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50E07BB3" w:rsidR="00CE51EE" w:rsidRPr="00720FDB" w:rsidRDefault="00CE51EE" w:rsidP="00CE51EE">
      <w:pPr>
        <w:pStyle w:val="a6"/>
        <w:jc w:val="left"/>
        <w:rPr>
          <w:bCs/>
          <w:sz w:val="28"/>
          <w:szCs w:val="28"/>
        </w:rPr>
      </w:pPr>
      <w:r>
        <w:rPr>
          <w:b w:val="0"/>
          <w:sz w:val="28"/>
          <w:szCs w:val="28"/>
        </w:rPr>
        <w:t xml:space="preserve">УДК </w:t>
      </w:r>
      <w:r w:rsidR="00720FDB">
        <w:rPr>
          <w:b w:val="0"/>
          <w:sz w:val="28"/>
          <w:szCs w:val="28"/>
        </w:rPr>
        <w:t xml:space="preserve"> </w:t>
      </w:r>
      <w:r w:rsidR="00720FDB">
        <w:rPr>
          <w:b w:val="0"/>
          <w:sz w:val="28"/>
          <w:szCs w:val="28"/>
          <w:u w:val="single"/>
        </w:rPr>
        <w:t xml:space="preserve">    </w:t>
      </w:r>
      <w:r w:rsidR="00720FDB" w:rsidRPr="002A2A33">
        <w:rPr>
          <w:b w:val="0"/>
          <w:sz w:val="28"/>
          <w:szCs w:val="28"/>
          <w:highlight w:val="yellow"/>
          <w:u w:val="single"/>
        </w:rPr>
        <w:t>004.045</w:t>
      </w:r>
      <w:r w:rsidR="00720FDB">
        <w:rPr>
          <w:b w:val="0"/>
          <w:sz w:val="28"/>
          <w:szCs w:val="28"/>
          <w:u w:val="single"/>
        </w:rPr>
        <w:t xml:space="preserve">    </w:t>
      </w:r>
      <w:r w:rsidR="00720FDB">
        <w:rPr>
          <w:b w:val="0"/>
          <w:sz w:val="28"/>
          <w:szCs w:val="28"/>
        </w:rPr>
        <w:t xml:space="preserve">  </w:t>
      </w:r>
      <w:r w:rsidR="00720FDB" w:rsidRPr="00720FDB">
        <w:rPr>
          <w:b w:val="0"/>
          <w:color w:val="FFFFFF" w:themeColor="background1"/>
          <w:sz w:val="28"/>
          <w:szCs w:val="28"/>
        </w:rPr>
        <w:t>5</w:t>
      </w:r>
      <w:r w:rsidR="00720FDB" w:rsidRPr="00720FDB">
        <w:rPr>
          <w:b w:val="0"/>
          <w:sz w:val="28"/>
          <w:szCs w:val="28"/>
        </w:rPr>
        <w:t xml:space="preserve"> </w:t>
      </w:r>
      <w:r w:rsidR="00720FDB" w:rsidRPr="00720FDB">
        <w:rPr>
          <w:bCs/>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5C4804D9" w:rsidR="005019E6" w:rsidRDefault="005019E6" w:rsidP="005019E6">
      <w:pPr>
        <w:jc w:val="both"/>
        <w:rPr>
          <w:b/>
          <w:bCs/>
          <w:sz w:val="28"/>
          <w:szCs w:val="28"/>
        </w:rPr>
      </w:pPr>
      <w:r w:rsidRPr="005019E6">
        <w:rPr>
          <w:b/>
          <w:bCs/>
          <w:sz w:val="28"/>
          <w:szCs w:val="28"/>
        </w:rPr>
        <w:t>Тема</w:t>
      </w:r>
      <w:r w:rsidR="0019767D">
        <w:rPr>
          <w:sz w:val="28"/>
          <w:szCs w:val="28"/>
        </w:rPr>
        <w:tab/>
      </w:r>
      <w:r w:rsidR="0019767D">
        <w:rPr>
          <w:sz w:val="28"/>
          <w:szCs w:val="28"/>
        </w:rPr>
        <w:tab/>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2556"/>
        <w:gridCol w:w="559"/>
        <w:gridCol w:w="2556"/>
        <w:gridCol w:w="559"/>
      </w:tblGrid>
      <w:tr w:rsidR="00CE51EE" w14:paraId="4E4537D1" w14:textId="77777777" w:rsidTr="002A2A33">
        <w:trPr>
          <w:gridAfter w:val="1"/>
          <w:wAfter w:w="559" w:type="dxa"/>
        </w:trPr>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2556" w:type="dxa"/>
          </w:tcPr>
          <w:p w14:paraId="37502A9D" w14:textId="77777777" w:rsidR="00CE51EE" w:rsidRDefault="00CE51EE" w:rsidP="00EC78D3">
            <w:pPr>
              <w:pStyle w:val="a4"/>
              <w:tabs>
                <w:tab w:val="clear" w:pos="4677"/>
                <w:tab w:val="clear" w:pos="9355"/>
              </w:tabs>
              <w:rPr>
                <w:sz w:val="28"/>
                <w:szCs w:val="28"/>
              </w:rPr>
            </w:pPr>
          </w:p>
        </w:tc>
        <w:tc>
          <w:tcPr>
            <w:tcW w:w="3115" w:type="dxa"/>
            <w:gridSpan w:val="2"/>
          </w:tcPr>
          <w:p w14:paraId="197F935E" w14:textId="7CFD9DB3" w:rsidR="00CE51EE" w:rsidRDefault="00CE51EE" w:rsidP="002A2A33">
            <w:pPr>
              <w:pStyle w:val="a4"/>
              <w:tabs>
                <w:tab w:val="clear" w:pos="4677"/>
                <w:tab w:val="clear" w:pos="9355"/>
              </w:tabs>
              <w:ind w:firstLine="885"/>
              <w:rPr>
                <w:sz w:val="28"/>
                <w:szCs w:val="28"/>
              </w:rPr>
            </w:pPr>
            <w:r>
              <w:rPr>
                <w:sz w:val="28"/>
                <w:szCs w:val="28"/>
              </w:rPr>
              <w:t>Т.Б. Чистякова</w:t>
            </w:r>
          </w:p>
        </w:tc>
      </w:tr>
      <w:tr w:rsidR="00CE51EE" w14:paraId="3DB224BF" w14:textId="77777777" w:rsidTr="002A2A33">
        <w:trPr>
          <w:gridAfter w:val="1"/>
          <w:wAfter w:w="559" w:type="dxa"/>
        </w:trPr>
        <w:tc>
          <w:tcPr>
            <w:tcW w:w="3115" w:type="dxa"/>
          </w:tcPr>
          <w:p w14:paraId="507B2F62" w14:textId="77777777" w:rsidR="00CE51EE" w:rsidRDefault="00CE51EE" w:rsidP="00EC78D3">
            <w:pPr>
              <w:pStyle w:val="a4"/>
              <w:tabs>
                <w:tab w:val="clear" w:pos="4677"/>
                <w:tab w:val="clear" w:pos="9355"/>
              </w:tabs>
              <w:rPr>
                <w:sz w:val="28"/>
                <w:szCs w:val="28"/>
              </w:rPr>
            </w:pPr>
          </w:p>
        </w:tc>
        <w:tc>
          <w:tcPr>
            <w:tcW w:w="2556" w:type="dxa"/>
          </w:tcPr>
          <w:p w14:paraId="20D59001" w14:textId="77777777" w:rsidR="00CE51EE" w:rsidRDefault="00CE51EE" w:rsidP="00EC78D3">
            <w:pPr>
              <w:pStyle w:val="a4"/>
              <w:tabs>
                <w:tab w:val="clear" w:pos="4677"/>
                <w:tab w:val="clear" w:pos="9355"/>
              </w:tabs>
              <w:rPr>
                <w:sz w:val="28"/>
                <w:szCs w:val="28"/>
              </w:rPr>
            </w:pPr>
          </w:p>
        </w:tc>
        <w:tc>
          <w:tcPr>
            <w:tcW w:w="3115" w:type="dxa"/>
            <w:gridSpan w:val="2"/>
          </w:tcPr>
          <w:p w14:paraId="3C024231" w14:textId="77777777" w:rsidR="00CE51EE" w:rsidRDefault="00CE51EE" w:rsidP="002A2A33">
            <w:pPr>
              <w:pStyle w:val="a4"/>
              <w:tabs>
                <w:tab w:val="clear" w:pos="4677"/>
                <w:tab w:val="clear" w:pos="9355"/>
              </w:tabs>
              <w:ind w:firstLine="885"/>
              <w:rPr>
                <w:sz w:val="28"/>
                <w:szCs w:val="28"/>
              </w:rPr>
            </w:pPr>
          </w:p>
        </w:tc>
      </w:tr>
      <w:tr w:rsidR="00CE51EE" w14:paraId="730E6595" w14:textId="77777777" w:rsidTr="002A2A33">
        <w:trPr>
          <w:gridAfter w:val="1"/>
          <w:wAfter w:w="559" w:type="dxa"/>
        </w:trPr>
        <w:tc>
          <w:tcPr>
            <w:tcW w:w="3115" w:type="dxa"/>
          </w:tcPr>
          <w:p w14:paraId="76389025" w14:textId="77777777" w:rsidR="00CE51EE" w:rsidRDefault="00CE51EE" w:rsidP="00EC78D3">
            <w:pPr>
              <w:pStyle w:val="a4"/>
              <w:tabs>
                <w:tab w:val="clear" w:pos="4677"/>
                <w:tab w:val="clear" w:pos="9355"/>
              </w:tabs>
              <w:rPr>
                <w:sz w:val="28"/>
                <w:szCs w:val="28"/>
              </w:rPr>
            </w:pPr>
          </w:p>
        </w:tc>
        <w:tc>
          <w:tcPr>
            <w:tcW w:w="2556" w:type="dxa"/>
          </w:tcPr>
          <w:p w14:paraId="72FED6B2" w14:textId="77777777" w:rsidR="00CE51EE" w:rsidRDefault="00CE51EE" w:rsidP="00EC78D3">
            <w:pPr>
              <w:pStyle w:val="a4"/>
              <w:tabs>
                <w:tab w:val="clear" w:pos="4677"/>
                <w:tab w:val="clear" w:pos="9355"/>
              </w:tabs>
              <w:rPr>
                <w:sz w:val="28"/>
                <w:szCs w:val="28"/>
              </w:rPr>
            </w:pPr>
          </w:p>
        </w:tc>
        <w:tc>
          <w:tcPr>
            <w:tcW w:w="3115" w:type="dxa"/>
            <w:gridSpan w:val="2"/>
          </w:tcPr>
          <w:p w14:paraId="357F633A" w14:textId="77777777" w:rsidR="00CE51EE" w:rsidRDefault="00CE51EE" w:rsidP="002A2A33">
            <w:pPr>
              <w:pStyle w:val="a4"/>
              <w:tabs>
                <w:tab w:val="clear" w:pos="4677"/>
                <w:tab w:val="clear" w:pos="9355"/>
              </w:tabs>
              <w:ind w:firstLine="885"/>
              <w:rPr>
                <w:sz w:val="28"/>
                <w:szCs w:val="28"/>
              </w:rPr>
            </w:pPr>
          </w:p>
        </w:tc>
      </w:tr>
      <w:tr w:rsidR="00EC78D3" w14:paraId="2CD8603D" w14:textId="77777777" w:rsidTr="002A2A33">
        <w:trPr>
          <w:gridAfter w:val="1"/>
          <w:wAfter w:w="559" w:type="dxa"/>
        </w:trPr>
        <w:tc>
          <w:tcPr>
            <w:tcW w:w="3115" w:type="dxa"/>
          </w:tcPr>
          <w:p w14:paraId="1571F7AF" w14:textId="77777777" w:rsidR="00EC78D3" w:rsidRDefault="00EC78D3" w:rsidP="00EC78D3">
            <w:pPr>
              <w:pStyle w:val="a4"/>
              <w:tabs>
                <w:tab w:val="clear" w:pos="4677"/>
                <w:tab w:val="clear" w:pos="9355"/>
              </w:tabs>
              <w:rPr>
                <w:sz w:val="28"/>
                <w:szCs w:val="28"/>
              </w:rPr>
            </w:pPr>
          </w:p>
        </w:tc>
        <w:tc>
          <w:tcPr>
            <w:tcW w:w="2556" w:type="dxa"/>
          </w:tcPr>
          <w:p w14:paraId="5037A534" w14:textId="77777777" w:rsidR="00EC78D3" w:rsidRDefault="00EC78D3" w:rsidP="00EC78D3">
            <w:pPr>
              <w:pStyle w:val="a4"/>
              <w:tabs>
                <w:tab w:val="clear" w:pos="4677"/>
                <w:tab w:val="clear" w:pos="9355"/>
              </w:tabs>
              <w:rPr>
                <w:sz w:val="28"/>
                <w:szCs w:val="28"/>
              </w:rPr>
            </w:pPr>
          </w:p>
        </w:tc>
        <w:tc>
          <w:tcPr>
            <w:tcW w:w="3115" w:type="dxa"/>
            <w:gridSpan w:val="2"/>
          </w:tcPr>
          <w:p w14:paraId="01C99150" w14:textId="77777777" w:rsidR="00EC78D3" w:rsidRDefault="00EC78D3" w:rsidP="002A2A33">
            <w:pPr>
              <w:pStyle w:val="a4"/>
              <w:tabs>
                <w:tab w:val="clear" w:pos="4677"/>
                <w:tab w:val="clear" w:pos="9355"/>
              </w:tabs>
              <w:ind w:firstLine="885"/>
              <w:rPr>
                <w:sz w:val="28"/>
                <w:szCs w:val="28"/>
              </w:rPr>
            </w:pPr>
          </w:p>
        </w:tc>
      </w:tr>
      <w:tr w:rsidR="00EC78D3" w14:paraId="245FB532" w14:textId="77777777" w:rsidTr="002A2A33">
        <w:trPr>
          <w:gridAfter w:val="1"/>
          <w:wAfter w:w="559" w:type="dxa"/>
        </w:trPr>
        <w:tc>
          <w:tcPr>
            <w:tcW w:w="3115" w:type="dxa"/>
          </w:tcPr>
          <w:p w14:paraId="3C921834" w14:textId="77777777" w:rsidR="00EC78D3" w:rsidRDefault="00EC78D3" w:rsidP="00EC78D3">
            <w:pPr>
              <w:pStyle w:val="a4"/>
              <w:tabs>
                <w:tab w:val="clear" w:pos="4677"/>
                <w:tab w:val="clear" w:pos="9355"/>
              </w:tabs>
              <w:rPr>
                <w:sz w:val="28"/>
                <w:szCs w:val="28"/>
              </w:rPr>
            </w:pPr>
          </w:p>
        </w:tc>
        <w:tc>
          <w:tcPr>
            <w:tcW w:w="2556" w:type="dxa"/>
          </w:tcPr>
          <w:p w14:paraId="4BB75589" w14:textId="77777777" w:rsidR="00EC78D3" w:rsidRDefault="00EC78D3" w:rsidP="00EC78D3">
            <w:pPr>
              <w:pStyle w:val="a4"/>
              <w:tabs>
                <w:tab w:val="clear" w:pos="4677"/>
                <w:tab w:val="clear" w:pos="9355"/>
              </w:tabs>
              <w:rPr>
                <w:sz w:val="28"/>
                <w:szCs w:val="28"/>
              </w:rPr>
            </w:pPr>
          </w:p>
        </w:tc>
        <w:tc>
          <w:tcPr>
            <w:tcW w:w="3115" w:type="dxa"/>
            <w:gridSpan w:val="2"/>
          </w:tcPr>
          <w:p w14:paraId="53595005" w14:textId="77777777" w:rsidR="00EC78D3" w:rsidRDefault="00EC78D3" w:rsidP="002A2A33">
            <w:pPr>
              <w:pStyle w:val="a4"/>
              <w:tabs>
                <w:tab w:val="clear" w:pos="4677"/>
                <w:tab w:val="clear" w:pos="9355"/>
              </w:tabs>
              <w:ind w:firstLine="885"/>
              <w:rPr>
                <w:sz w:val="28"/>
                <w:szCs w:val="28"/>
              </w:rPr>
            </w:pPr>
          </w:p>
        </w:tc>
      </w:tr>
      <w:tr w:rsidR="00CE51EE" w14:paraId="25931B71" w14:textId="77777777" w:rsidTr="002A2A33">
        <w:trPr>
          <w:gridAfter w:val="1"/>
          <w:wAfter w:w="559" w:type="dxa"/>
        </w:trPr>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148CC9FD" w:rsidR="00CE51EE" w:rsidRDefault="00CE51EE" w:rsidP="00EC78D3">
            <w:pPr>
              <w:pStyle w:val="a4"/>
              <w:tabs>
                <w:tab w:val="clear" w:pos="4677"/>
                <w:tab w:val="clear" w:pos="9355"/>
              </w:tabs>
              <w:rPr>
                <w:sz w:val="28"/>
                <w:szCs w:val="28"/>
              </w:rPr>
            </w:pPr>
            <w:r>
              <w:rPr>
                <w:sz w:val="28"/>
                <w:szCs w:val="28"/>
              </w:rPr>
              <w:t>доц</w:t>
            </w:r>
            <w:r w:rsidR="002A2A33">
              <w:rPr>
                <w:sz w:val="28"/>
                <w:szCs w:val="28"/>
              </w:rPr>
              <w:t>.</w:t>
            </w:r>
          </w:p>
        </w:tc>
        <w:tc>
          <w:tcPr>
            <w:tcW w:w="2556" w:type="dxa"/>
          </w:tcPr>
          <w:p w14:paraId="08003726" w14:textId="77777777" w:rsidR="00CE51EE" w:rsidRDefault="00CE51EE" w:rsidP="00EC78D3">
            <w:pPr>
              <w:pStyle w:val="a4"/>
              <w:tabs>
                <w:tab w:val="clear" w:pos="4677"/>
                <w:tab w:val="clear" w:pos="9355"/>
              </w:tabs>
              <w:rPr>
                <w:sz w:val="28"/>
                <w:szCs w:val="28"/>
              </w:rPr>
            </w:pPr>
          </w:p>
        </w:tc>
        <w:tc>
          <w:tcPr>
            <w:tcW w:w="3115" w:type="dxa"/>
            <w:gridSpan w:val="2"/>
          </w:tcPr>
          <w:p w14:paraId="0B506082" w14:textId="7AA14B6E" w:rsidR="00CE51EE" w:rsidRDefault="00CE51EE" w:rsidP="002A2A33">
            <w:pPr>
              <w:pStyle w:val="a4"/>
              <w:tabs>
                <w:tab w:val="clear" w:pos="4677"/>
                <w:tab w:val="clear" w:pos="9355"/>
              </w:tabs>
              <w:ind w:firstLine="885"/>
              <w:rPr>
                <w:sz w:val="28"/>
                <w:szCs w:val="28"/>
              </w:rPr>
            </w:pPr>
            <w:r>
              <w:rPr>
                <w:sz w:val="28"/>
                <w:szCs w:val="28"/>
              </w:rPr>
              <w:t>И.Г. Корниенко</w:t>
            </w:r>
          </w:p>
        </w:tc>
      </w:tr>
      <w:tr w:rsidR="00CE51EE" w14:paraId="6F9CC061" w14:textId="77777777" w:rsidTr="002A2A33">
        <w:trPr>
          <w:gridAfter w:val="1"/>
          <w:wAfter w:w="559" w:type="dxa"/>
        </w:trPr>
        <w:tc>
          <w:tcPr>
            <w:tcW w:w="3115" w:type="dxa"/>
          </w:tcPr>
          <w:p w14:paraId="17908B14" w14:textId="77777777" w:rsidR="00CE51EE" w:rsidRDefault="00CE51EE" w:rsidP="00EC78D3">
            <w:pPr>
              <w:pStyle w:val="a4"/>
              <w:tabs>
                <w:tab w:val="clear" w:pos="4677"/>
                <w:tab w:val="clear" w:pos="9355"/>
              </w:tabs>
              <w:rPr>
                <w:sz w:val="28"/>
                <w:szCs w:val="28"/>
              </w:rPr>
            </w:pPr>
          </w:p>
        </w:tc>
        <w:tc>
          <w:tcPr>
            <w:tcW w:w="2556" w:type="dxa"/>
          </w:tcPr>
          <w:p w14:paraId="1F344D9E" w14:textId="77777777" w:rsidR="00CE51EE" w:rsidRDefault="00CE51EE" w:rsidP="00EC78D3">
            <w:pPr>
              <w:pStyle w:val="a4"/>
              <w:tabs>
                <w:tab w:val="clear" w:pos="4677"/>
                <w:tab w:val="clear" w:pos="9355"/>
              </w:tabs>
              <w:rPr>
                <w:sz w:val="28"/>
                <w:szCs w:val="28"/>
              </w:rPr>
            </w:pPr>
          </w:p>
        </w:tc>
        <w:tc>
          <w:tcPr>
            <w:tcW w:w="3115" w:type="dxa"/>
            <w:gridSpan w:val="2"/>
          </w:tcPr>
          <w:p w14:paraId="34926796" w14:textId="77777777" w:rsidR="00CE51EE" w:rsidRDefault="00CE51EE" w:rsidP="002A2A33">
            <w:pPr>
              <w:pStyle w:val="a4"/>
              <w:tabs>
                <w:tab w:val="clear" w:pos="4677"/>
                <w:tab w:val="clear" w:pos="9355"/>
              </w:tabs>
              <w:ind w:firstLine="885"/>
              <w:rPr>
                <w:sz w:val="28"/>
                <w:szCs w:val="28"/>
              </w:rPr>
            </w:pPr>
          </w:p>
        </w:tc>
      </w:tr>
      <w:tr w:rsidR="00CE51EE" w14:paraId="10416375" w14:textId="77777777" w:rsidTr="002A2A33">
        <w:trPr>
          <w:gridAfter w:val="1"/>
          <w:wAfter w:w="559" w:type="dxa"/>
        </w:trPr>
        <w:tc>
          <w:tcPr>
            <w:tcW w:w="3115" w:type="dxa"/>
          </w:tcPr>
          <w:p w14:paraId="42D4E519" w14:textId="77777777" w:rsidR="00CE51EE" w:rsidRDefault="00CE51EE" w:rsidP="00EC78D3">
            <w:pPr>
              <w:pStyle w:val="a4"/>
              <w:tabs>
                <w:tab w:val="clear" w:pos="4677"/>
                <w:tab w:val="clear" w:pos="9355"/>
              </w:tabs>
              <w:rPr>
                <w:sz w:val="28"/>
                <w:szCs w:val="28"/>
              </w:rPr>
            </w:pPr>
          </w:p>
        </w:tc>
        <w:tc>
          <w:tcPr>
            <w:tcW w:w="2556" w:type="dxa"/>
          </w:tcPr>
          <w:p w14:paraId="7C65CC77" w14:textId="77777777" w:rsidR="00CE51EE" w:rsidRDefault="00CE51EE" w:rsidP="00EC78D3">
            <w:pPr>
              <w:pStyle w:val="a4"/>
              <w:tabs>
                <w:tab w:val="clear" w:pos="4677"/>
                <w:tab w:val="clear" w:pos="9355"/>
              </w:tabs>
              <w:rPr>
                <w:sz w:val="28"/>
                <w:szCs w:val="28"/>
              </w:rPr>
            </w:pPr>
          </w:p>
        </w:tc>
        <w:tc>
          <w:tcPr>
            <w:tcW w:w="3115" w:type="dxa"/>
            <w:gridSpan w:val="2"/>
          </w:tcPr>
          <w:p w14:paraId="6861F002" w14:textId="77777777" w:rsidR="00CE51EE" w:rsidRDefault="00CE51EE" w:rsidP="002A2A33">
            <w:pPr>
              <w:pStyle w:val="a4"/>
              <w:tabs>
                <w:tab w:val="clear" w:pos="4677"/>
                <w:tab w:val="clear" w:pos="9355"/>
              </w:tabs>
              <w:ind w:firstLine="885"/>
              <w:rPr>
                <w:sz w:val="28"/>
                <w:szCs w:val="28"/>
              </w:rPr>
            </w:pPr>
          </w:p>
        </w:tc>
      </w:tr>
      <w:tr w:rsidR="00EC78D3" w14:paraId="0651EDAA" w14:textId="77777777" w:rsidTr="002A2A33">
        <w:trPr>
          <w:gridAfter w:val="1"/>
          <w:wAfter w:w="559" w:type="dxa"/>
        </w:trPr>
        <w:tc>
          <w:tcPr>
            <w:tcW w:w="3115" w:type="dxa"/>
          </w:tcPr>
          <w:p w14:paraId="198E7B8B" w14:textId="77777777" w:rsidR="00EC78D3" w:rsidRDefault="00EC78D3" w:rsidP="00EC78D3">
            <w:pPr>
              <w:pStyle w:val="a4"/>
              <w:tabs>
                <w:tab w:val="clear" w:pos="4677"/>
                <w:tab w:val="clear" w:pos="9355"/>
              </w:tabs>
              <w:rPr>
                <w:sz w:val="28"/>
                <w:szCs w:val="28"/>
              </w:rPr>
            </w:pPr>
          </w:p>
        </w:tc>
        <w:tc>
          <w:tcPr>
            <w:tcW w:w="2556" w:type="dxa"/>
          </w:tcPr>
          <w:p w14:paraId="0A26452D" w14:textId="77777777" w:rsidR="00EC78D3" w:rsidRDefault="00EC78D3" w:rsidP="00EC78D3">
            <w:pPr>
              <w:pStyle w:val="a4"/>
              <w:tabs>
                <w:tab w:val="clear" w:pos="4677"/>
                <w:tab w:val="clear" w:pos="9355"/>
              </w:tabs>
              <w:rPr>
                <w:sz w:val="28"/>
                <w:szCs w:val="28"/>
              </w:rPr>
            </w:pPr>
          </w:p>
        </w:tc>
        <w:tc>
          <w:tcPr>
            <w:tcW w:w="3115" w:type="dxa"/>
            <w:gridSpan w:val="2"/>
          </w:tcPr>
          <w:p w14:paraId="7938779E" w14:textId="77777777" w:rsidR="00EC78D3" w:rsidRDefault="00EC78D3" w:rsidP="002A2A33">
            <w:pPr>
              <w:pStyle w:val="a4"/>
              <w:tabs>
                <w:tab w:val="clear" w:pos="4677"/>
                <w:tab w:val="clear" w:pos="9355"/>
              </w:tabs>
              <w:ind w:firstLine="885"/>
              <w:rPr>
                <w:sz w:val="28"/>
                <w:szCs w:val="28"/>
              </w:rPr>
            </w:pPr>
          </w:p>
        </w:tc>
      </w:tr>
      <w:tr w:rsidR="00EC78D3" w14:paraId="0C63FD3D" w14:textId="77777777" w:rsidTr="002A2A33">
        <w:trPr>
          <w:gridAfter w:val="1"/>
          <w:wAfter w:w="559" w:type="dxa"/>
        </w:trPr>
        <w:tc>
          <w:tcPr>
            <w:tcW w:w="3115" w:type="dxa"/>
          </w:tcPr>
          <w:p w14:paraId="5DEA7814" w14:textId="77777777" w:rsidR="00EC78D3" w:rsidRDefault="00EC78D3" w:rsidP="00EC78D3">
            <w:pPr>
              <w:pStyle w:val="a4"/>
              <w:tabs>
                <w:tab w:val="clear" w:pos="4677"/>
                <w:tab w:val="clear" w:pos="9355"/>
              </w:tabs>
              <w:rPr>
                <w:sz w:val="28"/>
                <w:szCs w:val="28"/>
              </w:rPr>
            </w:pPr>
          </w:p>
        </w:tc>
        <w:tc>
          <w:tcPr>
            <w:tcW w:w="2556" w:type="dxa"/>
          </w:tcPr>
          <w:p w14:paraId="070D7CA6" w14:textId="77777777" w:rsidR="00EC78D3" w:rsidRDefault="00EC78D3" w:rsidP="00EC78D3">
            <w:pPr>
              <w:pStyle w:val="a4"/>
              <w:tabs>
                <w:tab w:val="clear" w:pos="4677"/>
                <w:tab w:val="clear" w:pos="9355"/>
              </w:tabs>
              <w:rPr>
                <w:sz w:val="28"/>
                <w:szCs w:val="28"/>
              </w:rPr>
            </w:pPr>
          </w:p>
        </w:tc>
        <w:tc>
          <w:tcPr>
            <w:tcW w:w="3115" w:type="dxa"/>
            <w:gridSpan w:val="2"/>
          </w:tcPr>
          <w:p w14:paraId="2B739691" w14:textId="77777777" w:rsidR="00EC78D3" w:rsidRDefault="00EC78D3" w:rsidP="002A2A33">
            <w:pPr>
              <w:pStyle w:val="a4"/>
              <w:tabs>
                <w:tab w:val="clear" w:pos="4677"/>
                <w:tab w:val="clear" w:pos="9355"/>
              </w:tabs>
              <w:ind w:firstLine="885"/>
              <w:rPr>
                <w:sz w:val="28"/>
                <w:szCs w:val="28"/>
              </w:rPr>
            </w:pPr>
          </w:p>
        </w:tc>
      </w:tr>
      <w:tr w:rsidR="00CE51EE" w14:paraId="148CDFD5" w14:textId="77777777" w:rsidTr="002A2A33">
        <w:trPr>
          <w:gridAfter w:val="1"/>
          <w:wAfter w:w="559" w:type="dxa"/>
        </w:trPr>
        <w:tc>
          <w:tcPr>
            <w:tcW w:w="3115" w:type="dxa"/>
          </w:tcPr>
          <w:p w14:paraId="22062A1F" w14:textId="6BC8A660" w:rsidR="00CE51EE" w:rsidRDefault="00CE51EE" w:rsidP="00EC78D3">
            <w:pPr>
              <w:pStyle w:val="a4"/>
              <w:tabs>
                <w:tab w:val="clear" w:pos="4677"/>
                <w:tab w:val="clear" w:pos="9355"/>
              </w:tabs>
              <w:rPr>
                <w:sz w:val="28"/>
                <w:szCs w:val="28"/>
              </w:rPr>
            </w:pPr>
            <w:r>
              <w:rPr>
                <w:sz w:val="28"/>
                <w:szCs w:val="28"/>
              </w:rPr>
              <w:t>Консультанты</w:t>
            </w:r>
            <w:r w:rsidR="002A2A33">
              <w:rPr>
                <w:sz w:val="28"/>
                <w:szCs w:val="28"/>
              </w:rPr>
              <w:t>:</w:t>
            </w:r>
          </w:p>
        </w:tc>
        <w:tc>
          <w:tcPr>
            <w:tcW w:w="2556" w:type="dxa"/>
          </w:tcPr>
          <w:p w14:paraId="618AB257" w14:textId="77777777" w:rsidR="00CE51EE" w:rsidRDefault="00CE51EE" w:rsidP="00EC78D3">
            <w:pPr>
              <w:pStyle w:val="a4"/>
              <w:tabs>
                <w:tab w:val="clear" w:pos="4677"/>
                <w:tab w:val="clear" w:pos="9355"/>
              </w:tabs>
              <w:rPr>
                <w:sz w:val="28"/>
                <w:szCs w:val="28"/>
              </w:rPr>
            </w:pPr>
          </w:p>
        </w:tc>
        <w:tc>
          <w:tcPr>
            <w:tcW w:w="3115" w:type="dxa"/>
            <w:gridSpan w:val="2"/>
          </w:tcPr>
          <w:p w14:paraId="20E88D99" w14:textId="77777777" w:rsidR="00CE51EE" w:rsidRDefault="00CE51EE" w:rsidP="002A2A33">
            <w:pPr>
              <w:pStyle w:val="a4"/>
              <w:tabs>
                <w:tab w:val="clear" w:pos="4677"/>
                <w:tab w:val="clear" w:pos="9355"/>
              </w:tabs>
              <w:ind w:firstLine="885"/>
              <w:rPr>
                <w:sz w:val="28"/>
                <w:szCs w:val="28"/>
              </w:rPr>
            </w:pPr>
          </w:p>
        </w:tc>
      </w:tr>
      <w:tr w:rsidR="00CE51EE" w14:paraId="05D9D601" w14:textId="77777777" w:rsidTr="002A2A33">
        <w:trPr>
          <w:gridAfter w:val="1"/>
          <w:wAfter w:w="559" w:type="dxa"/>
        </w:trPr>
        <w:tc>
          <w:tcPr>
            <w:tcW w:w="3115" w:type="dxa"/>
          </w:tcPr>
          <w:p w14:paraId="55FF388A" w14:textId="77777777" w:rsidR="00CE51EE" w:rsidRDefault="00CE51EE" w:rsidP="00EC78D3">
            <w:pPr>
              <w:pStyle w:val="a4"/>
              <w:tabs>
                <w:tab w:val="clear" w:pos="4677"/>
                <w:tab w:val="clear" w:pos="9355"/>
              </w:tabs>
              <w:rPr>
                <w:sz w:val="28"/>
                <w:szCs w:val="28"/>
              </w:rPr>
            </w:pPr>
          </w:p>
        </w:tc>
        <w:tc>
          <w:tcPr>
            <w:tcW w:w="2556" w:type="dxa"/>
          </w:tcPr>
          <w:p w14:paraId="3B28D961" w14:textId="77777777" w:rsidR="00CE51EE" w:rsidRDefault="00CE51EE" w:rsidP="00EC78D3">
            <w:pPr>
              <w:pStyle w:val="a4"/>
              <w:tabs>
                <w:tab w:val="clear" w:pos="4677"/>
                <w:tab w:val="clear" w:pos="9355"/>
              </w:tabs>
              <w:rPr>
                <w:sz w:val="28"/>
                <w:szCs w:val="28"/>
              </w:rPr>
            </w:pPr>
          </w:p>
        </w:tc>
        <w:tc>
          <w:tcPr>
            <w:tcW w:w="3115" w:type="dxa"/>
            <w:gridSpan w:val="2"/>
          </w:tcPr>
          <w:p w14:paraId="29283083" w14:textId="77777777" w:rsidR="00CE51EE" w:rsidRDefault="00CE51EE" w:rsidP="002A2A33">
            <w:pPr>
              <w:pStyle w:val="a4"/>
              <w:tabs>
                <w:tab w:val="clear" w:pos="4677"/>
                <w:tab w:val="clear" w:pos="9355"/>
              </w:tabs>
              <w:ind w:firstLine="885"/>
              <w:rPr>
                <w:sz w:val="28"/>
                <w:szCs w:val="28"/>
              </w:rPr>
            </w:pPr>
          </w:p>
        </w:tc>
      </w:tr>
      <w:tr w:rsidR="00CE51EE" w14:paraId="0AE9EA09" w14:textId="77777777" w:rsidTr="002A2A33">
        <w:trPr>
          <w:gridAfter w:val="1"/>
          <w:wAfter w:w="559" w:type="dxa"/>
        </w:trPr>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38B5E0F0" w:rsidR="00CE51EE" w:rsidRDefault="002A2A33" w:rsidP="00EC78D3">
            <w:pPr>
              <w:pStyle w:val="a4"/>
              <w:tabs>
                <w:tab w:val="clear" w:pos="4677"/>
                <w:tab w:val="clear" w:pos="9355"/>
              </w:tabs>
              <w:rPr>
                <w:sz w:val="28"/>
                <w:szCs w:val="28"/>
              </w:rPr>
            </w:pPr>
            <w:r>
              <w:rPr>
                <w:sz w:val="28"/>
                <w:szCs w:val="28"/>
              </w:rPr>
              <w:t>проф.</w:t>
            </w:r>
          </w:p>
        </w:tc>
        <w:tc>
          <w:tcPr>
            <w:tcW w:w="2556" w:type="dxa"/>
          </w:tcPr>
          <w:p w14:paraId="547A5BE5" w14:textId="77777777" w:rsidR="00CE51EE" w:rsidRDefault="00CE51EE" w:rsidP="00EC78D3">
            <w:pPr>
              <w:pStyle w:val="a4"/>
              <w:tabs>
                <w:tab w:val="clear" w:pos="4677"/>
                <w:tab w:val="clear" w:pos="9355"/>
              </w:tabs>
              <w:rPr>
                <w:sz w:val="28"/>
                <w:szCs w:val="28"/>
              </w:rPr>
            </w:pPr>
          </w:p>
        </w:tc>
        <w:tc>
          <w:tcPr>
            <w:tcW w:w="3115" w:type="dxa"/>
            <w:gridSpan w:val="2"/>
          </w:tcPr>
          <w:p w14:paraId="7524414C" w14:textId="340F6A1D" w:rsidR="00CE51EE" w:rsidRDefault="00CE51EE" w:rsidP="002A2A33">
            <w:pPr>
              <w:pStyle w:val="a4"/>
              <w:tabs>
                <w:tab w:val="clear" w:pos="4677"/>
                <w:tab w:val="clear" w:pos="9355"/>
              </w:tabs>
              <w:ind w:firstLine="885"/>
              <w:rPr>
                <w:sz w:val="28"/>
                <w:szCs w:val="28"/>
              </w:rPr>
            </w:pPr>
            <w:r>
              <w:rPr>
                <w:sz w:val="28"/>
                <w:szCs w:val="28"/>
              </w:rPr>
              <w:t>Т.Б. Чистякова</w:t>
            </w:r>
          </w:p>
        </w:tc>
      </w:tr>
      <w:tr w:rsidR="00CE51EE" w14:paraId="51848975" w14:textId="77777777" w:rsidTr="002A2A33">
        <w:trPr>
          <w:gridAfter w:val="1"/>
          <w:wAfter w:w="559" w:type="dxa"/>
        </w:trPr>
        <w:tc>
          <w:tcPr>
            <w:tcW w:w="3115" w:type="dxa"/>
          </w:tcPr>
          <w:p w14:paraId="0976841F" w14:textId="77777777" w:rsidR="00CE51EE" w:rsidRDefault="00CE51EE" w:rsidP="00EC78D3">
            <w:pPr>
              <w:pStyle w:val="a4"/>
              <w:tabs>
                <w:tab w:val="clear" w:pos="4677"/>
                <w:tab w:val="clear" w:pos="9355"/>
              </w:tabs>
              <w:rPr>
                <w:sz w:val="28"/>
                <w:szCs w:val="28"/>
              </w:rPr>
            </w:pPr>
          </w:p>
        </w:tc>
        <w:tc>
          <w:tcPr>
            <w:tcW w:w="2556" w:type="dxa"/>
          </w:tcPr>
          <w:p w14:paraId="22B75009" w14:textId="77777777" w:rsidR="00CE51EE" w:rsidRDefault="00CE51EE" w:rsidP="00EC78D3">
            <w:pPr>
              <w:pStyle w:val="a4"/>
              <w:tabs>
                <w:tab w:val="clear" w:pos="4677"/>
                <w:tab w:val="clear" w:pos="9355"/>
              </w:tabs>
              <w:rPr>
                <w:sz w:val="28"/>
                <w:szCs w:val="28"/>
              </w:rPr>
            </w:pPr>
          </w:p>
        </w:tc>
        <w:tc>
          <w:tcPr>
            <w:tcW w:w="3115" w:type="dxa"/>
            <w:gridSpan w:val="2"/>
          </w:tcPr>
          <w:p w14:paraId="6D863AA4" w14:textId="77777777" w:rsidR="00CE51EE" w:rsidRDefault="00CE51EE" w:rsidP="002A2A33">
            <w:pPr>
              <w:pStyle w:val="a4"/>
              <w:tabs>
                <w:tab w:val="clear" w:pos="4677"/>
                <w:tab w:val="clear" w:pos="9355"/>
              </w:tabs>
              <w:ind w:firstLine="885"/>
              <w:rPr>
                <w:sz w:val="28"/>
                <w:szCs w:val="28"/>
              </w:rPr>
            </w:pPr>
          </w:p>
        </w:tc>
      </w:tr>
      <w:tr w:rsidR="00CE51EE" w14:paraId="038C0EB8" w14:textId="77777777" w:rsidTr="002A2A33">
        <w:trPr>
          <w:gridAfter w:val="1"/>
          <w:wAfter w:w="559" w:type="dxa"/>
        </w:trPr>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7CF827DE" w:rsidR="00EC78D3" w:rsidRDefault="00EC78D3" w:rsidP="00EC78D3">
            <w:pPr>
              <w:pStyle w:val="a4"/>
              <w:tabs>
                <w:tab w:val="clear" w:pos="4677"/>
                <w:tab w:val="clear" w:pos="9355"/>
              </w:tabs>
              <w:rPr>
                <w:sz w:val="28"/>
                <w:szCs w:val="28"/>
              </w:rPr>
            </w:pPr>
            <w:r>
              <w:rPr>
                <w:sz w:val="28"/>
                <w:szCs w:val="28"/>
              </w:rPr>
              <w:t>доц</w:t>
            </w:r>
            <w:r w:rsidR="002A2A33">
              <w:rPr>
                <w:sz w:val="28"/>
                <w:szCs w:val="28"/>
              </w:rPr>
              <w:t>.</w:t>
            </w:r>
          </w:p>
        </w:tc>
        <w:tc>
          <w:tcPr>
            <w:tcW w:w="2556" w:type="dxa"/>
          </w:tcPr>
          <w:p w14:paraId="71E0AAE1" w14:textId="77777777" w:rsidR="00CE51EE" w:rsidRDefault="00CE51EE" w:rsidP="00EC78D3">
            <w:pPr>
              <w:pStyle w:val="a4"/>
              <w:tabs>
                <w:tab w:val="clear" w:pos="4677"/>
                <w:tab w:val="clear" w:pos="9355"/>
              </w:tabs>
              <w:rPr>
                <w:sz w:val="28"/>
                <w:szCs w:val="28"/>
              </w:rPr>
            </w:pPr>
          </w:p>
        </w:tc>
        <w:tc>
          <w:tcPr>
            <w:tcW w:w="3115" w:type="dxa"/>
            <w:gridSpan w:val="2"/>
          </w:tcPr>
          <w:p w14:paraId="5308615D" w14:textId="5340DC27" w:rsidR="00CE51EE" w:rsidRDefault="00EC78D3" w:rsidP="002A2A33">
            <w:pPr>
              <w:pStyle w:val="a4"/>
              <w:tabs>
                <w:tab w:val="clear" w:pos="4677"/>
                <w:tab w:val="clear" w:pos="9355"/>
              </w:tabs>
              <w:ind w:firstLine="885"/>
              <w:rPr>
                <w:sz w:val="28"/>
                <w:szCs w:val="28"/>
              </w:rPr>
            </w:pPr>
            <w:r w:rsidRPr="005D67A9">
              <w:rPr>
                <w:sz w:val="28"/>
                <w:szCs w:val="28"/>
              </w:rPr>
              <w:t>Г.В. Кузнецова</w:t>
            </w:r>
          </w:p>
        </w:tc>
      </w:tr>
      <w:tr w:rsidR="00CE51EE" w14:paraId="5EA9A288" w14:textId="77777777" w:rsidTr="002A2A3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gridSpan w:val="2"/>
          </w:tcPr>
          <w:p w14:paraId="2C2F5DB2" w14:textId="77777777" w:rsidR="00CE51EE" w:rsidRDefault="00CE51EE" w:rsidP="00EC78D3">
            <w:pPr>
              <w:pStyle w:val="a4"/>
              <w:tabs>
                <w:tab w:val="clear" w:pos="4677"/>
                <w:tab w:val="clear" w:pos="9355"/>
              </w:tabs>
              <w:rPr>
                <w:sz w:val="28"/>
                <w:szCs w:val="28"/>
              </w:rPr>
            </w:pPr>
          </w:p>
        </w:tc>
        <w:tc>
          <w:tcPr>
            <w:tcW w:w="3115" w:type="dxa"/>
            <w:gridSpan w:val="2"/>
          </w:tcPr>
          <w:p w14:paraId="302A37C1" w14:textId="77777777" w:rsidR="00CE51EE" w:rsidRDefault="00CE51EE" w:rsidP="002A2A33">
            <w:pPr>
              <w:pStyle w:val="a4"/>
              <w:tabs>
                <w:tab w:val="clear" w:pos="4677"/>
                <w:tab w:val="clear" w:pos="9355"/>
              </w:tabs>
              <w:ind w:firstLine="1181"/>
              <w:rPr>
                <w:sz w:val="28"/>
                <w:szCs w:val="28"/>
              </w:rPr>
            </w:pPr>
          </w:p>
        </w:tc>
      </w:tr>
      <w:tr w:rsidR="00CE51EE" w14:paraId="0B14431E" w14:textId="77777777" w:rsidTr="002A2A3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gridSpan w:val="2"/>
          </w:tcPr>
          <w:p w14:paraId="6D87F1C9" w14:textId="77777777" w:rsidR="00CE51EE" w:rsidRDefault="00CE51EE" w:rsidP="00EC78D3">
            <w:pPr>
              <w:pStyle w:val="a4"/>
              <w:tabs>
                <w:tab w:val="clear" w:pos="4677"/>
                <w:tab w:val="clear" w:pos="9355"/>
              </w:tabs>
              <w:rPr>
                <w:sz w:val="28"/>
                <w:szCs w:val="28"/>
              </w:rPr>
            </w:pPr>
          </w:p>
        </w:tc>
        <w:tc>
          <w:tcPr>
            <w:tcW w:w="3115" w:type="dxa"/>
            <w:gridSpan w:val="2"/>
          </w:tcPr>
          <w:p w14:paraId="1353A601" w14:textId="77777777" w:rsidR="00CE51EE" w:rsidRDefault="00CE51EE" w:rsidP="002A2A33">
            <w:pPr>
              <w:pStyle w:val="a4"/>
              <w:tabs>
                <w:tab w:val="clear" w:pos="4677"/>
                <w:tab w:val="clear" w:pos="9355"/>
              </w:tabs>
              <w:ind w:firstLine="1181"/>
              <w:rPr>
                <w:sz w:val="28"/>
                <w:szCs w:val="28"/>
              </w:rPr>
            </w:pPr>
          </w:p>
        </w:tc>
      </w:tr>
      <w:tr w:rsidR="00CE51EE" w14:paraId="6FBA5976" w14:textId="77777777" w:rsidTr="002A2A3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gridSpan w:val="2"/>
          </w:tcPr>
          <w:p w14:paraId="5871E51F" w14:textId="77777777" w:rsidR="00CE51EE" w:rsidRDefault="00CE51EE" w:rsidP="00EC78D3">
            <w:pPr>
              <w:pStyle w:val="a4"/>
              <w:tabs>
                <w:tab w:val="clear" w:pos="4677"/>
                <w:tab w:val="clear" w:pos="9355"/>
              </w:tabs>
              <w:rPr>
                <w:sz w:val="28"/>
                <w:szCs w:val="28"/>
              </w:rPr>
            </w:pPr>
          </w:p>
        </w:tc>
        <w:tc>
          <w:tcPr>
            <w:tcW w:w="3115" w:type="dxa"/>
            <w:gridSpan w:val="2"/>
          </w:tcPr>
          <w:p w14:paraId="246FCA8D" w14:textId="77777777" w:rsidR="00CE51EE" w:rsidRDefault="00CE51EE" w:rsidP="002A2A33">
            <w:pPr>
              <w:pStyle w:val="a4"/>
              <w:tabs>
                <w:tab w:val="clear" w:pos="4677"/>
                <w:tab w:val="clear" w:pos="9355"/>
              </w:tabs>
              <w:ind w:firstLine="1181"/>
              <w:rPr>
                <w:sz w:val="28"/>
                <w:szCs w:val="28"/>
              </w:rPr>
            </w:pPr>
          </w:p>
        </w:tc>
      </w:tr>
      <w:tr w:rsidR="00CE51EE" w14:paraId="70B45831" w14:textId="77777777" w:rsidTr="002A2A3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gridSpan w:val="2"/>
          </w:tcPr>
          <w:p w14:paraId="56B4D147" w14:textId="77777777" w:rsidR="00CE51EE" w:rsidRDefault="00CE51EE" w:rsidP="00EC78D3">
            <w:pPr>
              <w:pStyle w:val="a4"/>
              <w:tabs>
                <w:tab w:val="clear" w:pos="4677"/>
                <w:tab w:val="clear" w:pos="9355"/>
              </w:tabs>
              <w:rPr>
                <w:sz w:val="28"/>
                <w:szCs w:val="28"/>
              </w:rPr>
            </w:pPr>
          </w:p>
        </w:tc>
        <w:tc>
          <w:tcPr>
            <w:tcW w:w="3115" w:type="dxa"/>
            <w:gridSpan w:val="2"/>
          </w:tcPr>
          <w:p w14:paraId="71CD6BFA" w14:textId="77777777" w:rsidR="00CE51EE" w:rsidRDefault="00CE51EE" w:rsidP="002A2A33">
            <w:pPr>
              <w:pStyle w:val="a4"/>
              <w:tabs>
                <w:tab w:val="clear" w:pos="4677"/>
                <w:tab w:val="clear" w:pos="9355"/>
              </w:tabs>
              <w:ind w:firstLine="1181"/>
              <w:rPr>
                <w:sz w:val="28"/>
                <w:szCs w:val="28"/>
              </w:rPr>
            </w:pPr>
          </w:p>
        </w:tc>
      </w:tr>
      <w:tr w:rsidR="00EC78D3" w14:paraId="5FB10094" w14:textId="77777777" w:rsidTr="002A2A3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gridSpan w:val="2"/>
          </w:tcPr>
          <w:p w14:paraId="31954AD0" w14:textId="77777777" w:rsidR="00EC78D3" w:rsidRDefault="00EC78D3" w:rsidP="00EC78D3">
            <w:pPr>
              <w:pStyle w:val="a4"/>
              <w:tabs>
                <w:tab w:val="clear" w:pos="4677"/>
                <w:tab w:val="clear" w:pos="9355"/>
              </w:tabs>
              <w:rPr>
                <w:sz w:val="28"/>
                <w:szCs w:val="28"/>
              </w:rPr>
            </w:pPr>
          </w:p>
        </w:tc>
        <w:tc>
          <w:tcPr>
            <w:tcW w:w="3115" w:type="dxa"/>
            <w:gridSpan w:val="2"/>
          </w:tcPr>
          <w:p w14:paraId="4763EE12" w14:textId="77777777" w:rsidR="00EC78D3" w:rsidRDefault="00EC78D3" w:rsidP="002A2A33">
            <w:pPr>
              <w:pStyle w:val="a4"/>
              <w:tabs>
                <w:tab w:val="clear" w:pos="4677"/>
                <w:tab w:val="clear" w:pos="9355"/>
              </w:tabs>
              <w:ind w:firstLine="1181"/>
              <w:rPr>
                <w:sz w:val="28"/>
                <w:szCs w:val="28"/>
              </w:rPr>
            </w:pPr>
          </w:p>
        </w:tc>
      </w:tr>
      <w:tr w:rsidR="00CE51EE" w14:paraId="5EB66C7B" w14:textId="77777777" w:rsidTr="002A2A33">
        <w:tc>
          <w:tcPr>
            <w:tcW w:w="3115" w:type="dxa"/>
          </w:tcPr>
          <w:p w14:paraId="47648484" w14:textId="77777777" w:rsidR="00CE51EE" w:rsidRDefault="00CE51EE" w:rsidP="00EC78D3">
            <w:pPr>
              <w:pStyle w:val="a4"/>
              <w:tabs>
                <w:tab w:val="clear" w:pos="4677"/>
                <w:tab w:val="clear" w:pos="9355"/>
              </w:tabs>
              <w:rPr>
                <w:sz w:val="28"/>
                <w:szCs w:val="28"/>
              </w:rPr>
            </w:pPr>
            <w:proofErr w:type="spellStart"/>
            <w:r>
              <w:rPr>
                <w:sz w:val="28"/>
                <w:szCs w:val="28"/>
              </w:rPr>
              <w:t>Нормоконтролер</w:t>
            </w:r>
            <w:proofErr w:type="spellEnd"/>
            <w:r w:rsidR="00EC78D3">
              <w:rPr>
                <w:sz w:val="28"/>
                <w:szCs w:val="28"/>
              </w:rPr>
              <w:t>,</w:t>
            </w:r>
          </w:p>
          <w:p w14:paraId="54DFD661" w14:textId="2E5D48C7" w:rsidR="00EC78D3" w:rsidRDefault="00EC78D3" w:rsidP="00EC78D3">
            <w:pPr>
              <w:pStyle w:val="a4"/>
              <w:tabs>
                <w:tab w:val="clear" w:pos="4677"/>
                <w:tab w:val="clear" w:pos="9355"/>
              </w:tabs>
              <w:rPr>
                <w:sz w:val="28"/>
                <w:szCs w:val="28"/>
              </w:rPr>
            </w:pPr>
            <w:r>
              <w:rPr>
                <w:sz w:val="28"/>
                <w:szCs w:val="28"/>
              </w:rPr>
              <w:t>ст</w:t>
            </w:r>
            <w:r w:rsidR="002A2A33">
              <w:rPr>
                <w:sz w:val="28"/>
                <w:szCs w:val="28"/>
              </w:rPr>
              <w:t>. преп.</w:t>
            </w:r>
          </w:p>
        </w:tc>
        <w:tc>
          <w:tcPr>
            <w:tcW w:w="3115" w:type="dxa"/>
            <w:gridSpan w:val="2"/>
          </w:tcPr>
          <w:p w14:paraId="2A3021D4" w14:textId="77777777" w:rsidR="00CE51EE" w:rsidRDefault="00CE51EE" w:rsidP="00EC78D3">
            <w:pPr>
              <w:pStyle w:val="a4"/>
              <w:tabs>
                <w:tab w:val="clear" w:pos="4677"/>
                <w:tab w:val="clear" w:pos="9355"/>
              </w:tabs>
              <w:rPr>
                <w:sz w:val="28"/>
                <w:szCs w:val="28"/>
              </w:rPr>
            </w:pPr>
          </w:p>
        </w:tc>
        <w:tc>
          <w:tcPr>
            <w:tcW w:w="3115" w:type="dxa"/>
            <w:gridSpan w:val="2"/>
          </w:tcPr>
          <w:p w14:paraId="138E8CA6" w14:textId="4A4D2A82" w:rsidR="00CE51EE" w:rsidRDefault="00CE51EE" w:rsidP="002A2A33">
            <w:pPr>
              <w:pStyle w:val="a4"/>
              <w:tabs>
                <w:tab w:val="clear" w:pos="4677"/>
                <w:tab w:val="clear" w:pos="9355"/>
              </w:tabs>
              <w:ind w:firstLine="330"/>
              <w:rPr>
                <w:sz w:val="28"/>
                <w:szCs w:val="28"/>
              </w:rPr>
            </w:pPr>
            <w:r>
              <w:rPr>
                <w:sz w:val="28"/>
                <w:szCs w:val="28"/>
              </w:rPr>
              <w:t>Л.Ф. Макарова</w:t>
            </w:r>
          </w:p>
        </w:tc>
      </w:tr>
      <w:tr w:rsidR="00CE51EE" w14:paraId="1F8FC9BB" w14:textId="77777777" w:rsidTr="00C5099F">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gridSpan w:val="2"/>
          </w:tcPr>
          <w:p w14:paraId="63E7039E" w14:textId="77777777" w:rsidR="00CE51EE" w:rsidRDefault="00CE51EE" w:rsidP="00EC78D3">
            <w:pPr>
              <w:pStyle w:val="a4"/>
              <w:tabs>
                <w:tab w:val="clear" w:pos="4677"/>
                <w:tab w:val="clear" w:pos="9355"/>
              </w:tabs>
              <w:rPr>
                <w:sz w:val="28"/>
                <w:szCs w:val="28"/>
              </w:rPr>
            </w:pPr>
          </w:p>
        </w:tc>
        <w:tc>
          <w:tcPr>
            <w:tcW w:w="3115" w:type="dxa"/>
            <w:gridSpan w:val="2"/>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C5099F">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gridSpan w:val="2"/>
          </w:tcPr>
          <w:p w14:paraId="0EE93306" w14:textId="77777777" w:rsidR="00CE51EE" w:rsidRDefault="00CE51EE" w:rsidP="00EC78D3">
            <w:pPr>
              <w:pStyle w:val="a4"/>
              <w:tabs>
                <w:tab w:val="clear" w:pos="4677"/>
                <w:tab w:val="clear" w:pos="9355"/>
              </w:tabs>
              <w:rPr>
                <w:sz w:val="28"/>
                <w:szCs w:val="28"/>
              </w:rPr>
            </w:pPr>
          </w:p>
        </w:tc>
        <w:tc>
          <w:tcPr>
            <w:tcW w:w="3115" w:type="dxa"/>
            <w:gridSpan w:val="2"/>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Pr="0002619A" w:rsidRDefault="00E528AD" w:rsidP="00E528AD">
      <w:pPr>
        <w:widowControl w:val="0"/>
        <w:jc w:val="center"/>
        <w:rPr>
          <w:sz w:val="22"/>
        </w:rPr>
      </w:pPr>
      <w:r w:rsidRPr="0002619A">
        <w:rPr>
          <w:sz w:val="22"/>
        </w:rPr>
        <w:lastRenderedPageBreak/>
        <w:t>Минобрнауки России</w:t>
      </w:r>
    </w:p>
    <w:p w14:paraId="3BCEDFB4" w14:textId="77777777" w:rsidR="00E528AD" w:rsidRPr="0002619A" w:rsidRDefault="00E528AD" w:rsidP="00E528AD">
      <w:pPr>
        <w:widowControl w:val="0"/>
        <w:jc w:val="center"/>
        <w:rPr>
          <w:sz w:val="18"/>
          <w:szCs w:val="16"/>
        </w:rPr>
      </w:pPr>
    </w:p>
    <w:p w14:paraId="0A68C4C6" w14:textId="77777777" w:rsidR="00E528AD" w:rsidRPr="0002619A" w:rsidRDefault="00E528AD" w:rsidP="00E528AD">
      <w:pPr>
        <w:widowControl w:val="0"/>
        <w:jc w:val="center"/>
        <w:rPr>
          <w:sz w:val="22"/>
        </w:rPr>
      </w:pPr>
      <w:r w:rsidRPr="0002619A">
        <w:rPr>
          <w:sz w:val="22"/>
        </w:rPr>
        <w:t>федеральное государственное бюджетное образовательное учреждение</w:t>
      </w:r>
    </w:p>
    <w:p w14:paraId="7051A53C" w14:textId="77777777" w:rsidR="00E528AD" w:rsidRPr="0002619A" w:rsidRDefault="00E528AD" w:rsidP="00E528AD">
      <w:pPr>
        <w:widowControl w:val="0"/>
        <w:jc w:val="center"/>
        <w:rPr>
          <w:sz w:val="22"/>
        </w:rPr>
      </w:pPr>
      <w:r w:rsidRPr="0002619A">
        <w:rPr>
          <w:sz w:val="22"/>
        </w:rPr>
        <w:t>высшего образования</w:t>
      </w:r>
    </w:p>
    <w:p w14:paraId="073CEFAD" w14:textId="77777777" w:rsidR="00E528AD" w:rsidRPr="0002619A" w:rsidRDefault="00E528AD" w:rsidP="00E528AD">
      <w:pPr>
        <w:widowControl w:val="0"/>
        <w:jc w:val="center"/>
        <w:rPr>
          <w:sz w:val="32"/>
          <w:szCs w:val="28"/>
        </w:rPr>
      </w:pPr>
      <w:r w:rsidRPr="0002619A">
        <w:rPr>
          <w:sz w:val="32"/>
          <w:szCs w:val="28"/>
        </w:rPr>
        <w:t>«Санкт-Петербургский государственный технологический институт</w:t>
      </w:r>
    </w:p>
    <w:p w14:paraId="47C38382" w14:textId="77777777" w:rsidR="00E528AD" w:rsidRPr="0002619A" w:rsidRDefault="00E528AD" w:rsidP="00E528AD">
      <w:pPr>
        <w:widowControl w:val="0"/>
        <w:jc w:val="center"/>
        <w:rPr>
          <w:sz w:val="32"/>
          <w:szCs w:val="28"/>
        </w:rPr>
      </w:pPr>
      <w:r w:rsidRPr="0002619A">
        <w:rPr>
          <w:sz w:val="32"/>
          <w:szCs w:val="28"/>
        </w:rPr>
        <w:t>(технический университет)»</w:t>
      </w:r>
    </w:p>
    <w:p w14:paraId="3298ECE4" w14:textId="77777777" w:rsidR="00E528AD" w:rsidRPr="0002619A" w:rsidRDefault="00E528AD" w:rsidP="00E528AD">
      <w:pPr>
        <w:widowControl w:val="0"/>
        <w:jc w:val="center"/>
        <w:rPr>
          <w:b/>
          <w:sz w:val="18"/>
          <w:szCs w:val="16"/>
        </w:rPr>
      </w:pPr>
    </w:p>
    <w:p w14:paraId="4DE19229" w14:textId="77777777" w:rsidR="00E528AD" w:rsidRPr="0002619A" w:rsidRDefault="00E528AD" w:rsidP="00E528AD">
      <w:pPr>
        <w:widowControl w:val="0"/>
        <w:jc w:val="center"/>
        <w:rPr>
          <w:sz w:val="28"/>
          <w:szCs w:val="28"/>
        </w:rPr>
      </w:pPr>
      <w:r w:rsidRPr="0002619A">
        <w:rPr>
          <w:sz w:val="28"/>
          <w:szCs w:val="28"/>
        </w:rPr>
        <w:t>ЗАДАНИЕ</w:t>
      </w:r>
    </w:p>
    <w:p w14:paraId="61B120A2" w14:textId="77777777" w:rsidR="00E528AD" w:rsidRPr="0002619A" w:rsidRDefault="00E528AD" w:rsidP="00E528AD">
      <w:pPr>
        <w:widowControl w:val="0"/>
        <w:jc w:val="center"/>
        <w:rPr>
          <w:sz w:val="28"/>
          <w:szCs w:val="28"/>
        </w:rPr>
      </w:pPr>
      <w:r w:rsidRPr="0002619A">
        <w:rPr>
          <w:sz w:val="28"/>
          <w:szCs w:val="28"/>
        </w:rPr>
        <w:t>НА ВЫПУСКНУЮ КВАЛИФИКАЦИОННУЮ РАБОТУ</w:t>
      </w:r>
    </w:p>
    <w:p w14:paraId="633DDCB6" w14:textId="77777777" w:rsidR="00E528AD" w:rsidRPr="0002619A" w:rsidRDefault="00E528AD" w:rsidP="00E528AD">
      <w:pPr>
        <w:widowControl w:val="0"/>
        <w:jc w:val="center"/>
        <w:rPr>
          <w:sz w:val="28"/>
          <w:szCs w:val="28"/>
        </w:rPr>
      </w:pPr>
      <w:r w:rsidRPr="0002619A">
        <w:rPr>
          <w:sz w:val="28"/>
          <w:szCs w:val="28"/>
        </w:rPr>
        <w:t>НА ПОЛУЧЕНИЕ СТЕПЕНИ БАКАЛАВРА</w:t>
      </w:r>
    </w:p>
    <w:p w14:paraId="2C8137F5" w14:textId="77777777" w:rsidR="00E528AD" w:rsidRPr="0002619A" w:rsidRDefault="00E528AD" w:rsidP="00E528AD">
      <w:pPr>
        <w:widowControl w:val="0"/>
        <w:jc w:val="center"/>
        <w:rPr>
          <w:sz w:val="16"/>
          <w:szCs w:val="16"/>
        </w:rPr>
      </w:pPr>
    </w:p>
    <w:tbl>
      <w:tblPr>
        <w:tblW w:w="0" w:type="auto"/>
        <w:tblLook w:val="01E0" w:firstRow="1" w:lastRow="1" w:firstColumn="1" w:lastColumn="1" w:noHBand="0" w:noVBand="0"/>
      </w:tblPr>
      <w:tblGrid>
        <w:gridCol w:w="3823"/>
        <w:gridCol w:w="1433"/>
        <w:gridCol w:w="4099"/>
      </w:tblGrid>
      <w:tr w:rsidR="00E528AD" w:rsidRPr="0002619A" w14:paraId="01B3432C" w14:textId="77777777" w:rsidTr="00DC15A4">
        <w:tc>
          <w:tcPr>
            <w:tcW w:w="3888" w:type="dxa"/>
          </w:tcPr>
          <w:p w14:paraId="744C72E4" w14:textId="32E093D8" w:rsidR="00E528AD" w:rsidRPr="0002619A" w:rsidRDefault="00E528AD" w:rsidP="00DC15A4">
            <w:pPr>
              <w:widowControl w:val="0"/>
              <w:rPr>
                <w:sz w:val="28"/>
                <w:szCs w:val="28"/>
              </w:rPr>
            </w:pPr>
            <w:r w:rsidRPr="0002619A">
              <w:rPr>
                <w:sz w:val="28"/>
                <w:szCs w:val="28"/>
              </w:rPr>
              <w:t>УГС</w:t>
            </w:r>
          </w:p>
        </w:tc>
        <w:tc>
          <w:tcPr>
            <w:tcW w:w="1440" w:type="dxa"/>
          </w:tcPr>
          <w:p w14:paraId="33E07A35" w14:textId="77777777" w:rsidR="00E528AD" w:rsidRPr="0002619A" w:rsidRDefault="00E528AD" w:rsidP="00DC15A4">
            <w:pPr>
              <w:widowControl w:val="0"/>
              <w:rPr>
                <w:sz w:val="28"/>
                <w:szCs w:val="28"/>
              </w:rPr>
            </w:pPr>
            <w:r w:rsidRPr="0002619A">
              <w:rPr>
                <w:sz w:val="28"/>
                <w:szCs w:val="28"/>
              </w:rPr>
              <w:t>09.03.01</w:t>
            </w:r>
          </w:p>
        </w:tc>
        <w:tc>
          <w:tcPr>
            <w:tcW w:w="4140" w:type="dxa"/>
          </w:tcPr>
          <w:p w14:paraId="45BD13F4" w14:textId="77777777" w:rsidR="00E528AD" w:rsidRPr="0002619A" w:rsidRDefault="00E528AD" w:rsidP="00DC15A4">
            <w:pPr>
              <w:widowControl w:val="0"/>
              <w:jc w:val="both"/>
              <w:rPr>
                <w:sz w:val="28"/>
                <w:szCs w:val="28"/>
              </w:rPr>
            </w:pPr>
            <w:r w:rsidRPr="0002619A">
              <w:rPr>
                <w:sz w:val="28"/>
                <w:szCs w:val="28"/>
              </w:rPr>
              <w:t>Информатика и вычислительная техника</w:t>
            </w:r>
          </w:p>
        </w:tc>
      </w:tr>
      <w:tr w:rsidR="00E528AD" w:rsidRPr="0002619A" w14:paraId="76F3C940" w14:textId="77777777" w:rsidTr="00DC15A4">
        <w:tc>
          <w:tcPr>
            <w:tcW w:w="3888" w:type="dxa"/>
          </w:tcPr>
          <w:p w14:paraId="7A035455" w14:textId="7954D355" w:rsidR="00E528AD" w:rsidRPr="005017F9" w:rsidRDefault="00E528AD" w:rsidP="00DC15A4">
            <w:pPr>
              <w:widowControl w:val="0"/>
              <w:rPr>
                <w:sz w:val="28"/>
                <w:szCs w:val="28"/>
              </w:rPr>
            </w:pPr>
            <w:r w:rsidRPr="0002619A">
              <w:rPr>
                <w:sz w:val="28"/>
                <w:szCs w:val="28"/>
              </w:rPr>
              <w:t>Направление подготовки</w:t>
            </w:r>
          </w:p>
        </w:tc>
        <w:tc>
          <w:tcPr>
            <w:tcW w:w="1440" w:type="dxa"/>
          </w:tcPr>
          <w:p w14:paraId="6CC72B46" w14:textId="77777777" w:rsidR="00E528AD" w:rsidRPr="0002619A" w:rsidRDefault="00E528AD" w:rsidP="00DC15A4">
            <w:pPr>
              <w:widowControl w:val="0"/>
              <w:rPr>
                <w:sz w:val="28"/>
                <w:szCs w:val="28"/>
              </w:rPr>
            </w:pPr>
            <w:r w:rsidRPr="0002619A">
              <w:rPr>
                <w:sz w:val="28"/>
                <w:szCs w:val="28"/>
              </w:rPr>
              <w:t>09.03.01</w:t>
            </w:r>
          </w:p>
        </w:tc>
        <w:tc>
          <w:tcPr>
            <w:tcW w:w="4140" w:type="dxa"/>
          </w:tcPr>
          <w:p w14:paraId="2FD419F0" w14:textId="77777777" w:rsidR="00E528AD" w:rsidRPr="0002619A" w:rsidRDefault="00E528AD" w:rsidP="00DC15A4">
            <w:pPr>
              <w:widowControl w:val="0"/>
              <w:jc w:val="both"/>
              <w:rPr>
                <w:sz w:val="28"/>
                <w:szCs w:val="28"/>
              </w:rPr>
            </w:pPr>
            <w:r w:rsidRPr="0002619A">
              <w:rPr>
                <w:sz w:val="28"/>
                <w:szCs w:val="28"/>
              </w:rPr>
              <w:t>Информатика и вычислительная техника</w:t>
            </w:r>
          </w:p>
        </w:tc>
      </w:tr>
      <w:tr w:rsidR="00E528AD" w:rsidRPr="0002619A" w14:paraId="36A9BD01" w14:textId="77777777" w:rsidTr="00DC15A4">
        <w:tc>
          <w:tcPr>
            <w:tcW w:w="3888" w:type="dxa"/>
          </w:tcPr>
          <w:p w14:paraId="017C9DE1" w14:textId="77777777" w:rsidR="00E528AD" w:rsidRPr="0002619A" w:rsidRDefault="00E528AD" w:rsidP="00DC15A4">
            <w:pPr>
              <w:widowControl w:val="0"/>
              <w:rPr>
                <w:sz w:val="28"/>
                <w:szCs w:val="28"/>
              </w:rPr>
            </w:pPr>
          </w:p>
        </w:tc>
        <w:tc>
          <w:tcPr>
            <w:tcW w:w="1440" w:type="dxa"/>
          </w:tcPr>
          <w:p w14:paraId="24C17D82" w14:textId="77777777" w:rsidR="00E528AD" w:rsidRPr="0002619A" w:rsidRDefault="00E528AD" w:rsidP="00DC15A4">
            <w:pPr>
              <w:widowControl w:val="0"/>
            </w:pPr>
          </w:p>
        </w:tc>
        <w:tc>
          <w:tcPr>
            <w:tcW w:w="4140" w:type="dxa"/>
          </w:tcPr>
          <w:p w14:paraId="2DF8A39E" w14:textId="77777777" w:rsidR="00E528AD" w:rsidRPr="0002619A" w:rsidRDefault="00E528AD" w:rsidP="00DC15A4">
            <w:pPr>
              <w:widowControl w:val="0"/>
            </w:pPr>
          </w:p>
        </w:tc>
      </w:tr>
      <w:tr w:rsidR="00E528AD" w:rsidRPr="0002619A" w14:paraId="061212F8" w14:textId="77777777" w:rsidTr="00DC15A4">
        <w:tc>
          <w:tcPr>
            <w:tcW w:w="3888" w:type="dxa"/>
          </w:tcPr>
          <w:p w14:paraId="28C48DF8" w14:textId="77777777" w:rsidR="00E528AD" w:rsidRPr="0002619A" w:rsidRDefault="00E528AD" w:rsidP="00DC15A4">
            <w:pPr>
              <w:widowControl w:val="0"/>
              <w:rPr>
                <w:sz w:val="28"/>
                <w:szCs w:val="28"/>
              </w:rPr>
            </w:pPr>
            <w:r w:rsidRPr="0002619A">
              <w:rPr>
                <w:sz w:val="28"/>
                <w:szCs w:val="28"/>
              </w:rPr>
              <w:t>Факультет</w:t>
            </w:r>
          </w:p>
        </w:tc>
        <w:tc>
          <w:tcPr>
            <w:tcW w:w="1440" w:type="dxa"/>
          </w:tcPr>
          <w:p w14:paraId="1787208A" w14:textId="77777777" w:rsidR="00E528AD" w:rsidRPr="0002619A" w:rsidRDefault="00E528AD" w:rsidP="00DC15A4">
            <w:pPr>
              <w:widowControl w:val="0"/>
              <w:rPr>
                <w:sz w:val="28"/>
                <w:szCs w:val="28"/>
              </w:rPr>
            </w:pPr>
          </w:p>
        </w:tc>
        <w:tc>
          <w:tcPr>
            <w:tcW w:w="4140" w:type="dxa"/>
          </w:tcPr>
          <w:p w14:paraId="35F7FF83" w14:textId="77777777" w:rsidR="00E528AD" w:rsidRPr="0002619A" w:rsidRDefault="00E528AD" w:rsidP="00DC15A4">
            <w:pPr>
              <w:widowControl w:val="0"/>
              <w:jc w:val="both"/>
              <w:rPr>
                <w:sz w:val="28"/>
                <w:szCs w:val="28"/>
              </w:rPr>
            </w:pPr>
            <w:r w:rsidRPr="0002619A">
              <w:rPr>
                <w:sz w:val="28"/>
                <w:szCs w:val="28"/>
              </w:rPr>
              <w:t>Информационных технологий и управления</w:t>
            </w:r>
          </w:p>
        </w:tc>
      </w:tr>
      <w:tr w:rsidR="00E528AD" w:rsidRPr="0002619A" w14:paraId="3DFCB11F" w14:textId="77777777" w:rsidTr="00DC15A4">
        <w:tc>
          <w:tcPr>
            <w:tcW w:w="3888" w:type="dxa"/>
          </w:tcPr>
          <w:p w14:paraId="7E6E676B" w14:textId="77777777" w:rsidR="00E528AD" w:rsidRPr="0002619A" w:rsidRDefault="00E528AD" w:rsidP="00DC15A4">
            <w:pPr>
              <w:widowControl w:val="0"/>
              <w:rPr>
                <w:sz w:val="28"/>
                <w:szCs w:val="28"/>
              </w:rPr>
            </w:pPr>
            <w:r w:rsidRPr="0002619A">
              <w:rPr>
                <w:sz w:val="28"/>
                <w:szCs w:val="28"/>
              </w:rPr>
              <w:t>Кафедра</w:t>
            </w:r>
          </w:p>
        </w:tc>
        <w:tc>
          <w:tcPr>
            <w:tcW w:w="1440" w:type="dxa"/>
          </w:tcPr>
          <w:p w14:paraId="6C825DF8" w14:textId="77777777" w:rsidR="00E528AD" w:rsidRPr="0002619A" w:rsidRDefault="00E528AD" w:rsidP="00DC15A4">
            <w:pPr>
              <w:widowControl w:val="0"/>
              <w:rPr>
                <w:sz w:val="28"/>
                <w:szCs w:val="28"/>
              </w:rPr>
            </w:pPr>
          </w:p>
        </w:tc>
        <w:tc>
          <w:tcPr>
            <w:tcW w:w="4140" w:type="dxa"/>
          </w:tcPr>
          <w:p w14:paraId="605BD4B9" w14:textId="77777777" w:rsidR="00E528AD" w:rsidRPr="0002619A" w:rsidRDefault="00E528AD" w:rsidP="00DC15A4">
            <w:pPr>
              <w:widowControl w:val="0"/>
              <w:rPr>
                <w:sz w:val="28"/>
                <w:szCs w:val="28"/>
              </w:rPr>
            </w:pPr>
            <w:r w:rsidRPr="0002619A">
              <w:rPr>
                <w:sz w:val="28"/>
                <w:szCs w:val="28"/>
              </w:rPr>
              <w:t>Систем автоматизированного проектирования и управления</w:t>
            </w:r>
          </w:p>
        </w:tc>
      </w:tr>
    </w:tbl>
    <w:p w14:paraId="2223CC07" w14:textId="77777777" w:rsidR="00E528AD" w:rsidRPr="0002619A" w:rsidRDefault="00E528AD" w:rsidP="00E528AD">
      <w:pPr>
        <w:widowControl w:val="0"/>
        <w:jc w:val="both"/>
        <w:rPr>
          <w:sz w:val="16"/>
          <w:szCs w:val="16"/>
        </w:rPr>
      </w:pPr>
    </w:p>
    <w:p w14:paraId="6CBE9565" w14:textId="21A26E71" w:rsidR="00E528AD" w:rsidRDefault="00E528AD" w:rsidP="00E528AD">
      <w:pPr>
        <w:widowControl w:val="0"/>
        <w:jc w:val="both"/>
        <w:rPr>
          <w:sz w:val="28"/>
          <w:szCs w:val="28"/>
        </w:rPr>
      </w:pPr>
      <w:r w:rsidRPr="0002619A">
        <w:rPr>
          <w:sz w:val="28"/>
          <w:szCs w:val="28"/>
        </w:rPr>
        <w:t>Студент   Лемдянов Константин Юрьевич</w:t>
      </w:r>
    </w:p>
    <w:p w14:paraId="6F73B60C" w14:textId="77777777" w:rsidR="0002619A" w:rsidRPr="0002619A" w:rsidRDefault="0002619A" w:rsidP="00E528AD">
      <w:pPr>
        <w:widowControl w:val="0"/>
        <w:jc w:val="both"/>
        <w:rPr>
          <w:sz w:val="28"/>
          <w:szCs w:val="28"/>
        </w:rPr>
      </w:pPr>
    </w:p>
    <w:p w14:paraId="604B8EA1" w14:textId="11418138" w:rsidR="00E528AD" w:rsidRPr="0002619A" w:rsidRDefault="0013231A" w:rsidP="007A2BA4">
      <w:pPr>
        <w:widowControl w:val="0"/>
        <w:jc w:val="both"/>
        <w:rPr>
          <w:sz w:val="28"/>
          <w:szCs w:val="28"/>
        </w:rPr>
      </w:pPr>
      <w:r w:rsidRPr="0002619A">
        <w:rPr>
          <w:b/>
          <w:sz w:val="28"/>
          <w:szCs w:val="28"/>
        </w:rPr>
        <w:t>Тема</w:t>
      </w:r>
      <w:r w:rsidRPr="0002619A">
        <w:rPr>
          <w:sz w:val="28"/>
          <w:szCs w:val="28"/>
        </w:rPr>
        <w:t>: Геоинформационная</w:t>
      </w:r>
      <w:r w:rsidR="00030762" w:rsidRPr="0002619A">
        <w:rPr>
          <w:bCs/>
          <w:sz w:val="28"/>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02619A" w14:paraId="61F0E3CD" w14:textId="77777777" w:rsidTr="00DC15A4">
        <w:tc>
          <w:tcPr>
            <w:tcW w:w="5328" w:type="dxa"/>
          </w:tcPr>
          <w:p w14:paraId="1EBFB67B" w14:textId="77777777" w:rsidR="0044464F" w:rsidRPr="0002619A" w:rsidRDefault="0044464F" w:rsidP="00DC15A4">
            <w:pPr>
              <w:widowControl w:val="0"/>
              <w:jc w:val="both"/>
              <w:rPr>
                <w:sz w:val="28"/>
                <w:szCs w:val="28"/>
              </w:rPr>
            </w:pPr>
          </w:p>
          <w:p w14:paraId="4BDAC085" w14:textId="5C5407E5" w:rsidR="00E528AD" w:rsidRPr="0002619A" w:rsidRDefault="00E528AD" w:rsidP="00DC15A4">
            <w:pPr>
              <w:widowControl w:val="0"/>
              <w:jc w:val="both"/>
              <w:rPr>
                <w:sz w:val="28"/>
                <w:szCs w:val="28"/>
              </w:rPr>
            </w:pPr>
            <w:r w:rsidRPr="0002619A">
              <w:rPr>
                <w:sz w:val="28"/>
                <w:szCs w:val="28"/>
              </w:rPr>
              <w:t>Утверждена приказом по институту от</w:t>
            </w:r>
          </w:p>
        </w:tc>
        <w:tc>
          <w:tcPr>
            <w:tcW w:w="4242" w:type="dxa"/>
          </w:tcPr>
          <w:p w14:paraId="221894D2" w14:textId="77777777" w:rsidR="00E528AD" w:rsidRPr="0002619A" w:rsidRDefault="00E528AD" w:rsidP="00DC15A4">
            <w:pPr>
              <w:widowControl w:val="0"/>
              <w:jc w:val="both"/>
              <w:rPr>
                <w:sz w:val="28"/>
                <w:szCs w:val="28"/>
              </w:rPr>
            </w:pPr>
          </w:p>
          <w:p w14:paraId="24120259" w14:textId="034DC6E3" w:rsidR="00E528AD" w:rsidRPr="0002619A" w:rsidRDefault="007D1B8E" w:rsidP="00DC15A4">
            <w:pPr>
              <w:widowControl w:val="0"/>
              <w:jc w:val="both"/>
              <w:rPr>
                <w:sz w:val="28"/>
                <w:szCs w:val="28"/>
              </w:rPr>
            </w:pPr>
            <w:r w:rsidRPr="0002619A">
              <w:rPr>
                <w:sz w:val="28"/>
                <w:szCs w:val="28"/>
                <w:lang w:val="en-US"/>
              </w:rPr>
              <w:t>17</w:t>
            </w:r>
            <w:r w:rsidR="00E528AD" w:rsidRPr="0002619A">
              <w:rPr>
                <w:sz w:val="28"/>
                <w:szCs w:val="28"/>
              </w:rPr>
              <w:t>.04.20</w:t>
            </w:r>
            <w:r w:rsidRPr="0002619A">
              <w:rPr>
                <w:sz w:val="28"/>
                <w:szCs w:val="28"/>
                <w:lang w:val="en-US"/>
              </w:rPr>
              <w:t>20</w:t>
            </w:r>
            <w:r w:rsidR="00E528AD" w:rsidRPr="0002619A">
              <w:rPr>
                <w:sz w:val="28"/>
                <w:szCs w:val="28"/>
              </w:rPr>
              <w:t xml:space="preserve"> № </w:t>
            </w:r>
            <w:r w:rsidRPr="0002619A">
              <w:rPr>
                <w:sz w:val="28"/>
                <w:szCs w:val="28"/>
                <w:lang w:val="en-US"/>
              </w:rPr>
              <w:t>375</w:t>
            </w:r>
            <w:r w:rsidR="00E528AD" w:rsidRPr="0002619A">
              <w:rPr>
                <w:sz w:val="28"/>
                <w:szCs w:val="28"/>
              </w:rPr>
              <w:t>-</w:t>
            </w:r>
            <w:r w:rsidRPr="0002619A">
              <w:rPr>
                <w:sz w:val="28"/>
                <w:szCs w:val="28"/>
                <w:lang w:val="en-US"/>
              </w:rPr>
              <w:t>032</w:t>
            </w:r>
            <w:r w:rsidR="00E528AD" w:rsidRPr="0002619A">
              <w:rPr>
                <w:sz w:val="28"/>
                <w:szCs w:val="28"/>
              </w:rPr>
              <w:t xml:space="preserve">  </w:t>
            </w:r>
          </w:p>
        </w:tc>
      </w:tr>
      <w:tr w:rsidR="00E528AD" w:rsidRPr="0002619A" w14:paraId="70C18D39" w14:textId="77777777" w:rsidTr="00DC15A4">
        <w:tc>
          <w:tcPr>
            <w:tcW w:w="5328" w:type="dxa"/>
          </w:tcPr>
          <w:p w14:paraId="716016A5" w14:textId="77777777" w:rsidR="00E528AD" w:rsidRPr="0002619A" w:rsidRDefault="00E528AD" w:rsidP="00DC15A4">
            <w:pPr>
              <w:widowControl w:val="0"/>
              <w:jc w:val="both"/>
              <w:rPr>
                <w:sz w:val="28"/>
                <w:szCs w:val="28"/>
              </w:rPr>
            </w:pPr>
            <w:r w:rsidRPr="0002619A">
              <w:rPr>
                <w:sz w:val="28"/>
                <w:szCs w:val="28"/>
              </w:rPr>
              <w:t>Дата выдачи задания</w:t>
            </w:r>
          </w:p>
        </w:tc>
        <w:tc>
          <w:tcPr>
            <w:tcW w:w="4242" w:type="dxa"/>
          </w:tcPr>
          <w:p w14:paraId="0E51BCB8" w14:textId="59339291" w:rsidR="00E528AD" w:rsidRPr="0002619A" w:rsidRDefault="00E528AD" w:rsidP="00DC15A4">
            <w:pPr>
              <w:widowControl w:val="0"/>
              <w:jc w:val="both"/>
              <w:rPr>
                <w:sz w:val="28"/>
                <w:szCs w:val="28"/>
              </w:rPr>
            </w:pPr>
            <w:r w:rsidRPr="0002619A">
              <w:rPr>
                <w:sz w:val="28"/>
                <w:szCs w:val="28"/>
              </w:rPr>
              <w:t>11.05.20</w:t>
            </w:r>
            <w:r w:rsidR="0062769D" w:rsidRPr="0002619A">
              <w:rPr>
                <w:sz w:val="28"/>
                <w:szCs w:val="28"/>
              </w:rPr>
              <w:t>20</w:t>
            </w:r>
          </w:p>
        </w:tc>
      </w:tr>
      <w:tr w:rsidR="00E528AD" w:rsidRPr="0002619A" w14:paraId="559B9927" w14:textId="77777777" w:rsidTr="00DC15A4">
        <w:tc>
          <w:tcPr>
            <w:tcW w:w="5328" w:type="dxa"/>
          </w:tcPr>
          <w:p w14:paraId="4F884732" w14:textId="77777777" w:rsidR="00E528AD" w:rsidRDefault="00E528AD" w:rsidP="00DC15A4">
            <w:pPr>
              <w:widowControl w:val="0"/>
              <w:jc w:val="both"/>
              <w:rPr>
                <w:spacing w:val="-2"/>
                <w:sz w:val="28"/>
                <w:szCs w:val="28"/>
              </w:rPr>
            </w:pPr>
            <w:r w:rsidRPr="0002619A">
              <w:rPr>
                <w:spacing w:val="-2"/>
                <w:sz w:val="28"/>
                <w:szCs w:val="28"/>
              </w:rPr>
              <w:t>Срок сдачи студентом законченной работы</w:t>
            </w:r>
          </w:p>
          <w:p w14:paraId="4C53AE41" w14:textId="4FFD9D4C" w:rsidR="0002619A" w:rsidRPr="0002619A" w:rsidRDefault="0002619A" w:rsidP="00DC15A4">
            <w:pPr>
              <w:widowControl w:val="0"/>
              <w:jc w:val="both"/>
              <w:rPr>
                <w:spacing w:val="-2"/>
                <w:sz w:val="28"/>
                <w:szCs w:val="28"/>
              </w:rPr>
            </w:pPr>
          </w:p>
        </w:tc>
        <w:tc>
          <w:tcPr>
            <w:tcW w:w="4242" w:type="dxa"/>
          </w:tcPr>
          <w:p w14:paraId="4150D8D7" w14:textId="7E2A1D11" w:rsidR="00E528AD" w:rsidRPr="0002619A" w:rsidRDefault="00084F64" w:rsidP="00DC15A4">
            <w:pPr>
              <w:widowControl w:val="0"/>
              <w:jc w:val="both"/>
              <w:rPr>
                <w:sz w:val="28"/>
                <w:szCs w:val="28"/>
              </w:rPr>
            </w:pPr>
            <w:r w:rsidRPr="0002619A">
              <w:rPr>
                <w:sz w:val="28"/>
                <w:szCs w:val="28"/>
                <w:lang w:val="en-US"/>
              </w:rPr>
              <w:t>09</w:t>
            </w:r>
            <w:r w:rsidR="00E528AD" w:rsidRPr="0002619A">
              <w:rPr>
                <w:sz w:val="28"/>
                <w:szCs w:val="28"/>
              </w:rPr>
              <w:t>.06.20</w:t>
            </w:r>
            <w:r w:rsidR="0062769D" w:rsidRPr="0002619A">
              <w:rPr>
                <w:sz w:val="28"/>
                <w:szCs w:val="28"/>
              </w:rPr>
              <w:t>20</w:t>
            </w:r>
          </w:p>
        </w:tc>
      </w:tr>
    </w:tbl>
    <w:p w14:paraId="753E4FEB" w14:textId="7B6A4A25" w:rsidR="00E528AD" w:rsidRDefault="00E528AD" w:rsidP="00E528AD">
      <w:pPr>
        <w:widowControl w:val="0"/>
        <w:jc w:val="both"/>
        <w:rPr>
          <w:sz w:val="28"/>
          <w:szCs w:val="24"/>
        </w:rPr>
      </w:pPr>
      <w:r w:rsidRPr="0002619A">
        <w:rPr>
          <w:i/>
          <w:sz w:val="28"/>
          <w:szCs w:val="24"/>
        </w:rPr>
        <w:t xml:space="preserve">Цель </w:t>
      </w:r>
      <w:bookmarkStart w:id="0" w:name="_Hlk36165318"/>
      <w:r w:rsidR="0013231A" w:rsidRPr="0002619A">
        <w:rPr>
          <w:i/>
          <w:sz w:val="28"/>
          <w:szCs w:val="24"/>
        </w:rPr>
        <w:t>работы:</w:t>
      </w:r>
      <w:r w:rsidR="0013231A" w:rsidRPr="0002619A">
        <w:rPr>
          <w:sz w:val="28"/>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хранящиеся во внешних источниках баз SCOPUS, РИНЦ и Web of Science</w:t>
      </w:r>
      <w:bookmarkEnd w:id="0"/>
      <w:r w:rsidR="0002619A" w:rsidRPr="0002619A">
        <w:rPr>
          <w:sz w:val="28"/>
          <w:szCs w:val="24"/>
        </w:rPr>
        <w:t>.</w:t>
      </w:r>
    </w:p>
    <w:p w14:paraId="21BC1D60" w14:textId="77777777" w:rsidR="00B864F3" w:rsidRPr="0002619A" w:rsidRDefault="00E528AD" w:rsidP="00B864F3">
      <w:pPr>
        <w:widowControl w:val="0"/>
        <w:rPr>
          <w:sz w:val="28"/>
          <w:szCs w:val="24"/>
        </w:rPr>
      </w:pPr>
      <w:r w:rsidRPr="0002619A">
        <w:rPr>
          <w:i/>
          <w:sz w:val="28"/>
          <w:szCs w:val="24"/>
        </w:rPr>
        <w:t xml:space="preserve">Исходные </w:t>
      </w:r>
      <w:r w:rsidR="006E1B4D" w:rsidRPr="0002619A">
        <w:rPr>
          <w:i/>
          <w:sz w:val="28"/>
          <w:szCs w:val="24"/>
        </w:rPr>
        <w:t>данные:</w:t>
      </w:r>
      <w:r w:rsidR="006E1B4D" w:rsidRPr="0044464F">
        <w:rPr>
          <w:sz w:val="24"/>
          <w:szCs w:val="24"/>
        </w:rPr>
        <w:t xml:space="preserve"> </w:t>
      </w:r>
      <w:r w:rsidR="006E1B4D" w:rsidRPr="0002619A">
        <w:rPr>
          <w:sz w:val="28"/>
          <w:szCs w:val="24"/>
        </w:rPr>
        <w:t>основная</w:t>
      </w:r>
      <w:r w:rsidRPr="0002619A">
        <w:rPr>
          <w:sz w:val="28"/>
          <w:szCs w:val="24"/>
        </w:rPr>
        <w:t xml:space="preserve"> литература, электронные ресурсы по теме:</w:t>
      </w:r>
    </w:p>
    <w:p w14:paraId="5DE485AE" w14:textId="667D7898" w:rsidR="0090239C" w:rsidRPr="0090239C" w:rsidRDefault="0090239C" w:rsidP="00D2782C">
      <w:pPr>
        <w:pStyle w:val="a9"/>
        <w:widowControl w:val="0"/>
        <w:numPr>
          <w:ilvl w:val="0"/>
          <w:numId w:val="10"/>
        </w:numPr>
        <w:tabs>
          <w:tab w:val="left" w:pos="284"/>
        </w:tabs>
        <w:ind w:left="0" w:firstLine="0"/>
        <w:jc w:val="both"/>
        <w:rPr>
          <w:sz w:val="24"/>
          <w:szCs w:val="24"/>
        </w:rPr>
      </w:pPr>
      <w:proofErr w:type="spellStart"/>
      <w:r w:rsidRPr="0090239C">
        <w:rPr>
          <w:sz w:val="24"/>
          <w:szCs w:val="24"/>
        </w:rPr>
        <w:t>Подрядчикова</w:t>
      </w:r>
      <w:proofErr w:type="spellEnd"/>
      <w:r w:rsidRPr="0090239C">
        <w:rPr>
          <w:sz w:val="24"/>
          <w:szCs w:val="24"/>
        </w:rPr>
        <w:t xml:space="preserve">, Е. Д. Инструментальные средства </w:t>
      </w:r>
      <w:proofErr w:type="gramStart"/>
      <w:r w:rsidRPr="0090239C">
        <w:rPr>
          <w:sz w:val="24"/>
          <w:szCs w:val="24"/>
        </w:rPr>
        <w:t>ГИС :</w:t>
      </w:r>
      <w:proofErr w:type="gramEnd"/>
      <w:r w:rsidRPr="0090239C">
        <w:rPr>
          <w:sz w:val="24"/>
          <w:szCs w:val="24"/>
        </w:rPr>
        <w:t xml:space="preserve"> учебное пособие / Е. Д. </w:t>
      </w:r>
      <w:proofErr w:type="spellStart"/>
      <w:r w:rsidRPr="0090239C">
        <w:rPr>
          <w:sz w:val="24"/>
          <w:szCs w:val="24"/>
        </w:rPr>
        <w:t>Подрядчикова</w:t>
      </w:r>
      <w:proofErr w:type="spellEnd"/>
      <w:r w:rsidRPr="0090239C">
        <w:rPr>
          <w:sz w:val="24"/>
          <w:szCs w:val="24"/>
        </w:rPr>
        <w:t xml:space="preserve">. </w:t>
      </w:r>
      <w:r w:rsidR="008D6AFA">
        <w:rPr>
          <w:sz w:val="24"/>
          <w:szCs w:val="24"/>
        </w:rPr>
        <w:t>–</w:t>
      </w:r>
      <w:r w:rsidRPr="0090239C">
        <w:rPr>
          <w:sz w:val="24"/>
          <w:szCs w:val="24"/>
        </w:rPr>
        <w:t xml:space="preserve"> </w:t>
      </w:r>
      <w:proofErr w:type="gramStart"/>
      <w:r w:rsidRPr="0090239C">
        <w:rPr>
          <w:sz w:val="24"/>
          <w:szCs w:val="24"/>
        </w:rPr>
        <w:t>Тюмень :</w:t>
      </w:r>
      <w:proofErr w:type="gramEnd"/>
      <w:r w:rsidRPr="0090239C">
        <w:rPr>
          <w:sz w:val="24"/>
          <w:szCs w:val="24"/>
        </w:rPr>
        <w:t xml:space="preserve"> </w:t>
      </w:r>
      <w:proofErr w:type="spellStart"/>
      <w:r w:rsidRPr="0090239C">
        <w:rPr>
          <w:sz w:val="24"/>
          <w:szCs w:val="24"/>
        </w:rPr>
        <w:t>ТюмГНГУ</w:t>
      </w:r>
      <w:proofErr w:type="spellEnd"/>
      <w:r w:rsidRPr="0090239C">
        <w:rPr>
          <w:sz w:val="24"/>
          <w:szCs w:val="24"/>
        </w:rPr>
        <w:t xml:space="preserve">, 2018. </w:t>
      </w:r>
      <w:r w:rsidR="008D6AFA" w:rsidRPr="008D6AFA">
        <w:rPr>
          <w:sz w:val="24"/>
          <w:szCs w:val="24"/>
        </w:rPr>
        <w:t>–</w:t>
      </w:r>
      <w:r w:rsidRPr="0090239C">
        <w:rPr>
          <w:sz w:val="24"/>
          <w:szCs w:val="24"/>
        </w:rPr>
        <w:t xml:space="preserve"> 86 с.</w:t>
      </w:r>
    </w:p>
    <w:p w14:paraId="22E958CD" w14:textId="2289E7C7" w:rsidR="0090239C" w:rsidRPr="0090239C" w:rsidRDefault="0090239C" w:rsidP="00D2782C">
      <w:pPr>
        <w:pStyle w:val="a9"/>
        <w:widowControl w:val="0"/>
        <w:numPr>
          <w:ilvl w:val="0"/>
          <w:numId w:val="10"/>
        </w:numPr>
        <w:tabs>
          <w:tab w:val="left" w:pos="284"/>
        </w:tabs>
        <w:ind w:left="0" w:firstLine="0"/>
        <w:jc w:val="both"/>
        <w:rPr>
          <w:sz w:val="24"/>
          <w:szCs w:val="24"/>
        </w:rPr>
      </w:pPr>
      <w:proofErr w:type="spellStart"/>
      <w:r w:rsidRPr="0090239C">
        <w:rPr>
          <w:sz w:val="24"/>
          <w:szCs w:val="24"/>
        </w:rPr>
        <w:t>Коломейченко</w:t>
      </w:r>
      <w:proofErr w:type="spellEnd"/>
      <w:r w:rsidRPr="0090239C">
        <w:rPr>
          <w:sz w:val="24"/>
          <w:szCs w:val="24"/>
        </w:rPr>
        <w:t xml:space="preserve">, А. С. Информационные </w:t>
      </w:r>
      <w:proofErr w:type="gramStart"/>
      <w:r w:rsidRPr="0090239C">
        <w:rPr>
          <w:sz w:val="24"/>
          <w:szCs w:val="24"/>
        </w:rPr>
        <w:t>технологии :</w:t>
      </w:r>
      <w:proofErr w:type="gramEnd"/>
      <w:r w:rsidRPr="0090239C">
        <w:rPr>
          <w:sz w:val="24"/>
          <w:szCs w:val="24"/>
        </w:rPr>
        <w:t xml:space="preserve"> учебное пособие / А. С. </w:t>
      </w:r>
      <w:proofErr w:type="spellStart"/>
      <w:r w:rsidRPr="0090239C">
        <w:rPr>
          <w:sz w:val="24"/>
          <w:szCs w:val="24"/>
        </w:rPr>
        <w:t>Коломейченко</w:t>
      </w:r>
      <w:proofErr w:type="spellEnd"/>
      <w:r w:rsidRPr="0090239C">
        <w:rPr>
          <w:sz w:val="24"/>
          <w:szCs w:val="24"/>
        </w:rPr>
        <w:t xml:space="preserve">, Н. В. </w:t>
      </w:r>
      <w:proofErr w:type="spellStart"/>
      <w:r w:rsidRPr="0090239C">
        <w:rPr>
          <w:sz w:val="24"/>
          <w:szCs w:val="24"/>
        </w:rPr>
        <w:t>Польшакова</w:t>
      </w:r>
      <w:proofErr w:type="spellEnd"/>
      <w:r w:rsidRPr="0090239C">
        <w:rPr>
          <w:sz w:val="24"/>
          <w:szCs w:val="24"/>
        </w:rPr>
        <w:t xml:space="preserve">, О. В. Чеха. </w:t>
      </w:r>
      <w:r w:rsidR="008D6AFA" w:rsidRPr="008D6AFA">
        <w:rPr>
          <w:sz w:val="24"/>
          <w:szCs w:val="24"/>
        </w:rPr>
        <w:t>–</w:t>
      </w:r>
      <w:r w:rsidRPr="0090239C">
        <w:rPr>
          <w:sz w:val="24"/>
          <w:szCs w:val="24"/>
        </w:rPr>
        <w:t xml:space="preserve"> Санкт-</w:t>
      </w:r>
      <w:proofErr w:type="gramStart"/>
      <w:r w:rsidRPr="0090239C">
        <w:rPr>
          <w:sz w:val="24"/>
          <w:szCs w:val="24"/>
        </w:rPr>
        <w:t>Петербург :</w:t>
      </w:r>
      <w:proofErr w:type="gramEnd"/>
      <w:r w:rsidRPr="0090239C">
        <w:rPr>
          <w:sz w:val="24"/>
          <w:szCs w:val="24"/>
        </w:rPr>
        <w:t xml:space="preserve"> Лань, 2018. </w:t>
      </w:r>
      <w:r w:rsidR="008D6AFA">
        <w:rPr>
          <w:sz w:val="24"/>
          <w:szCs w:val="24"/>
        </w:rPr>
        <w:t>–</w:t>
      </w:r>
      <w:r w:rsidRPr="0090239C">
        <w:rPr>
          <w:sz w:val="24"/>
          <w:szCs w:val="24"/>
        </w:rPr>
        <w:t xml:space="preserve"> 228 с.</w:t>
      </w:r>
    </w:p>
    <w:p w14:paraId="7D75916D" w14:textId="72803F6D" w:rsidR="00B26066" w:rsidRPr="0090239C" w:rsidRDefault="0090239C" w:rsidP="00D2782C">
      <w:pPr>
        <w:pStyle w:val="a9"/>
        <w:widowControl w:val="0"/>
        <w:numPr>
          <w:ilvl w:val="0"/>
          <w:numId w:val="10"/>
        </w:numPr>
        <w:tabs>
          <w:tab w:val="left" w:pos="284"/>
        </w:tabs>
        <w:ind w:left="0" w:firstLine="0"/>
        <w:jc w:val="both"/>
        <w:rPr>
          <w:sz w:val="24"/>
          <w:szCs w:val="24"/>
        </w:rPr>
      </w:pPr>
      <w:proofErr w:type="spellStart"/>
      <w:r w:rsidRPr="0090239C">
        <w:rPr>
          <w:sz w:val="24"/>
          <w:szCs w:val="24"/>
        </w:rPr>
        <w:t>Никитчин</w:t>
      </w:r>
      <w:proofErr w:type="spellEnd"/>
      <w:r w:rsidRPr="0090239C">
        <w:rPr>
          <w:sz w:val="24"/>
          <w:szCs w:val="24"/>
        </w:rPr>
        <w:t xml:space="preserve">, А. А. Решение прикладных задач в </w:t>
      </w:r>
      <w:proofErr w:type="gramStart"/>
      <w:r w:rsidRPr="0090239C">
        <w:rPr>
          <w:sz w:val="24"/>
          <w:szCs w:val="24"/>
        </w:rPr>
        <w:t>ГИС :</w:t>
      </w:r>
      <w:proofErr w:type="gramEnd"/>
      <w:r w:rsidRPr="0090239C">
        <w:rPr>
          <w:sz w:val="24"/>
          <w:szCs w:val="24"/>
        </w:rPr>
        <w:t xml:space="preserve"> учебное пособие / А. А. </w:t>
      </w:r>
      <w:proofErr w:type="spellStart"/>
      <w:r w:rsidRPr="0090239C">
        <w:rPr>
          <w:sz w:val="24"/>
          <w:szCs w:val="24"/>
        </w:rPr>
        <w:t>Никитчин</w:t>
      </w:r>
      <w:proofErr w:type="spellEnd"/>
      <w:r w:rsidRPr="0090239C">
        <w:rPr>
          <w:sz w:val="24"/>
          <w:szCs w:val="24"/>
        </w:rPr>
        <w:t xml:space="preserve">, Н. В. </w:t>
      </w:r>
      <w:proofErr w:type="spellStart"/>
      <w:r w:rsidRPr="0090239C">
        <w:rPr>
          <w:sz w:val="24"/>
          <w:szCs w:val="24"/>
        </w:rPr>
        <w:t>Канашин</w:t>
      </w:r>
      <w:proofErr w:type="spellEnd"/>
      <w:r w:rsidRPr="0090239C">
        <w:rPr>
          <w:sz w:val="24"/>
          <w:szCs w:val="24"/>
        </w:rPr>
        <w:t xml:space="preserve">. </w:t>
      </w:r>
      <w:r w:rsidR="008D6AFA">
        <w:rPr>
          <w:sz w:val="24"/>
          <w:szCs w:val="24"/>
        </w:rPr>
        <w:t>–</w:t>
      </w:r>
      <w:r w:rsidRPr="0090239C">
        <w:rPr>
          <w:sz w:val="24"/>
          <w:szCs w:val="24"/>
        </w:rPr>
        <w:t xml:space="preserve"> Санкт-</w:t>
      </w:r>
      <w:proofErr w:type="gramStart"/>
      <w:r w:rsidRPr="0090239C">
        <w:rPr>
          <w:sz w:val="24"/>
          <w:szCs w:val="24"/>
        </w:rPr>
        <w:t>Петербург :</w:t>
      </w:r>
      <w:proofErr w:type="gramEnd"/>
      <w:r w:rsidRPr="0090239C">
        <w:rPr>
          <w:sz w:val="24"/>
          <w:szCs w:val="24"/>
        </w:rPr>
        <w:t xml:space="preserve"> ПГУПС, 2015. </w:t>
      </w:r>
      <w:r w:rsidR="008D6AFA">
        <w:rPr>
          <w:sz w:val="24"/>
          <w:szCs w:val="24"/>
        </w:rPr>
        <w:t>–</w:t>
      </w:r>
      <w:r w:rsidRPr="0090239C">
        <w:rPr>
          <w:sz w:val="24"/>
          <w:szCs w:val="24"/>
        </w:rPr>
        <w:t xml:space="preserve"> 77 с.</w:t>
      </w:r>
    </w:p>
    <w:p w14:paraId="6658341F" w14:textId="0FBF8C03" w:rsidR="00B864F3" w:rsidRPr="006D1DEB" w:rsidRDefault="00B864F3" w:rsidP="00D2782C">
      <w:pPr>
        <w:pStyle w:val="a9"/>
        <w:widowControl w:val="0"/>
        <w:numPr>
          <w:ilvl w:val="0"/>
          <w:numId w:val="10"/>
        </w:numPr>
        <w:tabs>
          <w:tab w:val="left" w:pos="284"/>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w:t>
      </w:r>
      <w:r w:rsidR="008D6AFA">
        <w:rPr>
          <w:sz w:val="24"/>
          <w:szCs w:val="24"/>
        </w:rPr>
        <w:t xml:space="preserve"> тез. </w:t>
      </w:r>
      <w:proofErr w:type="spellStart"/>
      <w:r w:rsidR="008D6AFA">
        <w:rPr>
          <w:sz w:val="24"/>
          <w:szCs w:val="24"/>
        </w:rPr>
        <w:t>докл</w:t>
      </w:r>
      <w:proofErr w:type="spellEnd"/>
      <w:r w:rsidR="008D6AFA">
        <w:rPr>
          <w:sz w:val="24"/>
          <w:szCs w:val="24"/>
        </w:rPr>
        <w:t xml:space="preserve">. </w:t>
      </w:r>
      <w:bookmarkStart w:id="1" w:name="_Hlk42636281"/>
      <w:r w:rsidR="008D6AFA">
        <w:rPr>
          <w:sz w:val="24"/>
          <w:szCs w:val="24"/>
        </w:rPr>
        <w:t>–</w:t>
      </w:r>
      <w:bookmarkEnd w:id="1"/>
      <w:r w:rsidR="008D6AFA">
        <w:rPr>
          <w:sz w:val="24"/>
          <w:szCs w:val="24"/>
        </w:rPr>
        <w:t xml:space="preserve"> Санкт-Петербург,</w:t>
      </w:r>
      <w:r w:rsidRPr="0044464F">
        <w:rPr>
          <w:sz w:val="24"/>
          <w:szCs w:val="24"/>
        </w:rPr>
        <w:t xml:space="preserve"> 2019. – </w:t>
      </w:r>
      <w:r w:rsidR="00ED00D0">
        <w:rPr>
          <w:sz w:val="24"/>
          <w:szCs w:val="24"/>
          <w:lang w:val="en-US"/>
        </w:rPr>
        <w:t>c</w:t>
      </w:r>
      <w:r w:rsidRPr="0044464F">
        <w:rPr>
          <w:sz w:val="24"/>
          <w:szCs w:val="24"/>
        </w:rPr>
        <w:t>. 222.</w:t>
      </w:r>
      <w:r w:rsidR="00606740" w:rsidRPr="0044464F">
        <w:rPr>
          <w:sz w:val="24"/>
          <w:szCs w:val="24"/>
        </w:rPr>
        <w:t xml:space="preserve"> </w:t>
      </w:r>
      <w:r w:rsidR="00606740" w:rsidRPr="0044464F">
        <w:rPr>
          <w:sz w:val="24"/>
          <w:szCs w:val="24"/>
          <w:lang w:val="en-US"/>
        </w:rPr>
        <w:t>ISBN</w:t>
      </w:r>
      <w:r w:rsidR="00606740" w:rsidRPr="00ED00D0">
        <w:rPr>
          <w:sz w:val="24"/>
          <w:szCs w:val="24"/>
        </w:rPr>
        <w:t xml:space="preserve"> 978-5-905240-72-0</w:t>
      </w:r>
    </w:p>
    <w:p w14:paraId="4223A2A5" w14:textId="53EAF16C" w:rsidR="006D1DEB" w:rsidRDefault="006D1DEB" w:rsidP="006D1DEB">
      <w:pPr>
        <w:widowControl w:val="0"/>
        <w:tabs>
          <w:tab w:val="left" w:pos="142"/>
        </w:tabs>
        <w:jc w:val="both"/>
        <w:rPr>
          <w:b/>
          <w:sz w:val="24"/>
          <w:szCs w:val="24"/>
        </w:rPr>
      </w:pPr>
    </w:p>
    <w:p w14:paraId="117FBDFE" w14:textId="7C715A71" w:rsidR="00E528AD" w:rsidRPr="0044464F" w:rsidRDefault="00E528AD" w:rsidP="00FC138C">
      <w:pPr>
        <w:widowControl w:val="0"/>
        <w:ind w:left="-851" w:right="85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FC138C">
      <w:pPr>
        <w:pStyle w:val="a9"/>
        <w:numPr>
          <w:ilvl w:val="0"/>
          <w:numId w:val="11"/>
        </w:numPr>
        <w:tabs>
          <w:tab w:val="left" w:pos="-567"/>
        </w:tabs>
        <w:ind w:left="-851" w:right="850" w:firstLine="0"/>
        <w:jc w:val="both"/>
        <w:rPr>
          <w:iCs/>
          <w:sz w:val="24"/>
          <w:szCs w:val="24"/>
        </w:rPr>
      </w:pPr>
      <w:r w:rsidRPr="0044464F">
        <w:rPr>
          <w:iCs/>
          <w:sz w:val="24"/>
          <w:szCs w:val="24"/>
        </w:rPr>
        <w:t>Аналитический обзор</w:t>
      </w:r>
    </w:p>
    <w:p w14:paraId="66C25573" w14:textId="77777777" w:rsidR="001F4B0D" w:rsidRPr="00750F14" w:rsidRDefault="001F4B0D" w:rsidP="00FC138C">
      <w:pPr>
        <w:pStyle w:val="a9"/>
        <w:widowControl w:val="0"/>
        <w:numPr>
          <w:ilvl w:val="1"/>
          <w:numId w:val="11"/>
        </w:numPr>
        <w:tabs>
          <w:tab w:val="left" w:pos="-426"/>
        </w:tabs>
        <w:ind w:left="-851" w:right="850" w:firstLine="0"/>
        <w:jc w:val="both"/>
        <w:rPr>
          <w:sz w:val="24"/>
          <w:szCs w:val="24"/>
          <w:highlight w:val="yellow"/>
        </w:rPr>
      </w:pPr>
      <w:r w:rsidRPr="0044464F">
        <w:rPr>
          <w:sz w:val="24"/>
          <w:szCs w:val="24"/>
        </w:rPr>
        <w:t xml:space="preserve">Анализ характеристик объекта автоматизированной ИС по анализу инноваций в жизненном цикле </w:t>
      </w:r>
      <w:r w:rsidRPr="00750F14">
        <w:rPr>
          <w:sz w:val="24"/>
          <w:szCs w:val="24"/>
          <w:highlight w:val="yellow"/>
        </w:rPr>
        <w:t>производства полимерных материалов.</w:t>
      </w:r>
    </w:p>
    <w:p w14:paraId="48550800" w14:textId="0870F8F5" w:rsidR="001F4B0D" w:rsidRPr="00750F14" w:rsidRDefault="001F4B0D" w:rsidP="00FC138C">
      <w:pPr>
        <w:pStyle w:val="a9"/>
        <w:widowControl w:val="0"/>
        <w:numPr>
          <w:ilvl w:val="1"/>
          <w:numId w:val="11"/>
        </w:numPr>
        <w:tabs>
          <w:tab w:val="left" w:pos="-426"/>
        </w:tabs>
        <w:ind w:left="-851" w:right="850" w:firstLine="0"/>
        <w:jc w:val="both"/>
        <w:rPr>
          <w:sz w:val="24"/>
          <w:szCs w:val="24"/>
          <w:highlight w:val="yellow"/>
        </w:rPr>
      </w:pPr>
      <w:r w:rsidRPr="00750F14">
        <w:rPr>
          <w:sz w:val="24"/>
          <w:szCs w:val="24"/>
          <w:highlight w:val="yellow"/>
        </w:rPr>
        <w:t>Характеристика функциональной структуры и подсистем типовой автоматизированной системы заданного класса (тип АС – ГИС)</w:t>
      </w:r>
      <w:r w:rsidR="00AE326B" w:rsidRPr="00750F14">
        <w:rPr>
          <w:sz w:val="24"/>
          <w:szCs w:val="24"/>
          <w:highlight w:val="yellow"/>
        </w:rPr>
        <w:t>.</w:t>
      </w:r>
    </w:p>
    <w:p w14:paraId="0120BF12" w14:textId="0ABCCF7F" w:rsidR="001F4B0D" w:rsidRPr="00750F14" w:rsidRDefault="001F4B0D" w:rsidP="00FC138C">
      <w:pPr>
        <w:pStyle w:val="a9"/>
        <w:widowControl w:val="0"/>
        <w:numPr>
          <w:ilvl w:val="1"/>
          <w:numId w:val="11"/>
        </w:numPr>
        <w:tabs>
          <w:tab w:val="left" w:pos="-426"/>
        </w:tabs>
        <w:ind w:left="-851" w:right="850" w:firstLine="0"/>
        <w:jc w:val="both"/>
        <w:rPr>
          <w:color w:val="FF0000"/>
          <w:sz w:val="24"/>
          <w:szCs w:val="24"/>
          <w:highlight w:val="yellow"/>
        </w:rPr>
      </w:pPr>
      <w:r w:rsidRPr="00750F14">
        <w:rPr>
          <w:sz w:val="24"/>
          <w:szCs w:val="24"/>
          <w:highlight w:val="yellow"/>
        </w:rPr>
        <w:t>Обзор и обоснование выбора инструментальных средств разработки автоматизированной</w:t>
      </w:r>
      <w:r w:rsidR="00AE326B" w:rsidRPr="00750F14">
        <w:rPr>
          <w:sz w:val="24"/>
          <w:szCs w:val="24"/>
          <w:highlight w:val="yellow"/>
        </w:rPr>
        <w:t>.</w:t>
      </w:r>
    </w:p>
    <w:p w14:paraId="604ECB90" w14:textId="44B5BA67" w:rsidR="001F4B0D" w:rsidRPr="00750F14" w:rsidRDefault="001F4B0D" w:rsidP="00FC138C">
      <w:pPr>
        <w:pStyle w:val="a9"/>
        <w:numPr>
          <w:ilvl w:val="0"/>
          <w:numId w:val="11"/>
        </w:numPr>
        <w:tabs>
          <w:tab w:val="left" w:pos="-567"/>
        </w:tabs>
        <w:suppressAutoHyphens/>
        <w:ind w:left="-851" w:right="850" w:firstLine="0"/>
        <w:jc w:val="both"/>
        <w:rPr>
          <w:color w:val="FF0000"/>
          <w:sz w:val="24"/>
          <w:szCs w:val="24"/>
          <w:highlight w:val="yellow"/>
        </w:rPr>
      </w:pPr>
      <w:r w:rsidRPr="00750F14">
        <w:rPr>
          <w:color w:val="FF0000"/>
          <w:sz w:val="24"/>
          <w:szCs w:val="24"/>
          <w:highlight w:val="yellow"/>
        </w:rPr>
        <w:t xml:space="preserve">Цели и задачи </w:t>
      </w:r>
      <w:r w:rsidR="0057733A" w:rsidRPr="00750F14">
        <w:rPr>
          <w:color w:val="FF0000"/>
          <w:sz w:val="24"/>
          <w:szCs w:val="24"/>
          <w:highlight w:val="yellow"/>
        </w:rPr>
        <w:t>работы</w:t>
      </w:r>
      <w:r w:rsidR="00AE326B" w:rsidRPr="00750F14">
        <w:rPr>
          <w:color w:val="FF0000"/>
          <w:sz w:val="24"/>
          <w:szCs w:val="24"/>
          <w:highlight w:val="yellow"/>
        </w:rPr>
        <w:t>.</w:t>
      </w:r>
    </w:p>
    <w:p w14:paraId="49E42BBB" w14:textId="1E00A9AF" w:rsidR="001F4B0D" w:rsidRPr="00750F14" w:rsidRDefault="001F4B0D" w:rsidP="00FC138C">
      <w:pPr>
        <w:pStyle w:val="a9"/>
        <w:numPr>
          <w:ilvl w:val="0"/>
          <w:numId w:val="11"/>
        </w:numPr>
        <w:tabs>
          <w:tab w:val="left" w:pos="-567"/>
        </w:tabs>
        <w:suppressAutoHyphens/>
        <w:ind w:left="-851" w:right="850" w:firstLine="0"/>
        <w:jc w:val="both"/>
        <w:rPr>
          <w:color w:val="FF0000"/>
          <w:sz w:val="24"/>
          <w:szCs w:val="24"/>
          <w:highlight w:val="yellow"/>
        </w:rPr>
      </w:pPr>
      <w:r w:rsidRPr="00750F14">
        <w:rPr>
          <w:color w:val="FF0000"/>
          <w:sz w:val="24"/>
          <w:szCs w:val="24"/>
          <w:highlight w:val="yellow"/>
        </w:rPr>
        <w:t>Основная часть. Технология разработки программного комплекса</w:t>
      </w:r>
    </w:p>
    <w:p w14:paraId="516E70C3" w14:textId="1A851286" w:rsidR="001F4B0D" w:rsidRPr="00750F14" w:rsidRDefault="001F4B0D" w:rsidP="00FC138C">
      <w:pPr>
        <w:pStyle w:val="a9"/>
        <w:numPr>
          <w:ilvl w:val="1"/>
          <w:numId w:val="11"/>
        </w:numPr>
        <w:tabs>
          <w:tab w:val="left" w:pos="-426"/>
        </w:tabs>
        <w:suppressAutoHyphens/>
        <w:ind w:left="-851" w:right="850" w:firstLine="0"/>
        <w:jc w:val="both"/>
        <w:rPr>
          <w:color w:val="FF0000"/>
          <w:sz w:val="24"/>
          <w:szCs w:val="24"/>
        </w:rPr>
      </w:pPr>
      <w:r w:rsidRPr="00750F14">
        <w:rPr>
          <w:color w:val="FF0000"/>
          <w:sz w:val="24"/>
          <w:szCs w:val="24"/>
          <w:highlight w:val="yellow"/>
        </w:rPr>
        <w:t xml:space="preserve">Формализованное описание </w:t>
      </w:r>
      <w:r w:rsidR="008C1204" w:rsidRPr="00750F14">
        <w:rPr>
          <w:color w:val="FF0000"/>
          <w:sz w:val="24"/>
          <w:szCs w:val="24"/>
          <w:highlight w:val="yellow"/>
        </w:rPr>
        <w:t>разрабатываемого модуля по поиску научных трудов во внешних источниках баз</w:t>
      </w:r>
      <w:r w:rsidR="008C1204" w:rsidRPr="00750F14">
        <w:rPr>
          <w:color w:val="FF0000"/>
          <w:sz w:val="24"/>
          <w:szCs w:val="24"/>
        </w:rPr>
        <w:t xml:space="preserve"> данных </w:t>
      </w:r>
      <w:r w:rsidR="008C1204" w:rsidRPr="00750F14">
        <w:rPr>
          <w:color w:val="FF0000"/>
          <w:sz w:val="24"/>
          <w:szCs w:val="24"/>
          <w:lang w:val="en-US"/>
        </w:rPr>
        <w:t>Scopus</w:t>
      </w:r>
      <w:r w:rsidR="008C1204" w:rsidRPr="00750F14">
        <w:rPr>
          <w:color w:val="FF0000"/>
          <w:sz w:val="24"/>
          <w:szCs w:val="24"/>
        </w:rPr>
        <w:t xml:space="preserve">, РИНЦ и </w:t>
      </w:r>
      <w:r w:rsidR="008C1204" w:rsidRPr="00750F14">
        <w:rPr>
          <w:color w:val="FF0000"/>
          <w:sz w:val="24"/>
          <w:szCs w:val="24"/>
          <w:lang w:val="en-US"/>
        </w:rPr>
        <w:t>Web</w:t>
      </w:r>
      <w:r w:rsidR="008C1204" w:rsidRPr="00750F14">
        <w:rPr>
          <w:color w:val="FF0000"/>
          <w:sz w:val="24"/>
          <w:szCs w:val="24"/>
        </w:rPr>
        <w:t xml:space="preserve"> </w:t>
      </w:r>
      <w:r w:rsidR="008C1204" w:rsidRPr="00750F14">
        <w:rPr>
          <w:color w:val="FF0000"/>
          <w:sz w:val="24"/>
          <w:szCs w:val="24"/>
          <w:lang w:val="en-US"/>
        </w:rPr>
        <w:t>Of</w:t>
      </w:r>
      <w:r w:rsidR="008C1204" w:rsidRPr="00750F14">
        <w:rPr>
          <w:color w:val="FF0000"/>
          <w:sz w:val="24"/>
          <w:szCs w:val="24"/>
        </w:rPr>
        <w:t xml:space="preserve"> </w:t>
      </w:r>
      <w:r w:rsidR="008C1204" w:rsidRPr="00750F14">
        <w:rPr>
          <w:color w:val="FF0000"/>
          <w:sz w:val="24"/>
          <w:szCs w:val="24"/>
          <w:lang w:val="en-US"/>
        </w:rPr>
        <w:t>Science</w:t>
      </w:r>
      <w:r w:rsidRPr="00750F14">
        <w:rPr>
          <w:color w:val="FF0000"/>
          <w:sz w:val="24"/>
          <w:szCs w:val="24"/>
        </w:rPr>
        <w:t>.</w:t>
      </w:r>
    </w:p>
    <w:p w14:paraId="14E8BBCA" w14:textId="3C90FE66" w:rsidR="001F4B0D" w:rsidRPr="00750F14" w:rsidRDefault="001F4B0D" w:rsidP="00FC138C">
      <w:pPr>
        <w:pStyle w:val="a9"/>
        <w:numPr>
          <w:ilvl w:val="1"/>
          <w:numId w:val="11"/>
        </w:numPr>
        <w:tabs>
          <w:tab w:val="left" w:pos="-426"/>
        </w:tabs>
        <w:ind w:left="-851" w:right="850" w:firstLine="0"/>
        <w:jc w:val="both"/>
        <w:rPr>
          <w:color w:val="FF0000"/>
          <w:sz w:val="24"/>
          <w:szCs w:val="24"/>
        </w:rPr>
      </w:pPr>
      <w:r w:rsidRPr="00750F14">
        <w:rPr>
          <w:color w:val="FF0000"/>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w:t>
      </w:r>
      <w:r w:rsidR="00F12D5A" w:rsidRPr="00750F14">
        <w:rPr>
          <w:color w:val="FF0000"/>
          <w:sz w:val="24"/>
          <w:szCs w:val="24"/>
        </w:rPr>
        <w:t>материалов</w:t>
      </w:r>
      <w:r w:rsidRPr="00750F14">
        <w:rPr>
          <w:color w:val="FF0000"/>
          <w:sz w:val="24"/>
          <w:szCs w:val="24"/>
        </w:rPr>
        <w:t xml:space="preserve">. </w:t>
      </w:r>
    </w:p>
    <w:p w14:paraId="3F78EAC8" w14:textId="710B7CDB" w:rsidR="001F4B0D" w:rsidRPr="00750F14" w:rsidRDefault="001F4B0D" w:rsidP="00FC138C">
      <w:pPr>
        <w:pStyle w:val="a9"/>
        <w:numPr>
          <w:ilvl w:val="1"/>
          <w:numId w:val="11"/>
        </w:numPr>
        <w:tabs>
          <w:tab w:val="left" w:pos="-426"/>
        </w:tabs>
        <w:ind w:left="-851" w:right="850" w:firstLine="0"/>
        <w:jc w:val="both"/>
        <w:rPr>
          <w:sz w:val="24"/>
          <w:szCs w:val="24"/>
          <w:highlight w:val="yellow"/>
        </w:rPr>
      </w:pPr>
      <w:r w:rsidRPr="00750F14">
        <w:rPr>
          <w:color w:val="FF0000"/>
          <w:sz w:val="24"/>
          <w:szCs w:val="24"/>
        </w:rPr>
        <w:t>Разработка функциональной структуры геоинформационной системы</w:t>
      </w:r>
      <w:r w:rsidR="008C1204" w:rsidRPr="00750F14">
        <w:rPr>
          <w:color w:val="FF0000"/>
          <w:sz w:val="24"/>
          <w:szCs w:val="24"/>
        </w:rPr>
        <w:t xml:space="preserve"> для анализа инноваций в </w:t>
      </w:r>
      <w:r w:rsidR="008C1204" w:rsidRPr="00750F14">
        <w:rPr>
          <w:color w:val="FF0000"/>
          <w:sz w:val="24"/>
          <w:szCs w:val="24"/>
          <w:highlight w:val="yellow"/>
        </w:rPr>
        <w:t xml:space="preserve">жизненном </w:t>
      </w:r>
      <w:r w:rsidR="008C1204" w:rsidRPr="00750F14">
        <w:rPr>
          <w:sz w:val="24"/>
          <w:szCs w:val="24"/>
          <w:highlight w:val="yellow"/>
        </w:rPr>
        <w:t>цикле производства полимерных материалов</w:t>
      </w:r>
      <w:r w:rsidR="00AE326B" w:rsidRPr="00750F14">
        <w:rPr>
          <w:sz w:val="24"/>
          <w:szCs w:val="24"/>
          <w:highlight w:val="yellow"/>
        </w:rPr>
        <w:t>.</w:t>
      </w:r>
    </w:p>
    <w:p w14:paraId="1CD3CF8D" w14:textId="543F8BD1" w:rsidR="001F4B0D" w:rsidRPr="00750F14" w:rsidRDefault="000940AF" w:rsidP="00FC138C">
      <w:pPr>
        <w:pStyle w:val="a9"/>
        <w:numPr>
          <w:ilvl w:val="1"/>
          <w:numId w:val="11"/>
        </w:numPr>
        <w:tabs>
          <w:tab w:val="left" w:pos="-426"/>
        </w:tabs>
        <w:ind w:left="-851" w:right="850" w:firstLine="0"/>
        <w:jc w:val="both"/>
        <w:rPr>
          <w:sz w:val="24"/>
          <w:szCs w:val="24"/>
          <w:highlight w:val="yellow"/>
        </w:rPr>
      </w:pPr>
      <w:r w:rsidRPr="00750F14">
        <w:rPr>
          <w:sz w:val="24"/>
          <w:szCs w:val="24"/>
          <w:highlight w:val="yellow"/>
        </w:rPr>
        <w:t>Разработка структур</w:t>
      </w:r>
      <w:r w:rsidR="00AE326B" w:rsidRPr="00750F14">
        <w:rPr>
          <w:sz w:val="24"/>
          <w:szCs w:val="24"/>
          <w:highlight w:val="yellow"/>
        </w:rPr>
        <w:t>ы</w:t>
      </w:r>
      <w:r w:rsidRPr="00750F14">
        <w:rPr>
          <w:sz w:val="24"/>
          <w:szCs w:val="24"/>
          <w:highlight w:val="yellow"/>
        </w:rPr>
        <w:t xml:space="preserve"> и характеристики информационного обеспечения</w:t>
      </w:r>
      <w:r w:rsidR="001F4B0D" w:rsidRPr="00750F14">
        <w:rPr>
          <w:sz w:val="24"/>
          <w:szCs w:val="24"/>
          <w:highlight w:val="yellow"/>
        </w:rPr>
        <w:t>.</w:t>
      </w:r>
    </w:p>
    <w:p w14:paraId="04CE2659" w14:textId="4A950EEB" w:rsidR="001F4B0D" w:rsidRPr="00750F14" w:rsidRDefault="000940AF" w:rsidP="00FC138C">
      <w:pPr>
        <w:pStyle w:val="a9"/>
        <w:numPr>
          <w:ilvl w:val="1"/>
          <w:numId w:val="11"/>
        </w:numPr>
        <w:tabs>
          <w:tab w:val="left" w:pos="-426"/>
        </w:tabs>
        <w:ind w:left="-851" w:right="850" w:firstLine="0"/>
        <w:jc w:val="both"/>
        <w:rPr>
          <w:sz w:val="24"/>
          <w:szCs w:val="24"/>
          <w:highlight w:val="yellow"/>
        </w:rPr>
      </w:pPr>
      <w:r w:rsidRPr="00750F14">
        <w:rPr>
          <w:sz w:val="24"/>
          <w:szCs w:val="24"/>
          <w:highlight w:val="yellow"/>
        </w:rPr>
        <w:t>Разработка алгоритма решения задачи поиска публикаций авторов в заданных источниках по указанным параметрам поиска</w:t>
      </w:r>
      <w:r w:rsidR="001F4B0D" w:rsidRPr="00750F14">
        <w:rPr>
          <w:sz w:val="24"/>
          <w:szCs w:val="24"/>
          <w:highlight w:val="yellow"/>
        </w:rPr>
        <w:t xml:space="preserve">. </w:t>
      </w:r>
    </w:p>
    <w:p w14:paraId="73A1DACD" w14:textId="7BEB5D87" w:rsidR="001F4B0D" w:rsidRPr="00750F14" w:rsidRDefault="000940AF" w:rsidP="00FC138C">
      <w:pPr>
        <w:pStyle w:val="a9"/>
        <w:numPr>
          <w:ilvl w:val="1"/>
          <w:numId w:val="11"/>
        </w:numPr>
        <w:tabs>
          <w:tab w:val="left" w:pos="-426"/>
        </w:tabs>
        <w:ind w:left="-851" w:right="850" w:firstLine="0"/>
        <w:jc w:val="both"/>
        <w:rPr>
          <w:sz w:val="24"/>
          <w:szCs w:val="24"/>
          <w:highlight w:val="yellow"/>
        </w:rPr>
      </w:pPr>
      <w:r w:rsidRPr="00750F14">
        <w:rPr>
          <w:sz w:val="24"/>
          <w:szCs w:val="24"/>
          <w:highlight w:val="yellow"/>
        </w:rPr>
        <w:t>Разработка структуры и характеристик</w:t>
      </w:r>
      <w:r w:rsidR="00B67737" w:rsidRPr="00750F14">
        <w:rPr>
          <w:sz w:val="24"/>
          <w:szCs w:val="24"/>
          <w:highlight w:val="yellow"/>
        </w:rPr>
        <w:t>и</w:t>
      </w:r>
      <w:r w:rsidRPr="00750F14">
        <w:rPr>
          <w:sz w:val="24"/>
          <w:szCs w:val="24"/>
          <w:highlight w:val="yellow"/>
        </w:rPr>
        <w:t xml:space="preserve"> интерфейсов пользователей</w:t>
      </w:r>
      <w:r w:rsidR="00AE326B" w:rsidRPr="00750F14">
        <w:rPr>
          <w:sz w:val="24"/>
          <w:szCs w:val="24"/>
          <w:highlight w:val="yellow"/>
        </w:rPr>
        <w:t>.</w:t>
      </w:r>
    </w:p>
    <w:p w14:paraId="38ED6ECE" w14:textId="60C1E40E" w:rsidR="00F12D5A" w:rsidRPr="00750F14" w:rsidRDefault="00357B86" w:rsidP="00FC138C">
      <w:pPr>
        <w:pStyle w:val="a9"/>
        <w:numPr>
          <w:ilvl w:val="1"/>
          <w:numId w:val="11"/>
        </w:numPr>
        <w:tabs>
          <w:tab w:val="left" w:pos="-426"/>
        </w:tabs>
        <w:ind w:left="-851" w:right="850" w:firstLine="0"/>
        <w:jc w:val="both"/>
        <w:rPr>
          <w:sz w:val="24"/>
          <w:szCs w:val="24"/>
          <w:highlight w:val="yellow"/>
        </w:rPr>
      </w:pPr>
      <w:r w:rsidRPr="00750F14">
        <w:rPr>
          <w:sz w:val="24"/>
          <w:szCs w:val="24"/>
          <w:highlight w:val="yellow"/>
        </w:rPr>
        <w:t>Разработка программного обеспечения для решения задачи</w:t>
      </w:r>
      <w:r w:rsidR="00AE326B" w:rsidRPr="00750F14">
        <w:rPr>
          <w:sz w:val="24"/>
          <w:szCs w:val="24"/>
          <w:highlight w:val="yellow"/>
        </w:rPr>
        <w:t>.</w:t>
      </w:r>
    </w:p>
    <w:p w14:paraId="65AC5D2D" w14:textId="3DC3D684" w:rsidR="001F4B0D" w:rsidRPr="00750F14" w:rsidRDefault="001F4B0D" w:rsidP="00FC138C">
      <w:pPr>
        <w:pStyle w:val="a9"/>
        <w:numPr>
          <w:ilvl w:val="0"/>
          <w:numId w:val="11"/>
        </w:numPr>
        <w:tabs>
          <w:tab w:val="left" w:pos="-567"/>
        </w:tabs>
        <w:ind w:left="-851" w:right="850" w:firstLine="0"/>
        <w:jc w:val="both"/>
        <w:rPr>
          <w:sz w:val="24"/>
          <w:szCs w:val="24"/>
          <w:highlight w:val="yellow"/>
        </w:rPr>
      </w:pPr>
      <w:r w:rsidRPr="00750F14">
        <w:rPr>
          <w:sz w:val="24"/>
          <w:szCs w:val="24"/>
          <w:highlight w:val="yellow"/>
        </w:rPr>
        <w:t>Тестирование системы на примере поиска инновационных разработок полимерного производства группы компаний ООО «</w:t>
      </w:r>
      <w:proofErr w:type="spellStart"/>
      <w:r w:rsidRPr="00750F14">
        <w:rPr>
          <w:sz w:val="24"/>
          <w:szCs w:val="24"/>
          <w:highlight w:val="yellow"/>
        </w:rPr>
        <w:t>Клекнер</w:t>
      </w:r>
      <w:proofErr w:type="spellEnd"/>
      <w:r w:rsidRPr="00750F14">
        <w:rPr>
          <w:sz w:val="24"/>
          <w:szCs w:val="24"/>
          <w:highlight w:val="yellow"/>
        </w:rPr>
        <w:t xml:space="preserve"> Пентапласт Рус».</w:t>
      </w:r>
    </w:p>
    <w:p w14:paraId="1D0960EB" w14:textId="21086033" w:rsidR="0097012E" w:rsidRPr="0044464F" w:rsidRDefault="0097012E" w:rsidP="00FC138C">
      <w:pPr>
        <w:pStyle w:val="a9"/>
        <w:numPr>
          <w:ilvl w:val="0"/>
          <w:numId w:val="11"/>
        </w:numPr>
        <w:tabs>
          <w:tab w:val="left" w:pos="-567"/>
        </w:tabs>
        <w:ind w:left="-851" w:right="850" w:firstLine="0"/>
        <w:jc w:val="both"/>
        <w:rPr>
          <w:sz w:val="24"/>
          <w:szCs w:val="24"/>
        </w:rPr>
      </w:pPr>
      <w:r w:rsidRPr="00750F14">
        <w:rPr>
          <w:sz w:val="24"/>
          <w:szCs w:val="24"/>
          <w:highlight w:val="yellow"/>
        </w:rPr>
        <w:t>Подготовка документации (отчет</w:t>
      </w:r>
      <w:r>
        <w:rPr>
          <w:sz w:val="24"/>
          <w:szCs w:val="24"/>
        </w:rPr>
        <w:t xml:space="preserve"> о работе, </w:t>
      </w:r>
      <w:r w:rsidR="00C5099F">
        <w:rPr>
          <w:sz w:val="24"/>
          <w:szCs w:val="24"/>
        </w:rPr>
        <w:t>программный документ «Руководство оператора»</w:t>
      </w:r>
      <w:r>
        <w:rPr>
          <w:sz w:val="24"/>
          <w:szCs w:val="24"/>
        </w:rPr>
        <w:t xml:space="preserve">) и презентации </w:t>
      </w:r>
      <w:r w:rsidR="00C5099F">
        <w:rPr>
          <w:sz w:val="24"/>
          <w:szCs w:val="24"/>
        </w:rPr>
        <w:t>к защите</w:t>
      </w:r>
      <w:r>
        <w:rPr>
          <w:sz w:val="24"/>
          <w:szCs w:val="24"/>
        </w:rPr>
        <w:t xml:space="preserve"> ВКР</w:t>
      </w:r>
      <w:r w:rsidR="00AE326B">
        <w:rPr>
          <w:sz w:val="24"/>
          <w:szCs w:val="24"/>
        </w:rPr>
        <w:t>.</w:t>
      </w:r>
    </w:p>
    <w:p w14:paraId="30E4DAA7" w14:textId="77777777" w:rsidR="00E528AD" w:rsidRPr="0044464F" w:rsidRDefault="00E528AD" w:rsidP="00FC138C">
      <w:pPr>
        <w:widowControl w:val="0"/>
        <w:ind w:left="-851" w:right="85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886657">
      <w:pPr>
        <w:numPr>
          <w:ilvl w:val="0"/>
          <w:numId w:val="12"/>
        </w:numPr>
        <w:tabs>
          <w:tab w:val="clear" w:pos="284"/>
          <w:tab w:val="num" w:pos="-567"/>
        </w:tabs>
        <w:ind w:left="-851" w:right="850"/>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886657">
      <w:pPr>
        <w:numPr>
          <w:ilvl w:val="0"/>
          <w:numId w:val="12"/>
        </w:numPr>
        <w:tabs>
          <w:tab w:val="clear" w:pos="284"/>
          <w:tab w:val="num" w:pos="-567"/>
        </w:tabs>
        <w:ind w:left="-851" w:right="850"/>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886657">
      <w:pPr>
        <w:numPr>
          <w:ilvl w:val="0"/>
          <w:numId w:val="12"/>
        </w:numPr>
        <w:tabs>
          <w:tab w:val="clear" w:pos="284"/>
          <w:tab w:val="num" w:pos="-567"/>
        </w:tabs>
        <w:ind w:left="-851" w:right="850"/>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886657">
      <w:pPr>
        <w:numPr>
          <w:ilvl w:val="0"/>
          <w:numId w:val="12"/>
        </w:numPr>
        <w:tabs>
          <w:tab w:val="clear" w:pos="284"/>
          <w:tab w:val="num" w:pos="-567"/>
        </w:tabs>
        <w:ind w:left="-851" w:right="850"/>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886657">
      <w:pPr>
        <w:numPr>
          <w:ilvl w:val="0"/>
          <w:numId w:val="12"/>
        </w:numPr>
        <w:tabs>
          <w:tab w:val="clear" w:pos="284"/>
          <w:tab w:val="num" w:pos="-567"/>
        </w:tabs>
        <w:ind w:left="-851" w:right="850"/>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886657">
      <w:pPr>
        <w:numPr>
          <w:ilvl w:val="0"/>
          <w:numId w:val="12"/>
        </w:numPr>
        <w:tabs>
          <w:tab w:val="clear" w:pos="284"/>
          <w:tab w:val="num" w:pos="-567"/>
        </w:tabs>
        <w:ind w:left="-851" w:right="850"/>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886657">
      <w:pPr>
        <w:numPr>
          <w:ilvl w:val="0"/>
          <w:numId w:val="12"/>
        </w:numPr>
        <w:tabs>
          <w:tab w:val="clear" w:pos="284"/>
          <w:tab w:val="num" w:pos="-567"/>
        </w:tabs>
        <w:ind w:left="-851" w:right="850"/>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FC138C">
      <w:pPr>
        <w:widowControl w:val="0"/>
        <w:ind w:left="-851" w:right="85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FC138C">
      <w:pPr>
        <w:ind w:left="-851" w:right="850"/>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FC138C">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FC138C">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FC138C">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3F5C7610" w:rsidR="00150311" w:rsidRPr="008C1204" w:rsidRDefault="00150311" w:rsidP="00150311">
            <w:pPr>
              <w:rPr>
                <w:spacing w:val="-6"/>
                <w:sz w:val="24"/>
                <w:szCs w:val="28"/>
              </w:rPr>
            </w:pPr>
            <w:r w:rsidRPr="008C1204">
              <w:rPr>
                <w:spacing w:val="-6"/>
                <w:sz w:val="24"/>
                <w:szCs w:val="28"/>
              </w:rPr>
              <w:t>доц</w:t>
            </w:r>
            <w:r w:rsidR="00750F14">
              <w:rPr>
                <w:spacing w:val="-6"/>
                <w:sz w:val="24"/>
                <w:szCs w:val="28"/>
              </w:rPr>
              <w:t xml:space="preserve">., канд. </w:t>
            </w:r>
            <w:proofErr w:type="spellStart"/>
            <w:r w:rsidR="00750F14">
              <w:rPr>
                <w:spacing w:val="-6"/>
                <w:sz w:val="24"/>
                <w:szCs w:val="28"/>
              </w:rPr>
              <w:t>техн</w:t>
            </w:r>
            <w:proofErr w:type="spellEnd"/>
            <w:r w:rsidR="00750F14">
              <w:rPr>
                <w:spacing w:val="-6"/>
                <w:sz w:val="24"/>
                <w:szCs w:val="28"/>
              </w:rPr>
              <w:t>. наук</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FC138C">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FC138C">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20BAE6E6" w:rsidR="00423EA0" w:rsidRDefault="002B0381" w:rsidP="002B0381">
      <w:pPr>
        <w:pStyle w:val="1"/>
        <w:numPr>
          <w:ilvl w:val="0"/>
          <w:numId w:val="0"/>
        </w:numPr>
        <w:jc w:val="center"/>
      </w:pPr>
      <w:bookmarkStart w:id="2" w:name="_Toc40968497"/>
      <w:bookmarkStart w:id="3" w:name="_Toc40968803"/>
      <w:bookmarkStart w:id="4" w:name="_Toc41213992"/>
      <w:bookmarkStart w:id="5" w:name="_Toc41214699"/>
      <w:bookmarkStart w:id="6" w:name="_Toc41214734"/>
      <w:bookmarkStart w:id="7" w:name="_Toc41214763"/>
      <w:bookmarkStart w:id="8" w:name="_Toc41214963"/>
      <w:bookmarkStart w:id="9" w:name="_Toc41215034"/>
      <w:bookmarkStart w:id="10" w:name="_Toc41215113"/>
      <w:bookmarkStart w:id="11" w:name="_Toc41215308"/>
      <w:bookmarkStart w:id="12" w:name="_Toc41215367"/>
      <w:bookmarkStart w:id="13" w:name="_Toc42124976"/>
      <w:bookmarkStart w:id="14" w:name="_Toc42518685"/>
      <w:r>
        <w:lastRenderedPageBreak/>
        <w:t>РЕФЕРАТ</w:t>
      </w:r>
      <w:bookmarkEnd w:id="2"/>
      <w:bookmarkEnd w:id="3"/>
      <w:bookmarkEnd w:id="4"/>
      <w:bookmarkEnd w:id="5"/>
      <w:bookmarkEnd w:id="6"/>
      <w:bookmarkEnd w:id="7"/>
      <w:bookmarkEnd w:id="8"/>
      <w:bookmarkEnd w:id="9"/>
      <w:bookmarkEnd w:id="10"/>
      <w:bookmarkEnd w:id="11"/>
      <w:bookmarkEnd w:id="12"/>
      <w:bookmarkEnd w:id="13"/>
      <w:bookmarkEnd w:id="14"/>
    </w:p>
    <w:p w14:paraId="3D38C1F3" w14:textId="77777777" w:rsidR="00946DF5" w:rsidRPr="00946DF5" w:rsidRDefault="00946DF5" w:rsidP="00946DF5">
      <w:pPr>
        <w:spacing w:line="360" w:lineRule="auto"/>
        <w:rPr>
          <w:sz w:val="28"/>
        </w:rPr>
      </w:pPr>
    </w:p>
    <w:p w14:paraId="735F3DF6" w14:textId="24C9D9CD" w:rsidR="00821B46" w:rsidRPr="00E801FA" w:rsidRDefault="005F21C6" w:rsidP="00821B4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r w:rsidR="00C50500">
        <w:t xml:space="preserve"> </w:t>
      </w:r>
      <w:r w:rsidRPr="00E801FA">
        <w:t xml:space="preserve">Отчет к ВКР содержит </w:t>
      </w:r>
      <w:r w:rsidR="009116E8">
        <w:t>79</w:t>
      </w:r>
      <w:r w:rsidRPr="00E801FA">
        <w:t xml:space="preserve"> страниц, </w:t>
      </w:r>
      <w:r w:rsidR="004F2320" w:rsidRPr="00E801FA">
        <w:t>34</w:t>
      </w:r>
      <w:r w:rsidRPr="00E801FA">
        <w:t xml:space="preserve"> рисунков, </w:t>
      </w:r>
      <w:r w:rsidR="00A23738" w:rsidRPr="00E801FA">
        <w:t>8</w:t>
      </w:r>
      <w:r w:rsidRPr="00E801FA">
        <w:t xml:space="preserve"> таблиц, </w:t>
      </w:r>
      <w:r w:rsidR="000979F8" w:rsidRPr="00E801FA">
        <w:t>2</w:t>
      </w:r>
      <w:r w:rsidR="00AD34B8">
        <w:t>8</w:t>
      </w:r>
      <w:r w:rsidRPr="00E801FA">
        <w:t xml:space="preserve"> источников и </w:t>
      </w:r>
      <w:r w:rsidR="00E801FA" w:rsidRPr="00E801FA">
        <w:t>3</w:t>
      </w:r>
      <w:r w:rsidRPr="00E801FA">
        <w:t xml:space="preserve"> приложени</w:t>
      </w:r>
      <w:r w:rsidR="00321DF7">
        <w:t>я</w:t>
      </w:r>
      <w:r w:rsidRPr="00E801FA">
        <w:t>.</w:t>
      </w:r>
    </w:p>
    <w:p w14:paraId="258703EA" w14:textId="1E1EF86F" w:rsidR="00020D92" w:rsidRPr="005F21C6" w:rsidRDefault="00020D92" w:rsidP="00C50500">
      <w:pPr>
        <w:pStyle w:val="TEXT"/>
        <w:ind w:firstLine="0"/>
      </w:pPr>
      <w:r>
        <w:t>ГЕОИНФОРМАЦИОННАЯ АВТОМАТИЗИРОВАННАЯ СИСТЕМА, ПРОГРАММНЫЙ КОМПЛЕКС, ПОЛИМЕРНЫЕ МАТЕРИАЛЫ, АНАЛИЗ, ИННОВАЦИИ, БАЗА ДАННЫХ</w:t>
      </w:r>
      <w:r w:rsidR="0040183B">
        <w:t>.</w:t>
      </w:r>
    </w:p>
    <w:p w14:paraId="49AB3D4A" w14:textId="77777777" w:rsidR="004950B5"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w:t>
      </w:r>
    </w:p>
    <w:p w14:paraId="47BFD6D3" w14:textId="77777777" w:rsidR="004950B5" w:rsidRPr="004950B5" w:rsidRDefault="00091184" w:rsidP="00927DFB">
      <w:pPr>
        <w:pStyle w:val="TEXT"/>
      </w:pPr>
      <w:r>
        <w:t xml:space="preserve">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w:t>
      </w:r>
      <w:r w:rsidRPr="004950B5">
        <w:t xml:space="preserve">разработанный алгоритм решения задачи поиска научных трудов во внешних источниках баз данных </w:t>
      </w:r>
      <w:proofErr w:type="spellStart"/>
      <w:r w:rsidRPr="004950B5">
        <w:t>Scopus</w:t>
      </w:r>
      <w:proofErr w:type="spellEnd"/>
      <w:r w:rsidRPr="004950B5">
        <w:t xml:space="preserve">, РИНЦ и Web Of Science. </w:t>
      </w:r>
    </w:p>
    <w:p w14:paraId="1044B0D9" w14:textId="495B1EF7" w:rsidR="00821B46" w:rsidRDefault="00091184" w:rsidP="00927DFB">
      <w:pPr>
        <w:pStyle w:val="TEXT"/>
      </w:pPr>
      <w:r w:rsidRPr="004950B5">
        <w:t>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000000" w:themeColor="text1"/>
          <w:sz w:val="28"/>
          <w:szCs w:val="28"/>
        </w:rPr>
        <w:id w:val="783460129"/>
        <w:docPartObj>
          <w:docPartGallery w:val="Table of Contents"/>
          <w:docPartUnique/>
        </w:docPartObj>
      </w:sdtPr>
      <w:sdtEndPr>
        <w:rPr>
          <w:b/>
          <w:bCs/>
        </w:rPr>
      </w:sdtEndPr>
      <w:sdtContent>
        <w:p w14:paraId="291EF432" w14:textId="45754A30" w:rsidR="005C186B" w:rsidRDefault="005C186B" w:rsidP="005D6AC9">
          <w:pPr>
            <w:pStyle w:val="ab"/>
            <w:spacing w:before="40" w:after="40" w:line="360" w:lineRule="auto"/>
            <w:jc w:val="center"/>
            <w:rPr>
              <w:rFonts w:ascii="Times New Roman" w:hAnsi="Times New Roman" w:cs="Times New Roman"/>
              <w:b/>
              <w:color w:val="000000" w:themeColor="text1"/>
              <w:sz w:val="28"/>
              <w:szCs w:val="28"/>
            </w:rPr>
          </w:pPr>
          <w:r w:rsidRPr="007C6317">
            <w:rPr>
              <w:rFonts w:ascii="Times New Roman" w:hAnsi="Times New Roman" w:cs="Times New Roman"/>
              <w:b/>
              <w:color w:val="000000" w:themeColor="text1"/>
              <w:sz w:val="28"/>
              <w:szCs w:val="28"/>
            </w:rPr>
            <w:t>СОДЕРЖАНИЕ</w:t>
          </w:r>
        </w:p>
        <w:p w14:paraId="3FABF525" w14:textId="77777777" w:rsidR="00946DF5" w:rsidRPr="00946DF5" w:rsidRDefault="00946DF5" w:rsidP="00946DF5">
          <w:pPr>
            <w:spacing w:line="360" w:lineRule="auto"/>
            <w:rPr>
              <w:sz w:val="28"/>
            </w:rPr>
          </w:pPr>
        </w:p>
        <w:p w14:paraId="4DDF5F69" w14:textId="14DABF48" w:rsidR="007C6317" w:rsidRPr="007C6317" w:rsidRDefault="005C186B">
          <w:pPr>
            <w:pStyle w:val="11"/>
            <w:rPr>
              <w:rFonts w:asciiTheme="minorHAnsi" w:eastAsiaTheme="minorEastAsia" w:hAnsiTheme="minorHAnsi" w:cstheme="minorBidi"/>
              <w:bCs w:val="0"/>
              <w:noProof/>
              <w:color w:val="auto"/>
              <w:sz w:val="28"/>
              <w:szCs w:val="28"/>
            </w:rPr>
          </w:pPr>
          <w:r w:rsidRPr="007C6317">
            <w:rPr>
              <w:rFonts w:cs="Times New Roman"/>
              <w:sz w:val="28"/>
              <w:szCs w:val="28"/>
            </w:rPr>
            <w:fldChar w:fldCharType="begin"/>
          </w:r>
          <w:r w:rsidRPr="007C6317">
            <w:rPr>
              <w:rFonts w:cs="Times New Roman"/>
              <w:sz w:val="28"/>
              <w:szCs w:val="28"/>
            </w:rPr>
            <w:instrText xml:space="preserve"> TOC \o "1-3" \h \z \u </w:instrText>
          </w:r>
          <w:r w:rsidRPr="007C6317">
            <w:rPr>
              <w:rFonts w:cs="Times New Roman"/>
              <w:sz w:val="28"/>
              <w:szCs w:val="28"/>
            </w:rPr>
            <w:fldChar w:fldCharType="separate"/>
          </w:r>
          <w:hyperlink w:anchor="_Toc42518686" w:history="1">
            <w:r w:rsidR="007C6317" w:rsidRPr="007C6317">
              <w:rPr>
                <w:rStyle w:val="ac"/>
                <w:noProof/>
                <w:sz w:val="28"/>
                <w:szCs w:val="28"/>
              </w:rPr>
              <w:t>ПЕРЕЧЕНЬ СОКРАЩЕНИЙ И ОБОЗНАЧЕНИЙ</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86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8</w:t>
            </w:r>
            <w:r w:rsidR="007C6317" w:rsidRPr="007C6317">
              <w:rPr>
                <w:noProof/>
                <w:webHidden/>
                <w:sz w:val="28"/>
                <w:szCs w:val="28"/>
              </w:rPr>
              <w:fldChar w:fldCharType="end"/>
            </w:r>
          </w:hyperlink>
        </w:p>
        <w:p w14:paraId="0D5C2AE5" w14:textId="53BA6691" w:rsidR="007C6317" w:rsidRPr="007C6317" w:rsidRDefault="000E0D6D">
          <w:pPr>
            <w:pStyle w:val="11"/>
            <w:rPr>
              <w:rFonts w:asciiTheme="minorHAnsi" w:eastAsiaTheme="minorEastAsia" w:hAnsiTheme="minorHAnsi" w:cstheme="minorBidi"/>
              <w:bCs w:val="0"/>
              <w:noProof/>
              <w:color w:val="auto"/>
              <w:sz w:val="28"/>
              <w:szCs w:val="28"/>
            </w:rPr>
          </w:pPr>
          <w:hyperlink w:anchor="_Toc42518687" w:history="1">
            <w:r w:rsidR="007C6317" w:rsidRPr="007C6317">
              <w:rPr>
                <w:rStyle w:val="ac"/>
                <w:noProof/>
                <w:sz w:val="28"/>
                <w:szCs w:val="28"/>
              </w:rPr>
              <w:t>ВВЕДЕНИЕ</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87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9</w:t>
            </w:r>
            <w:r w:rsidR="007C6317" w:rsidRPr="007C6317">
              <w:rPr>
                <w:noProof/>
                <w:webHidden/>
                <w:sz w:val="28"/>
                <w:szCs w:val="28"/>
              </w:rPr>
              <w:fldChar w:fldCharType="end"/>
            </w:r>
          </w:hyperlink>
        </w:p>
        <w:p w14:paraId="23E64E50" w14:textId="390A87E4" w:rsidR="007C6317" w:rsidRPr="007C6317" w:rsidRDefault="000E0D6D">
          <w:pPr>
            <w:pStyle w:val="11"/>
            <w:rPr>
              <w:rFonts w:asciiTheme="minorHAnsi" w:eastAsiaTheme="minorEastAsia" w:hAnsiTheme="minorHAnsi" w:cstheme="minorBidi"/>
              <w:bCs w:val="0"/>
              <w:noProof/>
              <w:color w:val="auto"/>
              <w:sz w:val="28"/>
              <w:szCs w:val="28"/>
            </w:rPr>
          </w:pPr>
          <w:hyperlink w:anchor="_Toc42518688" w:history="1">
            <w:r w:rsidR="007C6317" w:rsidRPr="007C6317">
              <w:rPr>
                <w:rStyle w:val="ac"/>
                <w:noProof/>
                <w:sz w:val="28"/>
                <w:szCs w:val="28"/>
              </w:rPr>
              <w:t>1</w:t>
            </w:r>
            <w:r w:rsidR="007C6317" w:rsidRPr="007C6317">
              <w:rPr>
                <w:rFonts w:asciiTheme="minorHAnsi" w:eastAsiaTheme="minorEastAsia" w:hAnsiTheme="minorHAnsi" w:cstheme="minorBidi"/>
                <w:bCs w:val="0"/>
                <w:noProof/>
                <w:color w:val="auto"/>
                <w:sz w:val="28"/>
                <w:szCs w:val="28"/>
              </w:rPr>
              <w:tab/>
            </w:r>
            <w:r w:rsidR="007C6317" w:rsidRPr="007C6317">
              <w:rPr>
                <w:rStyle w:val="ac"/>
                <w:noProof/>
                <w:sz w:val="28"/>
                <w:szCs w:val="28"/>
              </w:rPr>
              <w:t>Аналитический обзор</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88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10</w:t>
            </w:r>
            <w:r w:rsidR="007C6317" w:rsidRPr="007C6317">
              <w:rPr>
                <w:noProof/>
                <w:webHidden/>
                <w:sz w:val="28"/>
                <w:szCs w:val="28"/>
              </w:rPr>
              <w:fldChar w:fldCharType="end"/>
            </w:r>
          </w:hyperlink>
        </w:p>
        <w:p w14:paraId="5557129A" w14:textId="3ED29EF6" w:rsidR="007C6317" w:rsidRPr="007C6317" w:rsidRDefault="000E0D6D" w:rsidP="00260831">
          <w:pPr>
            <w:pStyle w:val="21"/>
            <w:rPr>
              <w:rFonts w:asciiTheme="minorHAnsi" w:eastAsiaTheme="minorEastAsia" w:hAnsiTheme="minorHAnsi" w:cstheme="minorBidi"/>
              <w:noProof/>
            </w:rPr>
          </w:pPr>
          <w:hyperlink w:anchor="_Toc42518689" w:history="1">
            <w:r w:rsidR="007C6317" w:rsidRPr="007C6317">
              <w:rPr>
                <w:rStyle w:val="ac"/>
                <w:noProof/>
                <w:sz w:val="28"/>
                <w:szCs w:val="28"/>
              </w:rPr>
              <w:t>1.1</w:t>
            </w:r>
            <w:r w:rsidR="007C6317" w:rsidRPr="007C6317">
              <w:rPr>
                <w:rFonts w:asciiTheme="minorHAnsi" w:eastAsiaTheme="minorEastAsia" w:hAnsiTheme="minorHAnsi" w:cstheme="minorBidi"/>
                <w:noProof/>
              </w:rPr>
              <w:tab/>
            </w:r>
            <w:r w:rsidR="007C6317" w:rsidRPr="007C6317">
              <w:rPr>
                <w:rStyle w:val="ac"/>
                <w:noProof/>
                <w:sz w:val="28"/>
                <w:szCs w:val="28"/>
              </w:rPr>
              <w:t>Анализ характеристик объекта автоматизированной ИС по анализу инноваций в жизненном цикле производства полимерных материалов</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689 \h </w:instrText>
            </w:r>
            <w:r w:rsidR="007C6317" w:rsidRPr="007C6317">
              <w:rPr>
                <w:noProof/>
                <w:webHidden/>
              </w:rPr>
            </w:r>
            <w:r w:rsidR="007C6317" w:rsidRPr="007C6317">
              <w:rPr>
                <w:noProof/>
                <w:webHidden/>
              </w:rPr>
              <w:fldChar w:fldCharType="separate"/>
            </w:r>
            <w:r w:rsidR="0033413A">
              <w:rPr>
                <w:noProof/>
                <w:webHidden/>
              </w:rPr>
              <w:t>10</w:t>
            </w:r>
            <w:r w:rsidR="007C6317" w:rsidRPr="007C6317">
              <w:rPr>
                <w:noProof/>
                <w:webHidden/>
              </w:rPr>
              <w:fldChar w:fldCharType="end"/>
            </w:r>
          </w:hyperlink>
        </w:p>
        <w:p w14:paraId="087178FD" w14:textId="0346E498" w:rsidR="007C6317" w:rsidRPr="007C6317" w:rsidRDefault="000E0D6D">
          <w:pPr>
            <w:pStyle w:val="33"/>
            <w:rPr>
              <w:rFonts w:asciiTheme="minorHAnsi" w:eastAsiaTheme="minorEastAsia" w:hAnsiTheme="minorHAnsi" w:cstheme="minorBidi"/>
              <w:iCs w:val="0"/>
              <w:noProof/>
              <w:sz w:val="28"/>
              <w:szCs w:val="28"/>
            </w:rPr>
          </w:pPr>
          <w:hyperlink w:anchor="_Toc42518690" w:history="1">
            <w:r w:rsidR="007C6317" w:rsidRPr="007C6317">
              <w:rPr>
                <w:rStyle w:val="ac"/>
                <w:noProof/>
                <w:sz w:val="28"/>
                <w:szCs w:val="28"/>
                <w:lang w:val="en-US"/>
              </w:rPr>
              <w:t>1.1.1</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 xml:space="preserve">Обзор </w:t>
            </w:r>
            <w:r w:rsidR="007C6317" w:rsidRPr="007C6317">
              <w:rPr>
                <w:rStyle w:val="ac"/>
                <w:noProof/>
                <w:sz w:val="28"/>
                <w:szCs w:val="28"/>
                <w:lang w:val="en-US"/>
              </w:rPr>
              <w:t>ArcGIS</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0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12</w:t>
            </w:r>
            <w:r w:rsidR="007C6317" w:rsidRPr="007C6317">
              <w:rPr>
                <w:noProof/>
                <w:webHidden/>
                <w:sz w:val="28"/>
                <w:szCs w:val="28"/>
              </w:rPr>
              <w:fldChar w:fldCharType="end"/>
            </w:r>
          </w:hyperlink>
        </w:p>
        <w:p w14:paraId="043B29A0" w14:textId="5998930C" w:rsidR="007C6317" w:rsidRPr="007C6317" w:rsidRDefault="000E0D6D">
          <w:pPr>
            <w:pStyle w:val="33"/>
            <w:rPr>
              <w:rFonts w:asciiTheme="minorHAnsi" w:eastAsiaTheme="minorEastAsia" w:hAnsiTheme="minorHAnsi" w:cstheme="minorBidi"/>
              <w:iCs w:val="0"/>
              <w:noProof/>
              <w:sz w:val="28"/>
              <w:szCs w:val="28"/>
            </w:rPr>
          </w:pPr>
          <w:hyperlink w:anchor="_Toc42518691" w:history="1">
            <w:r w:rsidR="007C6317" w:rsidRPr="007C6317">
              <w:rPr>
                <w:rStyle w:val="ac"/>
                <w:noProof/>
                <w:sz w:val="28"/>
                <w:szCs w:val="28"/>
              </w:rPr>
              <w:t>1.1.2</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Обзор 2ГИС</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1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14</w:t>
            </w:r>
            <w:r w:rsidR="007C6317" w:rsidRPr="007C6317">
              <w:rPr>
                <w:noProof/>
                <w:webHidden/>
                <w:sz w:val="28"/>
                <w:szCs w:val="28"/>
              </w:rPr>
              <w:fldChar w:fldCharType="end"/>
            </w:r>
          </w:hyperlink>
        </w:p>
        <w:p w14:paraId="6CB89CF0" w14:textId="62876835" w:rsidR="007C6317" w:rsidRPr="007C6317" w:rsidRDefault="000E0D6D">
          <w:pPr>
            <w:pStyle w:val="33"/>
            <w:rPr>
              <w:rFonts w:asciiTheme="minorHAnsi" w:eastAsiaTheme="minorEastAsia" w:hAnsiTheme="minorHAnsi" w:cstheme="minorBidi"/>
              <w:iCs w:val="0"/>
              <w:noProof/>
              <w:sz w:val="28"/>
              <w:szCs w:val="28"/>
            </w:rPr>
          </w:pPr>
          <w:hyperlink w:anchor="_Toc42518692" w:history="1">
            <w:r w:rsidR="007C6317" w:rsidRPr="007C6317">
              <w:rPr>
                <w:rStyle w:val="ac"/>
                <w:noProof/>
                <w:sz w:val="28"/>
                <w:szCs w:val="28"/>
              </w:rPr>
              <w:t>1.1.3</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Обзор Яндекс.Карты</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2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16</w:t>
            </w:r>
            <w:r w:rsidR="007C6317" w:rsidRPr="007C6317">
              <w:rPr>
                <w:noProof/>
                <w:webHidden/>
                <w:sz w:val="28"/>
                <w:szCs w:val="28"/>
              </w:rPr>
              <w:fldChar w:fldCharType="end"/>
            </w:r>
          </w:hyperlink>
        </w:p>
        <w:p w14:paraId="01699DC6" w14:textId="22056A53" w:rsidR="007C6317" w:rsidRPr="007C6317" w:rsidRDefault="000E0D6D">
          <w:pPr>
            <w:pStyle w:val="33"/>
            <w:rPr>
              <w:rFonts w:asciiTheme="minorHAnsi" w:eastAsiaTheme="minorEastAsia" w:hAnsiTheme="minorHAnsi" w:cstheme="minorBidi"/>
              <w:iCs w:val="0"/>
              <w:noProof/>
              <w:sz w:val="28"/>
              <w:szCs w:val="28"/>
            </w:rPr>
          </w:pPr>
          <w:hyperlink w:anchor="_Toc42518693" w:history="1">
            <w:r w:rsidR="007C6317" w:rsidRPr="007C6317">
              <w:rPr>
                <w:rStyle w:val="ac"/>
                <w:noProof/>
                <w:sz w:val="28"/>
                <w:szCs w:val="28"/>
                <w:lang w:val="en-US"/>
              </w:rPr>
              <w:t>1.1.4</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 xml:space="preserve">Обзор </w:t>
            </w:r>
            <w:r w:rsidR="007C6317" w:rsidRPr="007C6317">
              <w:rPr>
                <w:rStyle w:val="ac"/>
                <w:noProof/>
                <w:sz w:val="28"/>
                <w:szCs w:val="28"/>
                <w:lang w:val="en-US"/>
              </w:rPr>
              <w:t>QGIS</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3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18</w:t>
            </w:r>
            <w:r w:rsidR="007C6317" w:rsidRPr="007C6317">
              <w:rPr>
                <w:noProof/>
                <w:webHidden/>
                <w:sz w:val="28"/>
                <w:szCs w:val="28"/>
              </w:rPr>
              <w:fldChar w:fldCharType="end"/>
            </w:r>
          </w:hyperlink>
        </w:p>
        <w:p w14:paraId="4BD66EB3" w14:textId="0905D6FC" w:rsidR="007C6317" w:rsidRPr="007C6317" w:rsidRDefault="000E0D6D" w:rsidP="00260831">
          <w:pPr>
            <w:pStyle w:val="21"/>
            <w:rPr>
              <w:rFonts w:asciiTheme="minorHAnsi" w:eastAsiaTheme="minorEastAsia" w:hAnsiTheme="minorHAnsi" w:cstheme="minorBidi"/>
              <w:noProof/>
            </w:rPr>
          </w:pPr>
          <w:hyperlink w:anchor="_Toc42518694" w:history="1">
            <w:r w:rsidR="007C6317" w:rsidRPr="007C6317">
              <w:rPr>
                <w:rStyle w:val="ac"/>
                <w:noProof/>
                <w:sz w:val="28"/>
                <w:szCs w:val="28"/>
              </w:rPr>
              <w:t>1.2</w:t>
            </w:r>
            <w:r w:rsidR="007C6317" w:rsidRPr="007C6317">
              <w:rPr>
                <w:rFonts w:asciiTheme="minorHAnsi" w:eastAsiaTheme="minorEastAsia" w:hAnsiTheme="minorHAnsi" w:cstheme="minorBidi"/>
                <w:noProof/>
              </w:rPr>
              <w:tab/>
            </w:r>
            <w:r w:rsidR="007C6317" w:rsidRPr="007C6317">
              <w:rPr>
                <w:rStyle w:val="ac"/>
                <w:noProof/>
                <w:sz w:val="28"/>
                <w:szCs w:val="28"/>
              </w:rPr>
              <w:t>Характеристика функциональной структуры и подсистем типовой автоматизированной системы заданного класса (тип АС – ГИС)</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694 \h </w:instrText>
            </w:r>
            <w:r w:rsidR="007C6317" w:rsidRPr="007C6317">
              <w:rPr>
                <w:noProof/>
                <w:webHidden/>
              </w:rPr>
            </w:r>
            <w:r w:rsidR="007C6317" w:rsidRPr="007C6317">
              <w:rPr>
                <w:noProof/>
                <w:webHidden/>
              </w:rPr>
              <w:fldChar w:fldCharType="separate"/>
            </w:r>
            <w:r w:rsidR="0033413A">
              <w:rPr>
                <w:noProof/>
                <w:webHidden/>
              </w:rPr>
              <w:t>21</w:t>
            </w:r>
            <w:r w:rsidR="007C6317" w:rsidRPr="007C6317">
              <w:rPr>
                <w:noProof/>
                <w:webHidden/>
              </w:rPr>
              <w:fldChar w:fldCharType="end"/>
            </w:r>
          </w:hyperlink>
        </w:p>
        <w:p w14:paraId="7C61A496" w14:textId="6CA541DC" w:rsidR="007C6317" w:rsidRPr="007C6317" w:rsidRDefault="000E0D6D" w:rsidP="00260831">
          <w:pPr>
            <w:pStyle w:val="21"/>
            <w:rPr>
              <w:rFonts w:asciiTheme="minorHAnsi" w:eastAsiaTheme="minorEastAsia" w:hAnsiTheme="minorHAnsi" w:cstheme="minorBidi"/>
              <w:noProof/>
            </w:rPr>
          </w:pPr>
          <w:hyperlink w:anchor="_Toc42518695" w:history="1">
            <w:r w:rsidR="007C6317" w:rsidRPr="007C6317">
              <w:rPr>
                <w:rStyle w:val="ac"/>
                <w:noProof/>
                <w:sz w:val="28"/>
                <w:szCs w:val="28"/>
              </w:rPr>
              <w:t>1.3</w:t>
            </w:r>
            <w:r w:rsidR="007C6317" w:rsidRPr="007C6317">
              <w:rPr>
                <w:rFonts w:asciiTheme="minorHAnsi" w:eastAsiaTheme="minorEastAsia" w:hAnsiTheme="minorHAnsi" w:cstheme="minorBidi"/>
                <w:noProof/>
              </w:rPr>
              <w:tab/>
            </w:r>
            <w:r w:rsidR="007C6317" w:rsidRPr="007C6317">
              <w:rPr>
                <w:rStyle w:val="ac"/>
                <w:noProof/>
                <w:sz w:val="28"/>
                <w:szCs w:val="28"/>
              </w:rPr>
              <w:t>Обзор и обоснование выбора инструментальных средств разработки автоматизированной</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695 \h </w:instrText>
            </w:r>
            <w:r w:rsidR="007C6317" w:rsidRPr="007C6317">
              <w:rPr>
                <w:noProof/>
                <w:webHidden/>
              </w:rPr>
            </w:r>
            <w:r w:rsidR="007C6317" w:rsidRPr="007C6317">
              <w:rPr>
                <w:noProof/>
                <w:webHidden/>
              </w:rPr>
              <w:fldChar w:fldCharType="separate"/>
            </w:r>
            <w:r w:rsidR="0033413A">
              <w:rPr>
                <w:noProof/>
                <w:webHidden/>
              </w:rPr>
              <w:t>22</w:t>
            </w:r>
            <w:r w:rsidR="007C6317" w:rsidRPr="007C6317">
              <w:rPr>
                <w:noProof/>
                <w:webHidden/>
              </w:rPr>
              <w:fldChar w:fldCharType="end"/>
            </w:r>
          </w:hyperlink>
        </w:p>
        <w:p w14:paraId="48F418CF" w14:textId="24EAE816" w:rsidR="007C6317" w:rsidRPr="007C6317" w:rsidRDefault="000E0D6D">
          <w:pPr>
            <w:pStyle w:val="33"/>
            <w:rPr>
              <w:rFonts w:asciiTheme="minorHAnsi" w:eastAsiaTheme="minorEastAsia" w:hAnsiTheme="minorHAnsi" w:cstheme="minorBidi"/>
              <w:iCs w:val="0"/>
              <w:noProof/>
              <w:sz w:val="28"/>
              <w:szCs w:val="28"/>
            </w:rPr>
          </w:pPr>
          <w:hyperlink w:anchor="_Toc42518696" w:history="1">
            <w:r w:rsidR="007C6317" w:rsidRPr="007C6317">
              <w:rPr>
                <w:rStyle w:val="ac"/>
                <w:noProof/>
                <w:sz w:val="28"/>
                <w:szCs w:val="28"/>
              </w:rPr>
              <w:t>1.3.1</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Выбор СУБД</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6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22</w:t>
            </w:r>
            <w:r w:rsidR="007C6317" w:rsidRPr="007C6317">
              <w:rPr>
                <w:noProof/>
                <w:webHidden/>
                <w:sz w:val="28"/>
                <w:szCs w:val="28"/>
              </w:rPr>
              <w:fldChar w:fldCharType="end"/>
            </w:r>
          </w:hyperlink>
        </w:p>
        <w:p w14:paraId="5768A307" w14:textId="4D2007E1" w:rsidR="007C6317" w:rsidRPr="007C6317" w:rsidRDefault="000E0D6D">
          <w:pPr>
            <w:pStyle w:val="33"/>
            <w:rPr>
              <w:rFonts w:asciiTheme="minorHAnsi" w:eastAsiaTheme="minorEastAsia" w:hAnsiTheme="minorHAnsi" w:cstheme="minorBidi"/>
              <w:iCs w:val="0"/>
              <w:noProof/>
              <w:sz w:val="28"/>
              <w:szCs w:val="28"/>
            </w:rPr>
          </w:pPr>
          <w:hyperlink w:anchor="_Toc42518697" w:history="1">
            <w:r w:rsidR="007C6317" w:rsidRPr="007C6317">
              <w:rPr>
                <w:rStyle w:val="ac"/>
                <w:noProof/>
                <w:sz w:val="28"/>
                <w:szCs w:val="28"/>
              </w:rPr>
              <w:t>1.3.2</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Выбор языка программирования</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7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28</w:t>
            </w:r>
            <w:r w:rsidR="007C6317" w:rsidRPr="007C6317">
              <w:rPr>
                <w:noProof/>
                <w:webHidden/>
                <w:sz w:val="28"/>
                <w:szCs w:val="28"/>
              </w:rPr>
              <w:fldChar w:fldCharType="end"/>
            </w:r>
          </w:hyperlink>
        </w:p>
        <w:p w14:paraId="6443179C" w14:textId="09B638F0" w:rsidR="007C6317" w:rsidRPr="007C6317" w:rsidRDefault="000E0D6D">
          <w:pPr>
            <w:pStyle w:val="33"/>
            <w:rPr>
              <w:rFonts w:asciiTheme="minorHAnsi" w:eastAsiaTheme="minorEastAsia" w:hAnsiTheme="minorHAnsi" w:cstheme="minorBidi"/>
              <w:iCs w:val="0"/>
              <w:noProof/>
              <w:sz w:val="28"/>
              <w:szCs w:val="28"/>
            </w:rPr>
          </w:pPr>
          <w:hyperlink w:anchor="_Toc42518698" w:history="1">
            <w:r w:rsidR="007C6317" w:rsidRPr="007C6317">
              <w:rPr>
                <w:rStyle w:val="ac"/>
                <w:noProof/>
                <w:sz w:val="28"/>
                <w:szCs w:val="28"/>
              </w:rPr>
              <w:t>1.3.3</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Сравнение сред разработки</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8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35</w:t>
            </w:r>
            <w:r w:rsidR="007C6317" w:rsidRPr="007C6317">
              <w:rPr>
                <w:noProof/>
                <w:webHidden/>
                <w:sz w:val="28"/>
                <w:szCs w:val="28"/>
              </w:rPr>
              <w:fldChar w:fldCharType="end"/>
            </w:r>
          </w:hyperlink>
        </w:p>
        <w:p w14:paraId="7CEDB43A" w14:textId="22FFA89D" w:rsidR="007C6317" w:rsidRPr="007C6317" w:rsidRDefault="000E0D6D" w:rsidP="00260831">
          <w:pPr>
            <w:pStyle w:val="21"/>
            <w:rPr>
              <w:rFonts w:asciiTheme="minorHAnsi" w:eastAsiaTheme="minorEastAsia" w:hAnsiTheme="minorHAnsi" w:cstheme="minorBidi"/>
              <w:noProof/>
            </w:rPr>
          </w:pPr>
          <w:hyperlink w:anchor="_Toc42518699" w:history="1">
            <w:r w:rsidR="007C6317" w:rsidRPr="007C6317">
              <w:rPr>
                <w:rStyle w:val="ac"/>
                <w:noProof/>
                <w:sz w:val="28"/>
                <w:szCs w:val="28"/>
              </w:rPr>
              <w:t>1.4</w:t>
            </w:r>
            <w:r w:rsidR="007C6317" w:rsidRPr="007C6317">
              <w:rPr>
                <w:rFonts w:asciiTheme="minorHAnsi" w:eastAsiaTheme="minorEastAsia" w:hAnsiTheme="minorHAnsi" w:cstheme="minorBidi"/>
                <w:noProof/>
              </w:rPr>
              <w:tab/>
            </w:r>
            <w:r w:rsidR="007C6317" w:rsidRPr="007C6317">
              <w:rPr>
                <w:rStyle w:val="ac"/>
                <w:noProof/>
                <w:sz w:val="28"/>
                <w:szCs w:val="28"/>
              </w:rPr>
              <w:t>Выводы по разделу</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699 \h </w:instrText>
            </w:r>
            <w:r w:rsidR="007C6317" w:rsidRPr="007C6317">
              <w:rPr>
                <w:noProof/>
                <w:webHidden/>
              </w:rPr>
            </w:r>
            <w:r w:rsidR="007C6317" w:rsidRPr="007C6317">
              <w:rPr>
                <w:noProof/>
                <w:webHidden/>
              </w:rPr>
              <w:fldChar w:fldCharType="separate"/>
            </w:r>
            <w:r w:rsidR="0033413A">
              <w:rPr>
                <w:noProof/>
                <w:webHidden/>
              </w:rPr>
              <w:t>36</w:t>
            </w:r>
            <w:r w:rsidR="007C6317" w:rsidRPr="007C6317">
              <w:rPr>
                <w:noProof/>
                <w:webHidden/>
              </w:rPr>
              <w:fldChar w:fldCharType="end"/>
            </w:r>
          </w:hyperlink>
        </w:p>
        <w:p w14:paraId="46281F3D" w14:textId="753D5AF0" w:rsidR="007C6317" w:rsidRPr="007C6317" w:rsidRDefault="000E0D6D">
          <w:pPr>
            <w:pStyle w:val="11"/>
            <w:rPr>
              <w:rFonts w:asciiTheme="minorHAnsi" w:eastAsiaTheme="minorEastAsia" w:hAnsiTheme="minorHAnsi" w:cstheme="minorBidi"/>
              <w:bCs w:val="0"/>
              <w:noProof/>
              <w:color w:val="auto"/>
              <w:sz w:val="28"/>
              <w:szCs w:val="28"/>
            </w:rPr>
          </w:pPr>
          <w:hyperlink w:anchor="_Toc42518700" w:history="1">
            <w:r w:rsidR="007C6317" w:rsidRPr="007C6317">
              <w:rPr>
                <w:rStyle w:val="ac"/>
                <w:noProof/>
                <w:sz w:val="28"/>
                <w:szCs w:val="28"/>
              </w:rPr>
              <w:t>2</w:t>
            </w:r>
            <w:r w:rsidR="007C6317" w:rsidRPr="007C6317">
              <w:rPr>
                <w:rFonts w:asciiTheme="minorHAnsi" w:eastAsiaTheme="minorEastAsia" w:hAnsiTheme="minorHAnsi" w:cstheme="minorBidi"/>
                <w:bCs w:val="0"/>
                <w:noProof/>
                <w:color w:val="auto"/>
                <w:sz w:val="28"/>
                <w:szCs w:val="28"/>
              </w:rPr>
              <w:tab/>
            </w:r>
            <w:r w:rsidR="007C6317" w:rsidRPr="007C6317">
              <w:rPr>
                <w:rStyle w:val="ac"/>
                <w:noProof/>
                <w:sz w:val="28"/>
                <w:szCs w:val="28"/>
              </w:rPr>
              <w:t>Цели и задачи работы</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0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38</w:t>
            </w:r>
            <w:r w:rsidR="007C6317" w:rsidRPr="007C6317">
              <w:rPr>
                <w:noProof/>
                <w:webHidden/>
                <w:sz w:val="28"/>
                <w:szCs w:val="28"/>
              </w:rPr>
              <w:fldChar w:fldCharType="end"/>
            </w:r>
          </w:hyperlink>
        </w:p>
        <w:p w14:paraId="0C433EE8" w14:textId="193CBE01" w:rsidR="007C6317" w:rsidRPr="007C6317" w:rsidRDefault="000E0D6D">
          <w:pPr>
            <w:pStyle w:val="11"/>
            <w:rPr>
              <w:rFonts w:asciiTheme="minorHAnsi" w:eastAsiaTheme="minorEastAsia" w:hAnsiTheme="minorHAnsi" w:cstheme="minorBidi"/>
              <w:bCs w:val="0"/>
              <w:noProof/>
              <w:color w:val="auto"/>
              <w:sz w:val="28"/>
              <w:szCs w:val="28"/>
            </w:rPr>
          </w:pPr>
          <w:hyperlink w:anchor="_Toc42518701" w:history="1">
            <w:r w:rsidR="007C6317" w:rsidRPr="007C6317">
              <w:rPr>
                <w:rStyle w:val="ac"/>
                <w:noProof/>
                <w:sz w:val="28"/>
                <w:szCs w:val="28"/>
              </w:rPr>
              <w:t>3</w:t>
            </w:r>
            <w:r w:rsidR="007C6317" w:rsidRPr="007C6317">
              <w:rPr>
                <w:rFonts w:asciiTheme="minorHAnsi" w:eastAsiaTheme="minorEastAsia" w:hAnsiTheme="minorHAnsi" w:cstheme="minorBidi"/>
                <w:bCs w:val="0"/>
                <w:noProof/>
                <w:color w:val="auto"/>
                <w:sz w:val="28"/>
                <w:szCs w:val="28"/>
              </w:rPr>
              <w:tab/>
            </w:r>
            <w:r w:rsidR="007C6317" w:rsidRPr="007C6317">
              <w:rPr>
                <w:rStyle w:val="ac"/>
                <w:noProof/>
                <w:sz w:val="28"/>
                <w:szCs w:val="28"/>
              </w:rPr>
              <w:t>Основная часть. Разработка программного комплекса</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1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39</w:t>
            </w:r>
            <w:r w:rsidR="007C6317" w:rsidRPr="007C6317">
              <w:rPr>
                <w:noProof/>
                <w:webHidden/>
                <w:sz w:val="28"/>
                <w:szCs w:val="28"/>
              </w:rPr>
              <w:fldChar w:fldCharType="end"/>
            </w:r>
          </w:hyperlink>
        </w:p>
        <w:p w14:paraId="0AD0F24C" w14:textId="4125FE50" w:rsidR="007C6317" w:rsidRPr="007C6317" w:rsidRDefault="000E0D6D" w:rsidP="00260831">
          <w:pPr>
            <w:pStyle w:val="21"/>
            <w:rPr>
              <w:rFonts w:asciiTheme="minorHAnsi" w:eastAsiaTheme="minorEastAsia" w:hAnsiTheme="minorHAnsi" w:cstheme="minorBidi"/>
              <w:noProof/>
            </w:rPr>
          </w:pPr>
          <w:hyperlink w:anchor="_Toc42518702" w:history="1">
            <w:r w:rsidR="007C6317" w:rsidRPr="007C6317">
              <w:rPr>
                <w:rStyle w:val="ac"/>
                <w:noProof/>
                <w:sz w:val="28"/>
                <w:szCs w:val="28"/>
              </w:rPr>
              <w:t>3.1</w:t>
            </w:r>
            <w:r w:rsidR="007C6317" w:rsidRPr="007C6317">
              <w:rPr>
                <w:rFonts w:asciiTheme="minorHAnsi" w:eastAsiaTheme="minorEastAsia" w:hAnsiTheme="minorHAnsi" w:cstheme="minorBidi"/>
                <w:noProof/>
              </w:rPr>
              <w:tab/>
            </w:r>
            <w:r w:rsidR="007C6317" w:rsidRPr="007C6317">
              <w:rPr>
                <w:rStyle w:val="ac"/>
                <w:noProof/>
                <w:sz w:val="28"/>
                <w:szCs w:val="28"/>
              </w:rPr>
              <w:t xml:space="preserve">Формализованное описание разрабатываемого модуля по поиску научных трудов во внешних источниках баз данных </w:t>
            </w:r>
            <w:r w:rsidR="007C6317" w:rsidRPr="007C6317">
              <w:rPr>
                <w:rStyle w:val="ac"/>
                <w:noProof/>
                <w:sz w:val="28"/>
                <w:szCs w:val="28"/>
                <w:lang w:val="en-US"/>
              </w:rPr>
              <w:t>Scopus</w:t>
            </w:r>
            <w:r w:rsidR="007C6317" w:rsidRPr="007C6317">
              <w:rPr>
                <w:rStyle w:val="ac"/>
                <w:noProof/>
                <w:sz w:val="28"/>
                <w:szCs w:val="28"/>
              </w:rPr>
              <w:t xml:space="preserve">, РИНЦ и </w:t>
            </w:r>
            <w:r w:rsidR="007C6317" w:rsidRPr="007C6317">
              <w:rPr>
                <w:rStyle w:val="ac"/>
                <w:noProof/>
                <w:sz w:val="28"/>
                <w:szCs w:val="28"/>
                <w:lang w:val="en-US"/>
              </w:rPr>
              <w:t>Web</w:t>
            </w:r>
            <w:r w:rsidR="007C6317" w:rsidRPr="007C6317">
              <w:rPr>
                <w:rStyle w:val="ac"/>
                <w:noProof/>
                <w:sz w:val="28"/>
                <w:szCs w:val="28"/>
              </w:rPr>
              <w:t xml:space="preserve"> </w:t>
            </w:r>
            <w:r w:rsidR="00750F14">
              <w:rPr>
                <w:rStyle w:val="ac"/>
                <w:noProof/>
                <w:sz w:val="28"/>
                <w:szCs w:val="28"/>
              </w:rPr>
              <w:t xml:space="preserve">  </w:t>
            </w:r>
            <w:r w:rsidR="007C6317" w:rsidRPr="007C6317">
              <w:rPr>
                <w:rStyle w:val="ac"/>
                <w:noProof/>
                <w:sz w:val="28"/>
                <w:szCs w:val="28"/>
                <w:lang w:val="en-US"/>
              </w:rPr>
              <w:t>Of</w:t>
            </w:r>
            <w:r w:rsidR="007C6317" w:rsidRPr="007C6317">
              <w:rPr>
                <w:rStyle w:val="ac"/>
                <w:noProof/>
                <w:sz w:val="28"/>
                <w:szCs w:val="28"/>
              </w:rPr>
              <w:t xml:space="preserve"> </w:t>
            </w:r>
            <w:r w:rsidR="007C6317" w:rsidRPr="007C6317">
              <w:rPr>
                <w:rStyle w:val="ac"/>
                <w:noProof/>
                <w:sz w:val="28"/>
                <w:szCs w:val="28"/>
                <w:lang w:val="en-US"/>
              </w:rPr>
              <w:t>Science</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702 \h </w:instrText>
            </w:r>
            <w:r w:rsidR="007C6317" w:rsidRPr="007C6317">
              <w:rPr>
                <w:noProof/>
                <w:webHidden/>
              </w:rPr>
            </w:r>
            <w:r w:rsidR="007C6317" w:rsidRPr="007C6317">
              <w:rPr>
                <w:noProof/>
                <w:webHidden/>
              </w:rPr>
              <w:fldChar w:fldCharType="separate"/>
            </w:r>
            <w:r w:rsidR="0033413A">
              <w:rPr>
                <w:noProof/>
                <w:webHidden/>
              </w:rPr>
              <w:t>39</w:t>
            </w:r>
            <w:r w:rsidR="007C6317" w:rsidRPr="007C6317">
              <w:rPr>
                <w:noProof/>
                <w:webHidden/>
              </w:rPr>
              <w:fldChar w:fldCharType="end"/>
            </w:r>
          </w:hyperlink>
        </w:p>
        <w:p w14:paraId="0CEC00F0" w14:textId="6917303A" w:rsidR="007C6317" w:rsidRPr="007C6317" w:rsidRDefault="000E0D6D" w:rsidP="00260831">
          <w:pPr>
            <w:pStyle w:val="21"/>
            <w:rPr>
              <w:rFonts w:asciiTheme="minorHAnsi" w:eastAsiaTheme="minorEastAsia" w:hAnsiTheme="minorHAnsi" w:cstheme="minorBidi"/>
              <w:noProof/>
            </w:rPr>
          </w:pPr>
          <w:hyperlink w:anchor="_Toc42518703" w:history="1">
            <w:r w:rsidR="007C6317" w:rsidRPr="007C6317">
              <w:rPr>
                <w:rStyle w:val="ac"/>
                <w:noProof/>
                <w:sz w:val="28"/>
                <w:szCs w:val="28"/>
              </w:rPr>
              <w:t>3.2</w:t>
            </w:r>
            <w:r w:rsidR="007C6317" w:rsidRPr="007C6317">
              <w:rPr>
                <w:rFonts w:asciiTheme="minorHAnsi" w:eastAsiaTheme="minorEastAsia" w:hAnsiTheme="minorHAnsi" w:cstheme="minorBidi"/>
                <w:noProof/>
              </w:rPr>
              <w:tab/>
            </w:r>
            <w:r w:rsidR="007C6317" w:rsidRPr="007C6317">
              <w:rPr>
                <w:rStyle w:val="ac"/>
                <w:noProof/>
                <w:sz w:val="28"/>
                <w:szCs w:val="28"/>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703 \h </w:instrText>
            </w:r>
            <w:r w:rsidR="007C6317" w:rsidRPr="007C6317">
              <w:rPr>
                <w:noProof/>
                <w:webHidden/>
              </w:rPr>
            </w:r>
            <w:r w:rsidR="007C6317" w:rsidRPr="007C6317">
              <w:rPr>
                <w:noProof/>
                <w:webHidden/>
              </w:rPr>
              <w:fldChar w:fldCharType="separate"/>
            </w:r>
            <w:r w:rsidR="0033413A">
              <w:rPr>
                <w:noProof/>
                <w:webHidden/>
              </w:rPr>
              <w:t>40</w:t>
            </w:r>
            <w:r w:rsidR="007C6317" w:rsidRPr="007C6317">
              <w:rPr>
                <w:noProof/>
                <w:webHidden/>
              </w:rPr>
              <w:fldChar w:fldCharType="end"/>
            </w:r>
          </w:hyperlink>
        </w:p>
        <w:p w14:paraId="54ECBAEC" w14:textId="5ECE6D83" w:rsidR="007C6317" w:rsidRPr="007C6317" w:rsidRDefault="000E0D6D" w:rsidP="00260831">
          <w:pPr>
            <w:pStyle w:val="21"/>
            <w:rPr>
              <w:rFonts w:asciiTheme="minorHAnsi" w:eastAsiaTheme="minorEastAsia" w:hAnsiTheme="minorHAnsi" w:cstheme="minorBidi"/>
              <w:noProof/>
            </w:rPr>
          </w:pPr>
          <w:hyperlink w:anchor="_Toc42518704" w:history="1">
            <w:r w:rsidR="007C6317" w:rsidRPr="007C6317">
              <w:rPr>
                <w:rStyle w:val="ac"/>
                <w:noProof/>
                <w:sz w:val="28"/>
                <w:szCs w:val="28"/>
              </w:rPr>
              <w:t>3.3</w:t>
            </w:r>
            <w:r w:rsidR="007C6317" w:rsidRPr="007C6317">
              <w:rPr>
                <w:rFonts w:asciiTheme="minorHAnsi" w:eastAsiaTheme="minorEastAsia" w:hAnsiTheme="minorHAnsi" w:cstheme="minorBidi"/>
                <w:noProof/>
              </w:rPr>
              <w:tab/>
            </w:r>
            <w:r w:rsidR="007C6317" w:rsidRPr="007C6317">
              <w:rPr>
                <w:rStyle w:val="ac"/>
                <w:noProof/>
                <w:sz w:val="28"/>
                <w:szCs w:val="28"/>
              </w:rPr>
              <w:t>Разработка функциональной структуры геоинформационной системы для анализа инноваций в жизненном цикле производства полимерных материалов</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704 \h </w:instrText>
            </w:r>
            <w:r w:rsidR="007C6317" w:rsidRPr="007C6317">
              <w:rPr>
                <w:noProof/>
                <w:webHidden/>
              </w:rPr>
            </w:r>
            <w:r w:rsidR="007C6317" w:rsidRPr="007C6317">
              <w:rPr>
                <w:noProof/>
                <w:webHidden/>
              </w:rPr>
              <w:fldChar w:fldCharType="separate"/>
            </w:r>
            <w:r w:rsidR="0033413A">
              <w:rPr>
                <w:noProof/>
                <w:webHidden/>
              </w:rPr>
              <w:t>40</w:t>
            </w:r>
            <w:r w:rsidR="007C6317" w:rsidRPr="007C6317">
              <w:rPr>
                <w:noProof/>
                <w:webHidden/>
              </w:rPr>
              <w:fldChar w:fldCharType="end"/>
            </w:r>
          </w:hyperlink>
        </w:p>
        <w:p w14:paraId="18CBD15E" w14:textId="2B0065A4" w:rsidR="007C6317" w:rsidRPr="007C6317" w:rsidRDefault="000E0D6D" w:rsidP="00260831">
          <w:pPr>
            <w:pStyle w:val="21"/>
            <w:rPr>
              <w:rFonts w:asciiTheme="minorHAnsi" w:eastAsiaTheme="minorEastAsia" w:hAnsiTheme="minorHAnsi" w:cstheme="minorBidi"/>
              <w:noProof/>
            </w:rPr>
          </w:pPr>
          <w:hyperlink w:anchor="_Toc42518705" w:history="1">
            <w:r w:rsidR="007C6317" w:rsidRPr="007C6317">
              <w:rPr>
                <w:rStyle w:val="ac"/>
                <w:noProof/>
                <w:sz w:val="28"/>
                <w:szCs w:val="28"/>
              </w:rPr>
              <w:t>3.4</w:t>
            </w:r>
            <w:r w:rsidR="007C6317" w:rsidRPr="007C6317">
              <w:rPr>
                <w:rFonts w:asciiTheme="minorHAnsi" w:eastAsiaTheme="minorEastAsia" w:hAnsiTheme="minorHAnsi" w:cstheme="minorBidi"/>
                <w:noProof/>
              </w:rPr>
              <w:tab/>
            </w:r>
            <w:r w:rsidR="007C6317" w:rsidRPr="007C6317">
              <w:rPr>
                <w:rStyle w:val="ac"/>
                <w:noProof/>
                <w:sz w:val="28"/>
                <w:szCs w:val="28"/>
              </w:rPr>
              <w:t>Разработка структуры и характеристики информационного обеспечения</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705 \h </w:instrText>
            </w:r>
            <w:r w:rsidR="007C6317" w:rsidRPr="007C6317">
              <w:rPr>
                <w:noProof/>
                <w:webHidden/>
              </w:rPr>
            </w:r>
            <w:r w:rsidR="007C6317" w:rsidRPr="007C6317">
              <w:rPr>
                <w:noProof/>
                <w:webHidden/>
              </w:rPr>
              <w:fldChar w:fldCharType="separate"/>
            </w:r>
            <w:r w:rsidR="0033413A">
              <w:rPr>
                <w:noProof/>
                <w:webHidden/>
              </w:rPr>
              <w:t>42</w:t>
            </w:r>
            <w:r w:rsidR="007C6317" w:rsidRPr="007C6317">
              <w:rPr>
                <w:noProof/>
                <w:webHidden/>
              </w:rPr>
              <w:fldChar w:fldCharType="end"/>
            </w:r>
          </w:hyperlink>
        </w:p>
        <w:p w14:paraId="5E2BD09F" w14:textId="286C8E90" w:rsidR="007C6317" w:rsidRPr="007C6317" w:rsidRDefault="000E0D6D" w:rsidP="00260831">
          <w:pPr>
            <w:pStyle w:val="21"/>
            <w:rPr>
              <w:rFonts w:asciiTheme="minorHAnsi" w:eastAsiaTheme="minorEastAsia" w:hAnsiTheme="minorHAnsi" w:cstheme="minorBidi"/>
              <w:noProof/>
            </w:rPr>
          </w:pPr>
          <w:hyperlink w:anchor="_Toc42518706" w:history="1">
            <w:r w:rsidR="007C6317" w:rsidRPr="007C6317">
              <w:rPr>
                <w:rStyle w:val="ac"/>
                <w:noProof/>
                <w:sz w:val="28"/>
                <w:szCs w:val="28"/>
              </w:rPr>
              <w:t>3.5</w:t>
            </w:r>
            <w:r w:rsidR="007C6317" w:rsidRPr="007C6317">
              <w:rPr>
                <w:rFonts w:asciiTheme="minorHAnsi" w:eastAsiaTheme="minorEastAsia" w:hAnsiTheme="minorHAnsi" w:cstheme="minorBidi"/>
                <w:noProof/>
              </w:rPr>
              <w:tab/>
            </w:r>
            <w:r w:rsidR="007C6317" w:rsidRPr="007C6317">
              <w:rPr>
                <w:rStyle w:val="ac"/>
                <w:noProof/>
                <w:sz w:val="28"/>
                <w:szCs w:val="28"/>
              </w:rPr>
              <w:t>Разработка алгоритма решения задачи поиска публикаций авторов в заданных источниках по указанным параметрам поиска</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706 \h </w:instrText>
            </w:r>
            <w:r w:rsidR="007C6317" w:rsidRPr="007C6317">
              <w:rPr>
                <w:noProof/>
                <w:webHidden/>
              </w:rPr>
            </w:r>
            <w:r w:rsidR="007C6317" w:rsidRPr="007C6317">
              <w:rPr>
                <w:noProof/>
                <w:webHidden/>
              </w:rPr>
              <w:fldChar w:fldCharType="separate"/>
            </w:r>
            <w:r w:rsidR="0033413A">
              <w:rPr>
                <w:noProof/>
                <w:webHidden/>
              </w:rPr>
              <w:t>43</w:t>
            </w:r>
            <w:r w:rsidR="007C6317" w:rsidRPr="007C6317">
              <w:rPr>
                <w:noProof/>
                <w:webHidden/>
              </w:rPr>
              <w:fldChar w:fldCharType="end"/>
            </w:r>
          </w:hyperlink>
        </w:p>
        <w:p w14:paraId="51EF5CEC" w14:textId="4E9778DE" w:rsidR="007C6317" w:rsidRPr="007C6317" w:rsidRDefault="000E0D6D" w:rsidP="00260831">
          <w:pPr>
            <w:pStyle w:val="21"/>
            <w:rPr>
              <w:rFonts w:asciiTheme="minorHAnsi" w:eastAsiaTheme="minorEastAsia" w:hAnsiTheme="minorHAnsi" w:cstheme="minorBidi"/>
              <w:noProof/>
            </w:rPr>
          </w:pPr>
          <w:hyperlink w:anchor="_Toc42518707" w:history="1">
            <w:r w:rsidR="007C6317" w:rsidRPr="007C6317">
              <w:rPr>
                <w:rStyle w:val="ac"/>
                <w:noProof/>
                <w:sz w:val="28"/>
                <w:szCs w:val="28"/>
              </w:rPr>
              <w:t>3.6</w:t>
            </w:r>
            <w:r w:rsidR="007C6317" w:rsidRPr="007C6317">
              <w:rPr>
                <w:rFonts w:asciiTheme="minorHAnsi" w:eastAsiaTheme="minorEastAsia" w:hAnsiTheme="minorHAnsi" w:cstheme="minorBidi"/>
                <w:noProof/>
              </w:rPr>
              <w:tab/>
            </w:r>
            <w:r w:rsidR="007C6317" w:rsidRPr="007C6317">
              <w:rPr>
                <w:rStyle w:val="ac"/>
                <w:noProof/>
                <w:sz w:val="28"/>
                <w:szCs w:val="28"/>
              </w:rPr>
              <w:t>Разработка структуры и характеристики интерфейсов пользователей</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707 \h </w:instrText>
            </w:r>
            <w:r w:rsidR="007C6317" w:rsidRPr="007C6317">
              <w:rPr>
                <w:noProof/>
                <w:webHidden/>
              </w:rPr>
            </w:r>
            <w:r w:rsidR="007C6317" w:rsidRPr="007C6317">
              <w:rPr>
                <w:noProof/>
                <w:webHidden/>
              </w:rPr>
              <w:fldChar w:fldCharType="separate"/>
            </w:r>
            <w:r w:rsidR="0033413A">
              <w:rPr>
                <w:noProof/>
                <w:webHidden/>
              </w:rPr>
              <w:t>45</w:t>
            </w:r>
            <w:r w:rsidR="007C6317" w:rsidRPr="007C6317">
              <w:rPr>
                <w:noProof/>
                <w:webHidden/>
              </w:rPr>
              <w:fldChar w:fldCharType="end"/>
            </w:r>
          </w:hyperlink>
        </w:p>
        <w:p w14:paraId="66CC988F" w14:textId="7F4540EC" w:rsidR="007C6317" w:rsidRPr="007C6317" w:rsidRDefault="000E0D6D" w:rsidP="00260831">
          <w:pPr>
            <w:pStyle w:val="21"/>
            <w:rPr>
              <w:rFonts w:asciiTheme="minorHAnsi" w:eastAsiaTheme="minorEastAsia" w:hAnsiTheme="minorHAnsi" w:cstheme="minorBidi"/>
              <w:noProof/>
            </w:rPr>
          </w:pPr>
          <w:hyperlink w:anchor="_Toc42518708" w:history="1">
            <w:r w:rsidR="007C6317" w:rsidRPr="007C6317">
              <w:rPr>
                <w:rStyle w:val="ac"/>
                <w:noProof/>
                <w:sz w:val="28"/>
                <w:szCs w:val="28"/>
              </w:rPr>
              <w:t>3.7</w:t>
            </w:r>
            <w:r w:rsidR="007C6317" w:rsidRPr="007C6317">
              <w:rPr>
                <w:rFonts w:asciiTheme="minorHAnsi" w:eastAsiaTheme="minorEastAsia" w:hAnsiTheme="minorHAnsi" w:cstheme="minorBidi"/>
                <w:noProof/>
              </w:rPr>
              <w:tab/>
            </w:r>
            <w:r w:rsidR="007C6317" w:rsidRPr="007C6317">
              <w:rPr>
                <w:rStyle w:val="ac"/>
                <w:noProof/>
                <w:sz w:val="28"/>
                <w:szCs w:val="28"/>
              </w:rPr>
              <w:t>Разработка программного обеспечения для решения задачи</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708 \h </w:instrText>
            </w:r>
            <w:r w:rsidR="007C6317" w:rsidRPr="007C6317">
              <w:rPr>
                <w:noProof/>
                <w:webHidden/>
              </w:rPr>
            </w:r>
            <w:r w:rsidR="007C6317" w:rsidRPr="007C6317">
              <w:rPr>
                <w:noProof/>
                <w:webHidden/>
              </w:rPr>
              <w:fldChar w:fldCharType="separate"/>
            </w:r>
            <w:r w:rsidR="0033413A">
              <w:rPr>
                <w:noProof/>
                <w:webHidden/>
              </w:rPr>
              <w:t>45</w:t>
            </w:r>
            <w:r w:rsidR="007C6317" w:rsidRPr="007C6317">
              <w:rPr>
                <w:noProof/>
                <w:webHidden/>
              </w:rPr>
              <w:fldChar w:fldCharType="end"/>
            </w:r>
          </w:hyperlink>
        </w:p>
        <w:p w14:paraId="52058316" w14:textId="45B70F88" w:rsidR="007C6317" w:rsidRPr="007C6317" w:rsidRDefault="000E0D6D" w:rsidP="00260831">
          <w:pPr>
            <w:pStyle w:val="21"/>
            <w:rPr>
              <w:rFonts w:asciiTheme="minorHAnsi" w:eastAsiaTheme="minorEastAsia" w:hAnsiTheme="minorHAnsi" w:cstheme="minorBidi"/>
              <w:noProof/>
            </w:rPr>
          </w:pPr>
          <w:hyperlink w:anchor="_Toc42518709" w:history="1">
            <w:r w:rsidR="007C6317" w:rsidRPr="007C6317">
              <w:rPr>
                <w:rStyle w:val="ac"/>
                <w:noProof/>
                <w:sz w:val="28"/>
                <w:szCs w:val="28"/>
              </w:rPr>
              <w:t>3.8</w:t>
            </w:r>
            <w:r w:rsidR="007C6317" w:rsidRPr="007C6317">
              <w:rPr>
                <w:rFonts w:asciiTheme="minorHAnsi" w:eastAsiaTheme="minorEastAsia" w:hAnsiTheme="minorHAnsi" w:cstheme="minorBidi"/>
                <w:noProof/>
              </w:rPr>
              <w:tab/>
            </w:r>
            <w:r w:rsidR="007C6317" w:rsidRPr="007C6317">
              <w:rPr>
                <w:rStyle w:val="ac"/>
                <w:noProof/>
                <w:sz w:val="28"/>
                <w:szCs w:val="28"/>
              </w:rPr>
              <w:t>Выводы по разделу</w:t>
            </w:r>
            <w:r w:rsidR="007C6317" w:rsidRPr="007C6317">
              <w:rPr>
                <w:noProof/>
                <w:webHidden/>
              </w:rPr>
              <w:tab/>
            </w:r>
            <w:r w:rsidR="007C6317" w:rsidRPr="007C6317">
              <w:rPr>
                <w:noProof/>
                <w:webHidden/>
              </w:rPr>
              <w:fldChar w:fldCharType="begin"/>
            </w:r>
            <w:r w:rsidR="007C6317" w:rsidRPr="007C6317">
              <w:rPr>
                <w:noProof/>
                <w:webHidden/>
              </w:rPr>
              <w:instrText xml:space="preserve"> PAGEREF _Toc42518709 \h </w:instrText>
            </w:r>
            <w:r w:rsidR="007C6317" w:rsidRPr="007C6317">
              <w:rPr>
                <w:noProof/>
                <w:webHidden/>
              </w:rPr>
            </w:r>
            <w:r w:rsidR="007C6317" w:rsidRPr="007C6317">
              <w:rPr>
                <w:noProof/>
                <w:webHidden/>
              </w:rPr>
              <w:fldChar w:fldCharType="separate"/>
            </w:r>
            <w:r w:rsidR="0033413A">
              <w:rPr>
                <w:noProof/>
                <w:webHidden/>
              </w:rPr>
              <w:t>46</w:t>
            </w:r>
            <w:r w:rsidR="007C6317" w:rsidRPr="007C6317">
              <w:rPr>
                <w:noProof/>
                <w:webHidden/>
              </w:rPr>
              <w:fldChar w:fldCharType="end"/>
            </w:r>
          </w:hyperlink>
        </w:p>
        <w:p w14:paraId="3882B45D" w14:textId="00DF7D8A" w:rsidR="007C6317" w:rsidRPr="007C6317" w:rsidRDefault="000E0D6D">
          <w:pPr>
            <w:pStyle w:val="11"/>
            <w:rPr>
              <w:rFonts w:asciiTheme="minorHAnsi" w:eastAsiaTheme="minorEastAsia" w:hAnsiTheme="minorHAnsi" w:cstheme="minorBidi"/>
              <w:bCs w:val="0"/>
              <w:noProof/>
              <w:color w:val="auto"/>
              <w:sz w:val="28"/>
              <w:szCs w:val="28"/>
            </w:rPr>
          </w:pPr>
          <w:hyperlink w:anchor="_Toc42518710" w:history="1">
            <w:r w:rsidR="007C6317" w:rsidRPr="007C6317">
              <w:rPr>
                <w:rStyle w:val="ac"/>
                <w:noProof/>
                <w:sz w:val="28"/>
                <w:szCs w:val="28"/>
              </w:rPr>
              <w:t>4</w:t>
            </w:r>
            <w:r w:rsidR="007C6317" w:rsidRPr="007C6317">
              <w:rPr>
                <w:rFonts w:asciiTheme="minorHAnsi" w:eastAsiaTheme="minorEastAsia" w:hAnsiTheme="minorHAnsi" w:cstheme="minorBidi"/>
                <w:bCs w:val="0"/>
                <w:noProof/>
                <w:color w:val="auto"/>
                <w:sz w:val="28"/>
                <w:szCs w:val="28"/>
              </w:rPr>
              <w:tab/>
            </w:r>
            <w:r w:rsidR="007C6317" w:rsidRPr="007C6317">
              <w:rPr>
                <w:rStyle w:val="ac"/>
                <w:noProof/>
                <w:sz w:val="28"/>
                <w:szCs w:val="28"/>
              </w:rPr>
              <w:t>Тестирование системы на примере поиска инновационных разработок полимерного производства группы компаний ООО «Клекнер Пентапласт Рус»</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0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48</w:t>
            </w:r>
            <w:r w:rsidR="007C6317" w:rsidRPr="007C6317">
              <w:rPr>
                <w:noProof/>
                <w:webHidden/>
                <w:sz w:val="28"/>
                <w:szCs w:val="28"/>
              </w:rPr>
              <w:fldChar w:fldCharType="end"/>
            </w:r>
          </w:hyperlink>
        </w:p>
        <w:p w14:paraId="094E37AB" w14:textId="2910ACA5" w:rsidR="007C6317" w:rsidRPr="007C6317" w:rsidRDefault="000E0D6D">
          <w:pPr>
            <w:pStyle w:val="11"/>
            <w:rPr>
              <w:rFonts w:asciiTheme="minorHAnsi" w:eastAsiaTheme="minorEastAsia" w:hAnsiTheme="minorHAnsi" w:cstheme="minorBidi"/>
              <w:bCs w:val="0"/>
              <w:noProof/>
              <w:color w:val="auto"/>
              <w:sz w:val="28"/>
              <w:szCs w:val="28"/>
            </w:rPr>
          </w:pPr>
          <w:hyperlink w:anchor="_Toc42518711" w:history="1">
            <w:r w:rsidR="007C6317" w:rsidRPr="007C6317">
              <w:rPr>
                <w:rStyle w:val="ac"/>
                <w:noProof/>
                <w:sz w:val="28"/>
                <w:szCs w:val="28"/>
              </w:rPr>
              <w:t>ВЫВОДЫ ПО РАБОТЕ</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1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51</w:t>
            </w:r>
            <w:r w:rsidR="007C6317" w:rsidRPr="007C6317">
              <w:rPr>
                <w:noProof/>
                <w:webHidden/>
                <w:sz w:val="28"/>
                <w:szCs w:val="28"/>
              </w:rPr>
              <w:fldChar w:fldCharType="end"/>
            </w:r>
          </w:hyperlink>
        </w:p>
        <w:p w14:paraId="18BA5378" w14:textId="118EE963" w:rsidR="007C6317" w:rsidRPr="007C6317" w:rsidRDefault="000E0D6D">
          <w:pPr>
            <w:pStyle w:val="11"/>
            <w:rPr>
              <w:rFonts w:asciiTheme="minorHAnsi" w:eastAsiaTheme="minorEastAsia" w:hAnsiTheme="minorHAnsi" w:cstheme="minorBidi"/>
              <w:bCs w:val="0"/>
              <w:noProof/>
              <w:color w:val="auto"/>
              <w:sz w:val="28"/>
              <w:szCs w:val="28"/>
            </w:rPr>
          </w:pPr>
          <w:hyperlink w:anchor="_Toc42518712" w:history="1">
            <w:r w:rsidR="007C6317" w:rsidRPr="007C6317">
              <w:rPr>
                <w:rStyle w:val="ac"/>
                <w:noProof/>
                <w:sz w:val="28"/>
                <w:szCs w:val="28"/>
              </w:rPr>
              <w:t>СПИСОК ИСПОЛЬЗОВАННЫХ ИСТОЧНИКОВ</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2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52</w:t>
            </w:r>
            <w:r w:rsidR="007C6317" w:rsidRPr="007C6317">
              <w:rPr>
                <w:noProof/>
                <w:webHidden/>
                <w:sz w:val="28"/>
                <w:szCs w:val="28"/>
              </w:rPr>
              <w:fldChar w:fldCharType="end"/>
            </w:r>
          </w:hyperlink>
        </w:p>
        <w:p w14:paraId="3F20ECD9" w14:textId="5F23457E" w:rsidR="007C6317" w:rsidRPr="007C6317" w:rsidRDefault="000E0D6D">
          <w:pPr>
            <w:pStyle w:val="11"/>
            <w:rPr>
              <w:rFonts w:asciiTheme="minorHAnsi" w:eastAsiaTheme="minorEastAsia" w:hAnsiTheme="minorHAnsi" w:cstheme="minorBidi"/>
              <w:bCs w:val="0"/>
              <w:noProof/>
              <w:color w:val="auto"/>
              <w:sz w:val="28"/>
              <w:szCs w:val="28"/>
            </w:rPr>
          </w:pPr>
          <w:hyperlink w:anchor="_Toc42518713" w:history="1">
            <w:r w:rsidR="007C6317" w:rsidRPr="007C6317">
              <w:rPr>
                <w:rStyle w:val="ac"/>
                <w:noProof/>
                <w:sz w:val="28"/>
                <w:szCs w:val="28"/>
              </w:rPr>
              <w:t>ПРИЛОЖЕНИЕ А</w:t>
            </w:r>
            <w:r w:rsidR="00260831">
              <w:rPr>
                <w:rStyle w:val="ac"/>
                <w:noProof/>
                <w:sz w:val="28"/>
                <w:szCs w:val="28"/>
              </w:rPr>
              <w:t xml:space="preserve"> Характеристика программного и  аппаратного обеспечения</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3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55</w:t>
            </w:r>
            <w:r w:rsidR="007C6317" w:rsidRPr="007C6317">
              <w:rPr>
                <w:noProof/>
                <w:webHidden/>
                <w:sz w:val="28"/>
                <w:szCs w:val="28"/>
              </w:rPr>
              <w:fldChar w:fldCharType="end"/>
            </w:r>
          </w:hyperlink>
        </w:p>
        <w:p w14:paraId="6D2B1AE5" w14:textId="40F46090" w:rsidR="007C6317" w:rsidRPr="007C6317" w:rsidRDefault="000E0D6D">
          <w:pPr>
            <w:pStyle w:val="11"/>
            <w:rPr>
              <w:rFonts w:asciiTheme="minorHAnsi" w:eastAsiaTheme="minorEastAsia" w:hAnsiTheme="minorHAnsi" w:cstheme="minorBidi"/>
              <w:bCs w:val="0"/>
              <w:noProof/>
              <w:color w:val="auto"/>
              <w:sz w:val="28"/>
              <w:szCs w:val="28"/>
            </w:rPr>
          </w:pPr>
          <w:hyperlink w:anchor="_Toc42518714" w:history="1">
            <w:r w:rsidR="007C6317" w:rsidRPr="007C6317">
              <w:rPr>
                <w:rStyle w:val="ac"/>
                <w:noProof/>
                <w:sz w:val="28"/>
                <w:szCs w:val="28"/>
              </w:rPr>
              <w:t>ПРИЛОЖЕНИЕ Б</w:t>
            </w:r>
            <w:r w:rsidR="00260831">
              <w:rPr>
                <w:rStyle w:val="ac"/>
                <w:noProof/>
                <w:sz w:val="28"/>
                <w:szCs w:val="28"/>
              </w:rPr>
              <w:t xml:space="preserve"> Защита информации</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4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57</w:t>
            </w:r>
            <w:r w:rsidR="007C6317" w:rsidRPr="007C6317">
              <w:rPr>
                <w:noProof/>
                <w:webHidden/>
                <w:sz w:val="28"/>
                <w:szCs w:val="28"/>
              </w:rPr>
              <w:fldChar w:fldCharType="end"/>
            </w:r>
          </w:hyperlink>
        </w:p>
        <w:p w14:paraId="3A86F170" w14:textId="3BC5908C" w:rsidR="007C6317" w:rsidRPr="007C6317" w:rsidRDefault="000E0D6D">
          <w:pPr>
            <w:pStyle w:val="11"/>
            <w:rPr>
              <w:rFonts w:asciiTheme="minorHAnsi" w:eastAsiaTheme="minorEastAsia" w:hAnsiTheme="minorHAnsi" w:cstheme="minorBidi"/>
              <w:bCs w:val="0"/>
              <w:noProof/>
              <w:color w:val="auto"/>
              <w:sz w:val="28"/>
              <w:szCs w:val="28"/>
            </w:rPr>
          </w:pPr>
          <w:hyperlink w:anchor="_Toc42518717" w:history="1">
            <w:r w:rsidR="007C6317" w:rsidRPr="007C6317">
              <w:rPr>
                <w:rStyle w:val="ac"/>
                <w:noProof/>
                <w:sz w:val="28"/>
                <w:szCs w:val="28"/>
              </w:rPr>
              <w:t>ПРИЛОЖЕНИЕ В</w:t>
            </w:r>
            <w:r w:rsidR="00260831">
              <w:rPr>
                <w:rStyle w:val="ac"/>
                <w:noProof/>
                <w:sz w:val="28"/>
                <w:szCs w:val="28"/>
              </w:rPr>
              <w:t xml:space="preserve"> Руководство оператора</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7 \h </w:instrText>
            </w:r>
            <w:r w:rsidR="007C6317" w:rsidRPr="007C6317">
              <w:rPr>
                <w:noProof/>
                <w:webHidden/>
                <w:sz w:val="28"/>
                <w:szCs w:val="28"/>
              </w:rPr>
            </w:r>
            <w:r w:rsidR="007C6317" w:rsidRPr="007C6317">
              <w:rPr>
                <w:noProof/>
                <w:webHidden/>
                <w:sz w:val="28"/>
                <w:szCs w:val="28"/>
              </w:rPr>
              <w:fldChar w:fldCharType="separate"/>
            </w:r>
            <w:r w:rsidR="0033413A">
              <w:rPr>
                <w:noProof/>
                <w:webHidden/>
                <w:sz w:val="28"/>
                <w:szCs w:val="28"/>
              </w:rPr>
              <w:t>70</w:t>
            </w:r>
            <w:r w:rsidR="007C6317" w:rsidRPr="007C6317">
              <w:rPr>
                <w:noProof/>
                <w:webHidden/>
                <w:sz w:val="28"/>
                <w:szCs w:val="28"/>
              </w:rPr>
              <w:fldChar w:fldCharType="end"/>
            </w:r>
          </w:hyperlink>
        </w:p>
        <w:p w14:paraId="238AF8EF" w14:textId="7E2B95CA" w:rsidR="005C186B" w:rsidRDefault="005C186B" w:rsidP="005D6AC9">
          <w:pPr>
            <w:spacing w:before="40" w:after="40" w:line="360" w:lineRule="auto"/>
          </w:pPr>
          <w:r w:rsidRPr="007C6317">
            <w:rPr>
              <w:b/>
              <w:bCs/>
              <w:color w:val="000000" w:themeColor="text1"/>
              <w:sz w:val="28"/>
              <w:szCs w:val="28"/>
            </w:rPr>
            <w:fldChar w:fldCharType="end"/>
          </w:r>
        </w:p>
      </w:sdtContent>
    </w:sdt>
    <w:p w14:paraId="3FAD446D" w14:textId="1A32C792" w:rsidR="006D1DEB" w:rsidRDefault="006D1DEB" w:rsidP="005C186B">
      <w:pPr>
        <w:spacing w:after="160" w:line="259" w:lineRule="auto"/>
      </w:pPr>
      <w:r>
        <w:br w:type="page"/>
      </w:r>
    </w:p>
    <w:p w14:paraId="6F2C9A27" w14:textId="421571EB" w:rsidR="002B0381" w:rsidRDefault="003070A1" w:rsidP="006D1DEB">
      <w:pPr>
        <w:pStyle w:val="1"/>
        <w:numPr>
          <w:ilvl w:val="0"/>
          <w:numId w:val="0"/>
        </w:numPr>
        <w:jc w:val="center"/>
      </w:pPr>
      <w:bookmarkStart w:id="15" w:name="_Toc40968498"/>
      <w:bookmarkStart w:id="16" w:name="_Toc40968804"/>
      <w:bookmarkStart w:id="17" w:name="_Toc41213993"/>
      <w:bookmarkStart w:id="18" w:name="_Toc41214700"/>
      <w:bookmarkStart w:id="19" w:name="_Toc41214735"/>
      <w:bookmarkStart w:id="20" w:name="_Toc41214764"/>
      <w:bookmarkStart w:id="21" w:name="_Toc41214964"/>
      <w:bookmarkStart w:id="22" w:name="_Toc41215035"/>
      <w:bookmarkStart w:id="23" w:name="_Toc41215114"/>
      <w:bookmarkStart w:id="24" w:name="_Toc41215309"/>
      <w:bookmarkStart w:id="25" w:name="_Toc41215368"/>
      <w:bookmarkStart w:id="26" w:name="_Toc42518686"/>
      <w:r>
        <w:lastRenderedPageBreak/>
        <w:t>ПЕРЕЧЕНЬ СОКРАЩЕНИЙ</w:t>
      </w:r>
      <w:bookmarkEnd w:id="15"/>
      <w:bookmarkEnd w:id="16"/>
      <w:r w:rsidR="00304016">
        <w:t xml:space="preserve"> И ОБОЗНАЧЕНИЙ</w:t>
      </w:r>
      <w:bookmarkEnd w:id="17"/>
      <w:bookmarkEnd w:id="18"/>
      <w:bookmarkEnd w:id="19"/>
      <w:bookmarkEnd w:id="20"/>
      <w:bookmarkEnd w:id="21"/>
      <w:bookmarkEnd w:id="22"/>
      <w:bookmarkEnd w:id="23"/>
      <w:bookmarkEnd w:id="24"/>
      <w:bookmarkEnd w:id="25"/>
      <w:bookmarkEnd w:id="26"/>
    </w:p>
    <w:p w14:paraId="4BC02002" w14:textId="77777777" w:rsidR="004F3EA5" w:rsidRPr="00946DF5" w:rsidRDefault="004F3EA5" w:rsidP="00946DF5">
      <w:pPr>
        <w:spacing w:line="360" w:lineRule="auto"/>
        <w:rPr>
          <w:sz w:val="28"/>
        </w:rPr>
      </w:pPr>
    </w:p>
    <w:p w14:paraId="7FEC89CF" w14:textId="1E51F337" w:rsidR="004A17CE" w:rsidRPr="004A17CE" w:rsidRDefault="004A17CE" w:rsidP="0077511C">
      <w:pPr>
        <w:pStyle w:val="TEXT"/>
      </w:pPr>
      <w:r>
        <w:t>В настоящем отчете о ВКР применяются следующие сокращения и обозначения:</w:t>
      </w:r>
    </w:p>
    <w:p w14:paraId="1244ABFF" w14:textId="77777777" w:rsidR="00B96FCD" w:rsidRPr="00304016" w:rsidRDefault="00B96FCD" w:rsidP="0077511C">
      <w:pPr>
        <w:spacing w:line="360" w:lineRule="auto"/>
        <w:ind w:hanging="105"/>
        <w:rPr>
          <w:sz w:val="28"/>
        </w:rPr>
      </w:pPr>
      <w:r w:rsidRPr="004A17CE">
        <w:rPr>
          <w:sz w:val="28"/>
        </w:rPr>
        <w:t>АС</w:t>
      </w:r>
      <w:r>
        <w:rPr>
          <w:sz w:val="28"/>
        </w:rPr>
        <w:t xml:space="preserve"> </w:t>
      </w:r>
      <w:r w:rsidRPr="00304016">
        <w:rPr>
          <w:sz w:val="28"/>
        </w:rPr>
        <w:t>– автоматизированная система</w:t>
      </w:r>
    </w:p>
    <w:p w14:paraId="6F871686" w14:textId="77777777" w:rsidR="00B96FCD" w:rsidRPr="00304016" w:rsidRDefault="00B96FCD" w:rsidP="0077511C">
      <w:pPr>
        <w:spacing w:line="360" w:lineRule="auto"/>
        <w:ind w:hanging="105"/>
        <w:rPr>
          <w:sz w:val="28"/>
        </w:rPr>
      </w:pPr>
      <w:r w:rsidRPr="004A17CE">
        <w:rPr>
          <w:sz w:val="28"/>
        </w:rPr>
        <w:t>АСУ ТП</w:t>
      </w:r>
      <w:r>
        <w:rPr>
          <w:sz w:val="28"/>
        </w:rPr>
        <w:t xml:space="preserve"> </w:t>
      </w:r>
      <w:r w:rsidRPr="00304016">
        <w:rPr>
          <w:sz w:val="28"/>
        </w:rPr>
        <w:t>– автоматизированная система технологического процесса</w:t>
      </w:r>
    </w:p>
    <w:p w14:paraId="2C77F80F" w14:textId="77777777" w:rsidR="00B96FCD" w:rsidRPr="00304016" w:rsidRDefault="00B96FCD" w:rsidP="0077511C">
      <w:pPr>
        <w:spacing w:line="360" w:lineRule="auto"/>
        <w:ind w:hanging="105"/>
        <w:rPr>
          <w:sz w:val="28"/>
        </w:rPr>
      </w:pPr>
      <w:r w:rsidRPr="004A17CE">
        <w:rPr>
          <w:sz w:val="28"/>
        </w:rPr>
        <w:t>БД</w:t>
      </w:r>
      <w:r>
        <w:rPr>
          <w:sz w:val="28"/>
        </w:rPr>
        <w:t xml:space="preserve"> </w:t>
      </w:r>
      <w:r w:rsidRPr="00304016">
        <w:rPr>
          <w:sz w:val="28"/>
        </w:rPr>
        <w:t>– база данных</w:t>
      </w:r>
    </w:p>
    <w:p w14:paraId="11742826" w14:textId="77777777" w:rsidR="00B96FCD" w:rsidRPr="00304016" w:rsidRDefault="00B96FCD" w:rsidP="0077511C">
      <w:pPr>
        <w:spacing w:line="360" w:lineRule="auto"/>
        <w:ind w:hanging="105"/>
        <w:rPr>
          <w:sz w:val="28"/>
        </w:rPr>
      </w:pPr>
      <w:r w:rsidRPr="004A17CE">
        <w:rPr>
          <w:sz w:val="28"/>
        </w:rPr>
        <w:t>ГИС</w:t>
      </w:r>
      <w:r>
        <w:rPr>
          <w:sz w:val="28"/>
        </w:rPr>
        <w:t xml:space="preserve"> </w:t>
      </w:r>
      <w:r w:rsidRPr="00304016">
        <w:rPr>
          <w:sz w:val="28"/>
        </w:rPr>
        <w:t>– геоинформационная система</w:t>
      </w:r>
    </w:p>
    <w:p w14:paraId="30350555" w14:textId="77777777" w:rsidR="00B96FCD" w:rsidRPr="00304016" w:rsidRDefault="00B96FCD" w:rsidP="0077511C">
      <w:pPr>
        <w:spacing w:line="360" w:lineRule="auto"/>
        <w:ind w:hanging="105"/>
        <w:rPr>
          <w:sz w:val="28"/>
        </w:rPr>
      </w:pPr>
      <w:r w:rsidRPr="004A17CE">
        <w:rPr>
          <w:sz w:val="28"/>
        </w:rPr>
        <w:t>ИТ</w:t>
      </w:r>
      <w:r>
        <w:rPr>
          <w:sz w:val="28"/>
        </w:rPr>
        <w:t xml:space="preserve"> </w:t>
      </w:r>
      <w:r w:rsidRPr="00304016">
        <w:rPr>
          <w:sz w:val="28"/>
        </w:rPr>
        <w:t>– информационные технологии</w:t>
      </w:r>
    </w:p>
    <w:p w14:paraId="7D1A6B50" w14:textId="77777777" w:rsidR="00B96FCD" w:rsidRPr="00304016" w:rsidRDefault="00B96FCD" w:rsidP="0077511C">
      <w:pPr>
        <w:spacing w:line="360" w:lineRule="auto"/>
        <w:ind w:hanging="105"/>
        <w:rPr>
          <w:sz w:val="28"/>
        </w:rPr>
      </w:pPr>
      <w:r w:rsidRPr="004A17CE">
        <w:rPr>
          <w:sz w:val="28"/>
        </w:rPr>
        <w:t>ООП</w:t>
      </w:r>
      <w:r>
        <w:rPr>
          <w:sz w:val="28"/>
        </w:rPr>
        <w:t xml:space="preserve"> </w:t>
      </w:r>
      <w:r w:rsidRPr="00304016">
        <w:rPr>
          <w:sz w:val="28"/>
        </w:rPr>
        <w:t>– объектно-ориентированное программирование</w:t>
      </w:r>
    </w:p>
    <w:p w14:paraId="7993C94E" w14:textId="77777777" w:rsidR="00B96FCD" w:rsidRPr="009440BA" w:rsidRDefault="00B96FCD" w:rsidP="0077511C">
      <w:pPr>
        <w:spacing w:line="360" w:lineRule="auto"/>
        <w:ind w:hanging="105"/>
        <w:rPr>
          <w:sz w:val="28"/>
        </w:rPr>
      </w:pPr>
      <w:r w:rsidRPr="004A17CE">
        <w:rPr>
          <w:sz w:val="28"/>
        </w:rPr>
        <w:t>ПК</w:t>
      </w:r>
      <w:r>
        <w:rPr>
          <w:sz w:val="28"/>
        </w:rPr>
        <w:t xml:space="preserve"> </w:t>
      </w:r>
      <w:r w:rsidRPr="009440BA">
        <w:rPr>
          <w:sz w:val="28"/>
        </w:rPr>
        <w:t xml:space="preserve">– </w:t>
      </w:r>
      <w:r w:rsidRPr="00304016">
        <w:rPr>
          <w:sz w:val="28"/>
        </w:rPr>
        <w:t>персональный компьютер</w:t>
      </w:r>
    </w:p>
    <w:p w14:paraId="359EAF3F" w14:textId="77777777" w:rsidR="00B96FCD" w:rsidRPr="00304016" w:rsidRDefault="00B96FCD" w:rsidP="0077511C">
      <w:pPr>
        <w:spacing w:line="360" w:lineRule="auto"/>
        <w:ind w:hanging="105"/>
        <w:rPr>
          <w:sz w:val="28"/>
        </w:rPr>
      </w:pPr>
      <w:r w:rsidRPr="004A17CE">
        <w:rPr>
          <w:sz w:val="28"/>
        </w:rPr>
        <w:t>ПО</w:t>
      </w:r>
      <w:r>
        <w:rPr>
          <w:sz w:val="28"/>
        </w:rPr>
        <w:t xml:space="preserve"> </w:t>
      </w:r>
      <w:r w:rsidRPr="00304016">
        <w:rPr>
          <w:sz w:val="28"/>
        </w:rPr>
        <w:t>– программное обеспечение</w:t>
      </w:r>
    </w:p>
    <w:p w14:paraId="23B5CBBF" w14:textId="77777777" w:rsidR="00B96FCD" w:rsidRPr="00304016" w:rsidRDefault="00B96FCD" w:rsidP="0077511C">
      <w:pPr>
        <w:spacing w:line="360" w:lineRule="auto"/>
        <w:ind w:hanging="105"/>
        <w:rPr>
          <w:sz w:val="28"/>
        </w:rPr>
      </w:pPr>
      <w:r w:rsidRPr="004A17CE">
        <w:rPr>
          <w:sz w:val="28"/>
        </w:rPr>
        <w:t>СУБД</w:t>
      </w:r>
      <w:r>
        <w:rPr>
          <w:sz w:val="28"/>
        </w:rPr>
        <w:t xml:space="preserve"> </w:t>
      </w:r>
      <w:r w:rsidRPr="00304016">
        <w:rPr>
          <w:sz w:val="28"/>
        </w:rPr>
        <w:t>– система управления базами данных</w:t>
      </w:r>
    </w:p>
    <w:p w14:paraId="10561949" w14:textId="77777777" w:rsidR="00B96FCD" w:rsidRPr="00304016" w:rsidRDefault="00B96FCD" w:rsidP="0077511C">
      <w:pPr>
        <w:spacing w:line="360" w:lineRule="auto"/>
        <w:ind w:hanging="105"/>
        <w:rPr>
          <w:sz w:val="28"/>
        </w:rPr>
      </w:pPr>
      <w:r w:rsidRPr="004A17CE">
        <w:rPr>
          <w:sz w:val="28"/>
        </w:rPr>
        <w:t>ЭВМ</w:t>
      </w:r>
      <w:r>
        <w:rPr>
          <w:sz w:val="28"/>
        </w:rPr>
        <w:t xml:space="preserve"> </w:t>
      </w:r>
      <w:r w:rsidRPr="00304016">
        <w:rPr>
          <w:sz w:val="28"/>
        </w:rPr>
        <w:t>– электронно-вычислительная машина</w:t>
      </w:r>
    </w:p>
    <w:p w14:paraId="72ED8A35" w14:textId="77777777" w:rsidR="00B96FCD" w:rsidRDefault="00B96FCD" w:rsidP="0077511C">
      <w:pPr>
        <w:spacing w:line="360" w:lineRule="auto"/>
        <w:ind w:hanging="105"/>
        <w:rPr>
          <w:sz w:val="28"/>
        </w:rPr>
      </w:pPr>
      <w:r w:rsidRPr="004A17CE">
        <w:rPr>
          <w:sz w:val="28"/>
        </w:rPr>
        <w:t>API</w:t>
      </w:r>
      <w:r>
        <w:rPr>
          <w:sz w:val="28"/>
        </w:rPr>
        <w:t xml:space="preserve"> </w:t>
      </w:r>
      <w:r w:rsidRPr="00304016">
        <w:rPr>
          <w:sz w:val="28"/>
        </w:rPr>
        <w:t>– интерфейс</w:t>
      </w:r>
      <w:r w:rsidRPr="009440BA">
        <w:rPr>
          <w:sz w:val="28"/>
        </w:rPr>
        <w:t xml:space="preserve"> </w:t>
      </w:r>
      <w:r w:rsidRPr="00304016">
        <w:rPr>
          <w:sz w:val="28"/>
        </w:rPr>
        <w:t>прикладного</w:t>
      </w:r>
      <w:r w:rsidRPr="009440BA">
        <w:rPr>
          <w:sz w:val="28"/>
        </w:rPr>
        <w:t xml:space="preserve"> </w:t>
      </w:r>
      <w:r w:rsidRPr="00304016">
        <w:rPr>
          <w:sz w:val="28"/>
        </w:rPr>
        <w:t>программирования</w:t>
      </w:r>
    </w:p>
    <w:p w14:paraId="2690B627" w14:textId="1DDC1003" w:rsidR="003070A1" w:rsidRPr="00B96FCD" w:rsidRDefault="00B96FCD" w:rsidP="0077511C">
      <w:pPr>
        <w:spacing w:line="360" w:lineRule="auto"/>
        <w:ind w:hanging="105"/>
        <w:rPr>
          <w:sz w:val="28"/>
        </w:rPr>
      </w:pPr>
      <w:r w:rsidRPr="004A17CE">
        <w:rPr>
          <w:sz w:val="28"/>
        </w:rPr>
        <w:t>UML</w:t>
      </w:r>
      <w:r>
        <w:rPr>
          <w:sz w:val="28"/>
        </w:rPr>
        <w:t xml:space="preserve"> </w:t>
      </w:r>
      <w:r w:rsidRPr="00304016">
        <w:rPr>
          <w:sz w:val="28"/>
        </w:rPr>
        <w:t>– унифицированный язык моделирования</w:t>
      </w:r>
    </w:p>
    <w:p w14:paraId="1BD40159" w14:textId="2F446BF1" w:rsidR="003070A1" w:rsidRDefault="003070A1">
      <w:pPr>
        <w:spacing w:after="160" w:line="259" w:lineRule="auto"/>
      </w:pPr>
      <w:r>
        <w:br w:type="page"/>
      </w:r>
    </w:p>
    <w:p w14:paraId="6EEDCC02" w14:textId="37174229" w:rsidR="003070A1" w:rsidRDefault="003070A1" w:rsidP="00BF2B48">
      <w:pPr>
        <w:pStyle w:val="1"/>
        <w:numPr>
          <w:ilvl w:val="0"/>
          <w:numId w:val="0"/>
        </w:numPr>
        <w:jc w:val="center"/>
      </w:pPr>
      <w:bookmarkStart w:id="27" w:name="_Toc40968499"/>
      <w:bookmarkStart w:id="28" w:name="_Toc40968805"/>
      <w:bookmarkStart w:id="29" w:name="_Toc41213994"/>
      <w:bookmarkStart w:id="30" w:name="_Toc41214701"/>
      <w:bookmarkStart w:id="31" w:name="_Toc41214736"/>
      <w:bookmarkStart w:id="32" w:name="_Toc41214765"/>
      <w:bookmarkStart w:id="33" w:name="_Toc41214965"/>
      <w:bookmarkStart w:id="34" w:name="_Toc41215036"/>
      <w:bookmarkStart w:id="35" w:name="_Toc41215115"/>
      <w:bookmarkStart w:id="36" w:name="_Toc41215310"/>
      <w:bookmarkStart w:id="37" w:name="_Toc41215369"/>
      <w:bookmarkStart w:id="38" w:name="_Toc42518687"/>
      <w:r w:rsidRPr="003070A1">
        <w:lastRenderedPageBreak/>
        <w:t>ВВЕДЕНИЕ</w:t>
      </w:r>
      <w:bookmarkEnd w:id="27"/>
      <w:bookmarkEnd w:id="28"/>
      <w:bookmarkEnd w:id="29"/>
      <w:bookmarkEnd w:id="30"/>
      <w:bookmarkEnd w:id="31"/>
      <w:bookmarkEnd w:id="32"/>
      <w:bookmarkEnd w:id="33"/>
      <w:bookmarkEnd w:id="34"/>
      <w:bookmarkEnd w:id="35"/>
      <w:bookmarkEnd w:id="36"/>
      <w:bookmarkEnd w:id="37"/>
      <w:bookmarkEnd w:id="38"/>
    </w:p>
    <w:p w14:paraId="125202A1" w14:textId="77777777" w:rsidR="00BF2B48" w:rsidRPr="00946DF5" w:rsidRDefault="00BF2B48" w:rsidP="00946DF5">
      <w:pPr>
        <w:spacing w:line="360" w:lineRule="auto"/>
        <w:rPr>
          <w:sz w:val="28"/>
        </w:rPr>
      </w:pPr>
    </w:p>
    <w:p w14:paraId="174C350E" w14:textId="77777777" w:rsidR="000E50D7" w:rsidRDefault="00246CD4" w:rsidP="00246CD4">
      <w:pPr>
        <w:pStyle w:val="TEXT"/>
      </w:pPr>
      <w:r w:rsidRPr="00246CD4">
        <w:t>Мир ГИС многообразен и динамичен: едва ли найдется такая область человеческой деятельности, где не использовались бы карты, географические данные и решались бы вопросы организации и управления, не связанные с анализом конкретных территорий.</w:t>
      </w:r>
    </w:p>
    <w:p w14:paraId="41BEB53A" w14:textId="4DF7D1CF" w:rsidR="000E50D7" w:rsidRDefault="000E50D7" w:rsidP="000E50D7">
      <w:pPr>
        <w:pStyle w:val="TEXT"/>
      </w:pPr>
      <w:r w:rsidRPr="000E50D7">
        <w:t>На современном этапе можно выделить несколько основных направлений развития ГИС. Прежде всего это облачные технологии и сервисная модель предоставления ГИС-услуг. Повсеместное распространение ГИС изменило и подход к сбору и обработке данных. Трендом последних лет является обработка в ГИС данных реального времени, поступающих от сетей датчиков, камер наблюдения, потоковых информационных сервисов, а также из социальных сетей и иных медиаресурсов.</w:t>
      </w:r>
    </w:p>
    <w:p w14:paraId="5481F1C8" w14:textId="77777777" w:rsidR="00CE5CD3" w:rsidRDefault="000E50D7" w:rsidP="000E50D7">
      <w:pPr>
        <w:pStyle w:val="TEXT"/>
      </w:pPr>
      <w:r w:rsidRPr="000E50D7">
        <w:t xml:space="preserve">Число организаций, где ГИС является обязательным инструментом для принятия решений, постоянно растет. Большинство компаний из списка </w:t>
      </w:r>
      <w:proofErr w:type="spellStart"/>
      <w:r w:rsidRPr="000E50D7">
        <w:t>Fortune</w:t>
      </w:r>
      <w:proofErr w:type="spellEnd"/>
      <w:r w:rsidRPr="000E50D7">
        <w:t xml:space="preserve"> 500 работает с ГИС, а данные корпоративного опроса, проведенного ARC </w:t>
      </w:r>
      <w:proofErr w:type="spellStart"/>
      <w:r w:rsidRPr="000E50D7">
        <w:t>Advisory</w:t>
      </w:r>
      <w:proofErr w:type="spellEnd"/>
      <w:r w:rsidRPr="000E50D7">
        <w:t xml:space="preserve"> </w:t>
      </w:r>
      <w:proofErr w:type="spellStart"/>
      <w:r w:rsidRPr="000E50D7">
        <w:t>Group</w:t>
      </w:r>
      <w:proofErr w:type="spellEnd"/>
      <w:r w:rsidRPr="000E50D7">
        <w:t>, показали, что 74% компаний считают применение ГИС важным для своего бизнеса.</w:t>
      </w:r>
    </w:p>
    <w:p w14:paraId="638513FC" w14:textId="18255A41" w:rsidR="00F30A01" w:rsidRDefault="00CE5CD3" w:rsidP="000E50D7">
      <w:pPr>
        <w:pStyle w:val="TEXT"/>
      </w:pPr>
      <w:r>
        <w:t>Практическое значение работы: разработка собственной ГИС для сбора, хранения и организации данных для дальнейшего анализа инноваций в сфере производства полимерных материалов.</w:t>
      </w:r>
      <w:r w:rsidRPr="00CE728D">
        <w:t xml:space="preserve"> </w:t>
      </w:r>
      <w:r w:rsidR="00F30A01">
        <w:br w:type="page"/>
      </w:r>
    </w:p>
    <w:p w14:paraId="78D39E16" w14:textId="7480EC68" w:rsidR="00304016" w:rsidRDefault="00304016" w:rsidP="00304016">
      <w:pPr>
        <w:pStyle w:val="1"/>
      </w:pPr>
      <w:bookmarkStart w:id="39" w:name="_Toc40968806"/>
      <w:bookmarkStart w:id="40" w:name="_Toc41213995"/>
      <w:bookmarkStart w:id="41" w:name="_Toc41214702"/>
      <w:bookmarkStart w:id="42" w:name="_Toc41214737"/>
      <w:bookmarkStart w:id="43" w:name="_Toc41214766"/>
      <w:bookmarkStart w:id="44" w:name="_Toc41214966"/>
      <w:bookmarkStart w:id="45" w:name="_Toc41215037"/>
      <w:bookmarkStart w:id="46" w:name="_Toc41215116"/>
      <w:bookmarkStart w:id="47" w:name="_Toc41215311"/>
      <w:bookmarkStart w:id="48" w:name="_Toc41215370"/>
      <w:bookmarkStart w:id="49" w:name="_Toc42518688"/>
      <w:r w:rsidRPr="00304016">
        <w:lastRenderedPageBreak/>
        <w:t>Аналитический обзор</w:t>
      </w:r>
      <w:bookmarkEnd w:id="39"/>
      <w:bookmarkEnd w:id="40"/>
      <w:bookmarkEnd w:id="41"/>
      <w:bookmarkEnd w:id="42"/>
      <w:bookmarkEnd w:id="43"/>
      <w:bookmarkEnd w:id="44"/>
      <w:bookmarkEnd w:id="45"/>
      <w:bookmarkEnd w:id="46"/>
      <w:bookmarkEnd w:id="47"/>
      <w:bookmarkEnd w:id="48"/>
      <w:bookmarkEnd w:id="49"/>
    </w:p>
    <w:p w14:paraId="10FA34EA" w14:textId="77777777" w:rsidR="00946DF5" w:rsidRPr="00946DF5" w:rsidRDefault="00946DF5" w:rsidP="00946DF5">
      <w:pPr>
        <w:spacing w:line="360" w:lineRule="auto"/>
        <w:rPr>
          <w:sz w:val="28"/>
        </w:rPr>
      </w:pPr>
    </w:p>
    <w:p w14:paraId="30E0FB4C" w14:textId="69CCB478" w:rsidR="004F3EA5" w:rsidRDefault="00304016" w:rsidP="00946DF5">
      <w:pPr>
        <w:pStyle w:val="2"/>
      </w:pPr>
      <w:bookmarkStart w:id="50" w:name="_Toc40968807"/>
      <w:bookmarkStart w:id="51" w:name="_Toc41214703"/>
      <w:bookmarkStart w:id="52" w:name="_Toc41214738"/>
      <w:bookmarkStart w:id="53" w:name="_Toc41214767"/>
      <w:bookmarkStart w:id="54" w:name="_Toc41214967"/>
      <w:bookmarkStart w:id="55" w:name="_Toc41215038"/>
      <w:bookmarkStart w:id="56" w:name="_Toc41215117"/>
      <w:bookmarkStart w:id="57" w:name="_Toc41215312"/>
      <w:bookmarkStart w:id="58" w:name="_Toc41215371"/>
      <w:bookmarkStart w:id="59" w:name="_Toc42518689"/>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50"/>
      <w:bookmarkEnd w:id="51"/>
      <w:bookmarkEnd w:id="52"/>
      <w:bookmarkEnd w:id="53"/>
      <w:bookmarkEnd w:id="54"/>
      <w:bookmarkEnd w:id="55"/>
      <w:bookmarkEnd w:id="56"/>
      <w:bookmarkEnd w:id="57"/>
      <w:bookmarkEnd w:id="58"/>
      <w:bookmarkEnd w:id="59"/>
    </w:p>
    <w:p w14:paraId="6D345A06" w14:textId="77777777" w:rsidR="00946DF5" w:rsidRPr="00946DF5" w:rsidRDefault="00946DF5" w:rsidP="00946DF5">
      <w:pPr>
        <w:spacing w:line="360" w:lineRule="auto"/>
        <w:rPr>
          <w:sz w:val="28"/>
        </w:rPr>
      </w:pPr>
    </w:p>
    <w:p w14:paraId="485448A7" w14:textId="071728F8" w:rsidR="003508EB" w:rsidRDefault="003508EB" w:rsidP="00E24CDD">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E24CDD">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E24CDD">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E24CDD">
      <w:pPr>
        <w:pStyle w:val="TEXT"/>
      </w:pPr>
      <w:r>
        <w:t>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w:t>
      </w:r>
      <w:r>
        <w:lastRenderedPageBreak/>
        <w:t>аппаратный комплекс, то сейчас многие задачи могут быть решены за счет облачных ГИС-сервисов, для доступа к которым достаточно оформить подписку на определенный период [3].</w:t>
      </w:r>
    </w:p>
    <w:p w14:paraId="2BEBC7F7" w14:textId="77777777" w:rsidR="003508EB" w:rsidRDefault="003508EB" w:rsidP="00E24CDD">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2C1E07EF" w:rsidR="003508EB" w:rsidRDefault="003508EB" w:rsidP="00E24CDD">
      <w:pPr>
        <w:pStyle w:val="TEXT"/>
      </w:pPr>
      <w:r>
        <w:t>Функциональные подсистемы ГИС могут быть представлены в следующем составе: управления базами данных</w:t>
      </w:r>
      <w:r w:rsidR="00955072">
        <w:t>,</w:t>
      </w:r>
      <w:r>
        <w:t xml:space="preserve"> накопления и обработки</w:t>
      </w:r>
      <w:r w:rsidR="00955072">
        <w:t>,</w:t>
      </w:r>
      <w:r>
        <w:t xml:space="preserve"> анализа</w:t>
      </w:r>
      <w:r w:rsidR="00955072">
        <w:t>,</w:t>
      </w:r>
      <w:r>
        <w:t xml:space="preserve">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E24CDD">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E24CDD">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E24CDD">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E24CDD">
      <w:pPr>
        <w:pStyle w:val="TEXT"/>
      </w:pPr>
      <w:r>
        <w:lastRenderedPageBreak/>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3F7B3CF8" w:rsidR="003508EB" w:rsidRDefault="003508EB" w:rsidP="00E24CDD">
      <w:pPr>
        <w:pStyle w:val="TEXT"/>
      </w:pPr>
      <w:r>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75DEC571" w14:textId="77777777" w:rsidR="00946DF5" w:rsidRDefault="00946DF5" w:rsidP="00946DF5">
      <w:pPr>
        <w:pStyle w:val="TEXT"/>
      </w:pPr>
    </w:p>
    <w:p w14:paraId="624DBE59" w14:textId="7E496799" w:rsidR="004F3EA5" w:rsidRDefault="00304016" w:rsidP="00946DF5">
      <w:pPr>
        <w:pStyle w:val="30"/>
        <w:rPr>
          <w:lang w:val="en-US"/>
        </w:rPr>
      </w:pPr>
      <w:bookmarkStart w:id="60" w:name="_Toc41214704"/>
      <w:bookmarkStart w:id="61" w:name="_Toc41214739"/>
      <w:bookmarkStart w:id="62" w:name="_Toc41214768"/>
      <w:bookmarkStart w:id="63" w:name="_Toc41214968"/>
      <w:bookmarkStart w:id="64" w:name="_Toc41215039"/>
      <w:bookmarkStart w:id="65" w:name="_Toc41215118"/>
      <w:bookmarkStart w:id="66" w:name="_Toc41215372"/>
      <w:bookmarkStart w:id="67" w:name="_Toc42518690"/>
      <w:r>
        <w:t xml:space="preserve">Обзор </w:t>
      </w:r>
      <w:r>
        <w:rPr>
          <w:lang w:val="en-US"/>
        </w:rPr>
        <w:t>ArcGIS</w:t>
      </w:r>
      <w:bookmarkEnd w:id="60"/>
      <w:bookmarkEnd w:id="61"/>
      <w:bookmarkEnd w:id="62"/>
      <w:bookmarkEnd w:id="63"/>
      <w:bookmarkEnd w:id="64"/>
      <w:bookmarkEnd w:id="65"/>
      <w:bookmarkEnd w:id="66"/>
      <w:bookmarkEnd w:id="67"/>
    </w:p>
    <w:p w14:paraId="611859FB" w14:textId="77777777" w:rsidR="00946DF5" w:rsidRPr="00946DF5" w:rsidRDefault="00946DF5" w:rsidP="00946DF5">
      <w:pPr>
        <w:spacing w:line="360" w:lineRule="auto"/>
        <w:rPr>
          <w:sz w:val="28"/>
          <w:lang w:val="en-US"/>
        </w:rPr>
      </w:pPr>
    </w:p>
    <w:p w14:paraId="056E97EC" w14:textId="3306381F" w:rsidR="007E26E5" w:rsidRPr="00D01E0C" w:rsidRDefault="008D07E8" w:rsidP="007E26E5">
      <w:pPr>
        <w:pStyle w:val="TEXT"/>
      </w:pPr>
      <w:r>
        <w:t xml:space="preserve">ГИС </w:t>
      </w:r>
      <w:r w:rsidR="007E26E5" w:rsidRPr="007E26E5">
        <w:rPr>
          <w:lang w:val="en-US"/>
        </w:rPr>
        <w:t>ArcGIS</w:t>
      </w:r>
      <w:r w:rsidR="007E26E5" w:rsidRPr="00D01E0C">
        <w:t xml:space="preserve"> включает полный набор приложений, которые поддерживают решение геоинформационных задач, в том числе, сбор данных, их анализ, управление </w:t>
      </w:r>
      <w:proofErr w:type="spellStart"/>
      <w:r w:rsidR="007E26E5" w:rsidRPr="00D01E0C">
        <w:t>геоданными</w:t>
      </w:r>
      <w:proofErr w:type="spellEnd"/>
      <w:r w:rsidR="007E26E5" w:rsidRPr="00D01E0C">
        <w:t xml:space="preserve"> изображениями, а также совместный доступ к пространственной информации [5].</w:t>
      </w:r>
    </w:p>
    <w:p w14:paraId="7EC6FD37" w14:textId="743C2BBE" w:rsidR="007E26E5"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r w:rsidR="00E75D0C">
        <w:t>.</w:t>
      </w:r>
    </w:p>
    <w:p w14:paraId="4CC83DBC" w14:textId="77777777" w:rsidR="008857A2" w:rsidRPr="00D01E0C" w:rsidRDefault="008857A2" w:rsidP="007E26E5">
      <w:pPr>
        <w:pStyle w:val="TEXT"/>
      </w:pPr>
    </w:p>
    <w:p w14:paraId="159ECA0D" w14:textId="10A3CF03" w:rsidR="00D01E0C" w:rsidRDefault="00D01E0C" w:rsidP="008857A2">
      <w:pPr>
        <w:pStyle w:val="TEXT"/>
        <w:keepNext/>
        <w:ind w:firstLine="0"/>
        <w:jc w:val="center"/>
      </w:pPr>
      <w:r>
        <w:rPr>
          <w:noProof/>
        </w:rPr>
        <w:lastRenderedPageBreak/>
        <w:drawing>
          <wp:inline distT="0" distB="0" distL="0" distR="0" wp14:anchorId="3D52FDFA" wp14:editId="60DCE549">
            <wp:extent cx="5722159" cy="3095625"/>
            <wp:effectExtent l="0" t="0" r="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49985" cy="3164777"/>
                    </a:xfrm>
                    <a:prstGeom prst="rect">
                      <a:avLst/>
                    </a:prstGeom>
                    <a:noFill/>
                    <a:ln>
                      <a:noFill/>
                    </a:ln>
                  </pic:spPr>
                </pic:pic>
              </a:graphicData>
            </a:graphic>
          </wp:inline>
        </w:drawing>
      </w:r>
    </w:p>
    <w:p w14:paraId="77496015" w14:textId="77777777" w:rsidR="00E24CDD" w:rsidRDefault="00E24CDD" w:rsidP="008857A2">
      <w:pPr>
        <w:pStyle w:val="TEXT"/>
        <w:keepNext/>
        <w:ind w:firstLine="0"/>
        <w:jc w:val="center"/>
      </w:pPr>
    </w:p>
    <w:p w14:paraId="56CA353C" w14:textId="7B2FC814" w:rsidR="001431CC" w:rsidRDefault="00D01E0C" w:rsidP="00FA029F">
      <w:pPr>
        <w:pStyle w:val="af4"/>
        <w:rPr>
          <w:lang w:val="en-US"/>
        </w:rPr>
      </w:pPr>
      <w:r>
        <w:t xml:space="preserve">Рисунок </w:t>
      </w:r>
      <w:r w:rsidR="000E0D6D">
        <w:fldChar w:fldCharType="begin"/>
      </w:r>
      <w:r w:rsidR="000E0D6D">
        <w:instrText xml:space="preserve"> SEQ Рисунок \* ARABIC </w:instrText>
      </w:r>
      <w:r w:rsidR="000E0D6D">
        <w:fldChar w:fldCharType="separate"/>
      </w:r>
      <w:r w:rsidR="00402336">
        <w:rPr>
          <w:noProof/>
        </w:rPr>
        <w:t>1</w:t>
      </w:r>
      <w:r w:rsidR="000E0D6D">
        <w:rPr>
          <w:noProof/>
        </w:rPr>
        <w:fldChar w:fldCharType="end"/>
      </w:r>
      <w:r w:rsidRPr="00D01E0C">
        <w:t xml:space="preserve"> – Интерфейс </w:t>
      </w:r>
      <w:r w:rsidRPr="00741011">
        <w:rPr>
          <w:lang w:val="en-US"/>
        </w:rPr>
        <w:t>ArcGIS</w:t>
      </w:r>
      <w:r w:rsidRPr="00D01E0C">
        <w:t xml:space="preserve"> </w:t>
      </w:r>
      <w:r w:rsidRPr="00741011">
        <w:rPr>
          <w:lang w:val="en-US"/>
        </w:rPr>
        <w:t>Pro</w:t>
      </w:r>
    </w:p>
    <w:p w14:paraId="731B9D5A" w14:textId="77777777" w:rsidR="00E24CDD" w:rsidRPr="00B1436F" w:rsidRDefault="00E24CDD" w:rsidP="00FA029F">
      <w:pPr>
        <w:pStyle w:val="af4"/>
        <w:rPr>
          <w:iCs w:val="0"/>
        </w:rPr>
      </w:pPr>
    </w:p>
    <w:p w14:paraId="5DCA068D" w14:textId="28A5D018" w:rsidR="007E26E5" w:rsidRPr="00D01E0C" w:rsidRDefault="007E26E5" w:rsidP="007E26E5">
      <w:pPr>
        <w:pStyle w:val="TEXT"/>
      </w:pPr>
      <w:r w:rsidRPr="00D01E0C">
        <w:t xml:space="preserve"> Пользователи настольной версии могут [5]:</w:t>
      </w:r>
    </w:p>
    <w:p w14:paraId="2A6A4370" w14:textId="3B479E05" w:rsidR="007E26E5" w:rsidRPr="00D01E0C" w:rsidRDefault="007E26E5" w:rsidP="009256FD">
      <w:pPr>
        <w:pStyle w:val="TEXT"/>
        <w:numPr>
          <w:ilvl w:val="0"/>
          <w:numId w:val="15"/>
        </w:numPr>
        <w:tabs>
          <w:tab w:val="left" w:pos="993"/>
        </w:tabs>
        <w:ind w:left="0" w:firstLine="709"/>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r w:rsidR="00955072">
        <w:t>,</w:t>
      </w:r>
    </w:p>
    <w:p w14:paraId="49A9EEF6" w14:textId="304D77BA" w:rsidR="007E26E5" w:rsidRPr="00D01E0C" w:rsidRDefault="007E26E5" w:rsidP="009256FD">
      <w:pPr>
        <w:pStyle w:val="TEXT"/>
        <w:numPr>
          <w:ilvl w:val="0"/>
          <w:numId w:val="15"/>
        </w:numPr>
        <w:tabs>
          <w:tab w:val="left" w:pos="993"/>
        </w:tabs>
        <w:ind w:left="0" w:firstLine="709"/>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B2E8664" w:rsidR="007E26E5" w:rsidRDefault="007E26E5" w:rsidP="007E26E5">
      <w:pPr>
        <w:pStyle w:val="TEXT"/>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w:t>
      </w:r>
      <w:r w:rsidR="00923A82">
        <w:t>5</w:t>
      </w:r>
      <w:r w:rsidRPr="00D01E0C">
        <w:t xml:space="preserve">].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xml:space="preserve">,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w:t>
      </w:r>
      <w:r w:rsidRPr="00D01E0C">
        <w:lastRenderedPageBreak/>
        <w:t>хранение, обработку и визуализацию трехмерного представления пространственных данных [</w:t>
      </w:r>
      <w:r w:rsidR="00923A82">
        <w:t>5</w:t>
      </w:r>
      <w:r w:rsidRPr="00D01E0C">
        <w:t xml:space="preserve">]. </w:t>
      </w:r>
      <w:r w:rsidRPr="00E204F1">
        <w:t>Пример интерфейса представлен на рисунке 2</w:t>
      </w:r>
      <w:r w:rsidR="009256FD">
        <w:t>.</w:t>
      </w:r>
    </w:p>
    <w:p w14:paraId="07886FE5" w14:textId="77777777" w:rsidR="008857A2" w:rsidRPr="00E204F1" w:rsidRDefault="008857A2" w:rsidP="007E26E5">
      <w:pPr>
        <w:pStyle w:val="TEXT"/>
      </w:pPr>
    </w:p>
    <w:p w14:paraId="07C23878" w14:textId="5DE126EE" w:rsidR="00D01E0C" w:rsidRDefault="00D01E0C" w:rsidP="008857A2">
      <w:pPr>
        <w:pStyle w:val="TEXT"/>
        <w:keepNext/>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219F657C" w14:textId="77777777" w:rsidR="00E24CDD" w:rsidRDefault="00E24CDD" w:rsidP="00E24CDD">
      <w:pPr>
        <w:pStyle w:val="TEXT"/>
        <w:keepNext/>
        <w:ind w:firstLine="0"/>
      </w:pPr>
    </w:p>
    <w:p w14:paraId="3B72D049" w14:textId="7403C655" w:rsidR="007E26E5" w:rsidRDefault="00D01E0C" w:rsidP="00D01E0C">
      <w:pPr>
        <w:pStyle w:val="af4"/>
      </w:pPr>
      <w:r>
        <w:t xml:space="preserve">Рисунок </w:t>
      </w:r>
      <w:r w:rsidR="000E0D6D">
        <w:fldChar w:fldCharType="begin"/>
      </w:r>
      <w:r w:rsidR="000E0D6D">
        <w:instrText xml:space="preserve"> SEQ Рисунок \* ARABIC </w:instrText>
      </w:r>
      <w:r w:rsidR="000E0D6D">
        <w:fldChar w:fldCharType="separate"/>
      </w:r>
      <w:r w:rsidR="00402336">
        <w:rPr>
          <w:noProof/>
        </w:rPr>
        <w:t>2</w:t>
      </w:r>
      <w:r w:rsidR="000E0D6D">
        <w:rPr>
          <w:noProof/>
        </w:rPr>
        <w:fldChar w:fldCharType="end"/>
      </w:r>
      <w:r>
        <w:t xml:space="preserve"> </w:t>
      </w:r>
      <w:r w:rsidRPr="00D01E0C">
        <w:t>–</w:t>
      </w:r>
      <w:r>
        <w:t xml:space="preserve"> </w:t>
      </w:r>
      <w:r w:rsidRPr="00EE348E">
        <w:t xml:space="preserve">Интерфейс ArcGIS </w:t>
      </w:r>
      <w:proofErr w:type="spellStart"/>
      <w:r w:rsidRPr="00EE348E">
        <w:t>Urban</w:t>
      </w:r>
      <w:proofErr w:type="spellEnd"/>
    </w:p>
    <w:p w14:paraId="4FDCA948" w14:textId="77777777" w:rsidR="00E24CDD" w:rsidRPr="007E26E5" w:rsidRDefault="00E24CDD" w:rsidP="00E24CDD">
      <w:pPr>
        <w:pStyle w:val="af4"/>
        <w:rPr>
          <w:lang w:val="en-US"/>
        </w:rPr>
      </w:pPr>
    </w:p>
    <w:p w14:paraId="25D71E33" w14:textId="53A3AFCA" w:rsidR="004F3EA5" w:rsidRDefault="00304016" w:rsidP="00C50B7B">
      <w:pPr>
        <w:pStyle w:val="30"/>
      </w:pPr>
      <w:bookmarkStart w:id="68" w:name="_Toc41214705"/>
      <w:bookmarkStart w:id="69" w:name="_Toc41214740"/>
      <w:bookmarkStart w:id="70" w:name="_Toc41214769"/>
      <w:bookmarkStart w:id="71" w:name="_Toc41214969"/>
      <w:bookmarkStart w:id="72" w:name="_Toc41215040"/>
      <w:bookmarkStart w:id="73" w:name="_Toc41215119"/>
      <w:bookmarkStart w:id="74" w:name="_Toc41215373"/>
      <w:bookmarkStart w:id="75" w:name="_Toc42518691"/>
      <w:r>
        <w:t>Обзор 2ГИС</w:t>
      </w:r>
      <w:bookmarkEnd w:id="68"/>
      <w:bookmarkEnd w:id="69"/>
      <w:bookmarkEnd w:id="70"/>
      <w:bookmarkEnd w:id="71"/>
      <w:bookmarkEnd w:id="72"/>
      <w:bookmarkEnd w:id="73"/>
      <w:bookmarkEnd w:id="74"/>
      <w:bookmarkEnd w:id="75"/>
    </w:p>
    <w:p w14:paraId="499BBDE9" w14:textId="77777777" w:rsidR="00E24CDD" w:rsidRPr="00E24CDD" w:rsidRDefault="00E24CDD" w:rsidP="00E24CDD">
      <w:pPr>
        <w:spacing w:line="360" w:lineRule="auto"/>
        <w:rPr>
          <w:sz w:val="28"/>
        </w:rPr>
      </w:pPr>
    </w:p>
    <w:p w14:paraId="5917BBE6" w14:textId="0D79147A" w:rsidR="00355403" w:rsidRDefault="009E66AB" w:rsidP="00355403">
      <w:pPr>
        <w:pStyle w:val="TEXT"/>
      </w:pPr>
      <w:r>
        <w:t xml:space="preserve">ГИС </w:t>
      </w:r>
      <w:r w:rsidR="00355403">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959BC45" w:rsidR="00355403" w:rsidRDefault="00355403" w:rsidP="00E75D0C">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w:t>
      </w:r>
      <w:r>
        <w:lastRenderedPageBreak/>
        <w:t xml:space="preserve">существующий функционал на примере поиска сведений о </w:t>
      </w:r>
      <w:proofErr w:type="spellStart"/>
      <w:r>
        <w:t>Лахта</w:t>
      </w:r>
      <w:proofErr w:type="spellEnd"/>
      <w:r>
        <w:t>–центре в Санкт–Петербурге (рисунок 3)</w:t>
      </w:r>
      <w:r w:rsidR="009256FD">
        <w:t>.</w:t>
      </w:r>
    </w:p>
    <w:p w14:paraId="3126C300" w14:textId="77777777" w:rsidR="008857A2" w:rsidRDefault="008857A2" w:rsidP="00E75D0C">
      <w:pPr>
        <w:pStyle w:val="TEXT"/>
      </w:pPr>
    </w:p>
    <w:p w14:paraId="1CC58531" w14:textId="1817AC13" w:rsidR="00355403" w:rsidRDefault="00355403" w:rsidP="00E75D0C">
      <w:pPr>
        <w:pStyle w:val="TEXT"/>
        <w:keepNext/>
        <w:ind w:firstLine="0"/>
        <w:jc w:val="center"/>
      </w:pPr>
      <w:r w:rsidRPr="00FE55A2">
        <w:rPr>
          <w:noProof/>
        </w:rPr>
        <w:drawing>
          <wp:inline distT="0" distB="0" distL="0" distR="0" wp14:anchorId="4D11C0B2" wp14:editId="43CD36D4">
            <wp:extent cx="4345162" cy="244110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96428" cy="2469905"/>
                    </a:xfrm>
                    <a:prstGeom prst="rect">
                      <a:avLst/>
                    </a:prstGeom>
                    <a:noFill/>
                    <a:ln>
                      <a:noFill/>
                    </a:ln>
                  </pic:spPr>
                </pic:pic>
              </a:graphicData>
            </a:graphic>
          </wp:inline>
        </w:drawing>
      </w:r>
    </w:p>
    <w:p w14:paraId="5F311497" w14:textId="77777777" w:rsidR="007277C8" w:rsidRDefault="007277C8" w:rsidP="00E75D0C">
      <w:pPr>
        <w:pStyle w:val="TEXT"/>
        <w:keepNext/>
        <w:ind w:firstLine="0"/>
        <w:jc w:val="center"/>
      </w:pPr>
    </w:p>
    <w:p w14:paraId="52BE9E54" w14:textId="13F6232B" w:rsidR="001431CC" w:rsidRDefault="00355403" w:rsidP="00E75D0C">
      <w:pPr>
        <w:pStyle w:val="af4"/>
      </w:pPr>
      <w:r>
        <w:t xml:space="preserve">Рисунок </w:t>
      </w:r>
      <w:r w:rsidR="000E0D6D">
        <w:fldChar w:fldCharType="begin"/>
      </w:r>
      <w:r w:rsidR="000E0D6D">
        <w:instrText xml:space="preserve"> SEQ Рисунок \* ARABIC </w:instrText>
      </w:r>
      <w:r w:rsidR="000E0D6D">
        <w:fldChar w:fldCharType="separate"/>
      </w:r>
      <w:r w:rsidR="00402336">
        <w:rPr>
          <w:noProof/>
        </w:rPr>
        <w:t>3</w:t>
      </w:r>
      <w:r w:rsidR="000E0D6D">
        <w:rPr>
          <w:noProof/>
        </w:rPr>
        <w:fldChar w:fldCharType="end"/>
      </w:r>
      <w:r w:rsidRPr="001431CC">
        <w:t xml:space="preserve"> </w:t>
      </w:r>
      <w:r w:rsidRPr="00D01E0C">
        <w:t>–</w:t>
      </w:r>
      <w:r w:rsidRPr="001431CC">
        <w:t xml:space="preserve"> </w:t>
      </w:r>
      <w:r>
        <w:t>3</w:t>
      </w:r>
      <w:r>
        <w:rPr>
          <w:lang w:val="en-US"/>
        </w:rPr>
        <w:t>D</w:t>
      </w:r>
      <w:r>
        <w:t>-вид с разметкой</w:t>
      </w:r>
    </w:p>
    <w:p w14:paraId="64AFE9E2" w14:textId="77777777" w:rsidR="007277C8" w:rsidRDefault="007277C8" w:rsidP="00E75D0C">
      <w:pPr>
        <w:pStyle w:val="af4"/>
      </w:pPr>
    </w:p>
    <w:p w14:paraId="746AF31D" w14:textId="45353E73" w:rsidR="00355403" w:rsidRDefault="001431CC" w:rsidP="00E75D0C">
      <w:pPr>
        <w:pStyle w:val="TEXT"/>
      </w:pPr>
      <w:r>
        <w:t>Сервис также имеет информационны</w:t>
      </w:r>
      <w:r w:rsidR="009256FD">
        <w:t>й</w:t>
      </w:r>
      <w:r>
        <w:t xml:space="preserve"> блок, который содержит сведения об организациях, закрепленных за физическим объектом и отзывы пользователей. Демонстрация информационных блоков представлена на рисунке 4</w:t>
      </w:r>
      <w:r w:rsidR="009256FD">
        <w:t>.</w:t>
      </w:r>
    </w:p>
    <w:p w14:paraId="6CF31520" w14:textId="77777777" w:rsidR="008857A2" w:rsidRDefault="008857A2" w:rsidP="00E75D0C">
      <w:pPr>
        <w:pStyle w:val="TEXT"/>
      </w:pPr>
    </w:p>
    <w:p w14:paraId="0AD38C6C" w14:textId="4BAC64F5" w:rsidR="001431CC" w:rsidRDefault="001431CC" w:rsidP="00E75D0C">
      <w:pPr>
        <w:pStyle w:val="TEXT"/>
        <w:keepNext/>
        <w:ind w:firstLine="0"/>
        <w:jc w:val="center"/>
      </w:pPr>
      <w:r w:rsidRPr="00FE55A2">
        <w:rPr>
          <w:noProof/>
        </w:rPr>
        <w:drawing>
          <wp:inline distT="0" distB="0" distL="0" distR="0" wp14:anchorId="6B597482" wp14:editId="23AFF79B">
            <wp:extent cx="5785422" cy="2476500"/>
            <wp:effectExtent l="0" t="0" r="635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1852" b="30015"/>
                    <a:stretch/>
                  </pic:blipFill>
                  <pic:spPr bwMode="auto">
                    <a:xfrm>
                      <a:off x="0" y="0"/>
                      <a:ext cx="5912974" cy="2531100"/>
                    </a:xfrm>
                    <a:prstGeom prst="rect">
                      <a:avLst/>
                    </a:prstGeom>
                    <a:noFill/>
                    <a:ln>
                      <a:noFill/>
                    </a:ln>
                    <a:extLst>
                      <a:ext uri="{53640926-AAD7-44D8-BBD7-CCE9431645EC}">
                        <a14:shadowObscured xmlns:a14="http://schemas.microsoft.com/office/drawing/2010/main"/>
                      </a:ext>
                    </a:extLst>
                  </pic:spPr>
                </pic:pic>
              </a:graphicData>
            </a:graphic>
          </wp:inline>
        </w:drawing>
      </w:r>
    </w:p>
    <w:p w14:paraId="2FA9ED63" w14:textId="77777777" w:rsidR="007277C8" w:rsidRDefault="007277C8" w:rsidP="00E75D0C">
      <w:pPr>
        <w:pStyle w:val="TEXT"/>
        <w:keepNext/>
        <w:ind w:firstLine="0"/>
        <w:jc w:val="center"/>
      </w:pPr>
    </w:p>
    <w:p w14:paraId="0F6A8680" w14:textId="6F099430" w:rsidR="001431CC" w:rsidRDefault="001431CC" w:rsidP="00E75D0C">
      <w:pPr>
        <w:pStyle w:val="af4"/>
      </w:pPr>
      <w:r>
        <w:t xml:space="preserve">Рисунок </w:t>
      </w:r>
      <w:r w:rsidR="000E0D6D">
        <w:fldChar w:fldCharType="begin"/>
      </w:r>
      <w:r w:rsidR="000E0D6D">
        <w:instrText xml:space="preserve"> SEQ Рисунок \* ARABIC </w:instrText>
      </w:r>
      <w:r w:rsidR="000E0D6D">
        <w:fldChar w:fldCharType="separate"/>
      </w:r>
      <w:r w:rsidR="00402336">
        <w:rPr>
          <w:noProof/>
        </w:rPr>
        <w:t>4</w:t>
      </w:r>
      <w:r w:rsidR="000E0D6D">
        <w:rPr>
          <w:noProof/>
        </w:rPr>
        <w:fldChar w:fldCharType="end"/>
      </w:r>
      <w:r>
        <w:t xml:space="preserve"> </w:t>
      </w:r>
      <w:r w:rsidRPr="00D01E0C">
        <w:t>–</w:t>
      </w:r>
      <w:r>
        <w:t xml:space="preserve"> Сведения об объекте</w:t>
      </w:r>
    </w:p>
    <w:p w14:paraId="7599116E" w14:textId="6DFC12A1" w:rsidR="001431CC" w:rsidRDefault="001431CC" w:rsidP="00E75D0C">
      <w:pPr>
        <w:pStyle w:val="TEXT"/>
      </w:pPr>
      <w:r w:rsidRPr="001431CC">
        <w:lastRenderedPageBreak/>
        <w:t>Так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D47DF0C" w14:textId="77777777" w:rsidR="008857A2" w:rsidRDefault="008857A2" w:rsidP="00E75D0C">
      <w:pPr>
        <w:pStyle w:val="TEXT"/>
      </w:pPr>
    </w:p>
    <w:p w14:paraId="394A357A" w14:textId="2504B566" w:rsidR="001431CC" w:rsidRDefault="001431CC" w:rsidP="00E75D0C">
      <w:pPr>
        <w:pStyle w:val="TEXT"/>
        <w:keepNext/>
        <w:ind w:firstLine="0"/>
        <w:jc w:val="center"/>
      </w:pPr>
      <w:r w:rsidRPr="00FE55A2">
        <w:rPr>
          <w:noProof/>
        </w:rPr>
        <w:drawing>
          <wp:inline distT="0" distB="0" distL="0" distR="0" wp14:anchorId="5F8D5FD9" wp14:editId="6C53E435">
            <wp:extent cx="3483779" cy="2771775"/>
            <wp:effectExtent l="0" t="0" r="254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b="18670"/>
                    <a:stretch/>
                  </pic:blipFill>
                  <pic:spPr bwMode="auto">
                    <a:xfrm>
                      <a:off x="0" y="0"/>
                      <a:ext cx="3519618" cy="2800289"/>
                    </a:xfrm>
                    <a:prstGeom prst="rect">
                      <a:avLst/>
                    </a:prstGeom>
                    <a:noFill/>
                    <a:ln>
                      <a:noFill/>
                    </a:ln>
                    <a:extLst>
                      <a:ext uri="{53640926-AAD7-44D8-BBD7-CCE9431645EC}">
                        <a14:shadowObscured xmlns:a14="http://schemas.microsoft.com/office/drawing/2010/main"/>
                      </a:ext>
                    </a:extLst>
                  </pic:spPr>
                </pic:pic>
              </a:graphicData>
            </a:graphic>
          </wp:inline>
        </w:drawing>
      </w:r>
    </w:p>
    <w:p w14:paraId="40AFDA01" w14:textId="77777777" w:rsidR="007277C8" w:rsidRDefault="007277C8" w:rsidP="00E75D0C">
      <w:pPr>
        <w:pStyle w:val="TEXT"/>
        <w:keepNext/>
        <w:ind w:firstLine="0"/>
        <w:jc w:val="center"/>
      </w:pPr>
    </w:p>
    <w:p w14:paraId="0E2CCF89" w14:textId="354B2AEF" w:rsidR="001431CC" w:rsidRDefault="001431CC" w:rsidP="00E75D0C">
      <w:pPr>
        <w:pStyle w:val="af4"/>
      </w:pPr>
      <w:r>
        <w:t xml:space="preserve">Рисунок </w:t>
      </w:r>
      <w:r w:rsidR="000E0D6D">
        <w:fldChar w:fldCharType="begin"/>
      </w:r>
      <w:r w:rsidR="000E0D6D">
        <w:instrText xml:space="preserve"> SEQ Рисунок \* ARABIC </w:instrText>
      </w:r>
      <w:r w:rsidR="000E0D6D">
        <w:fldChar w:fldCharType="separate"/>
      </w:r>
      <w:r w:rsidR="00402336">
        <w:rPr>
          <w:noProof/>
        </w:rPr>
        <w:t>5</w:t>
      </w:r>
      <w:r w:rsidR="000E0D6D">
        <w:rPr>
          <w:noProof/>
        </w:rPr>
        <w:fldChar w:fldCharType="end"/>
      </w:r>
      <w:r>
        <w:t xml:space="preserve"> </w:t>
      </w:r>
      <w:r w:rsidRPr="00D01E0C">
        <w:t>–</w:t>
      </w:r>
      <w:r>
        <w:t xml:space="preserve"> Поиск с дополнительными параметрами</w:t>
      </w:r>
    </w:p>
    <w:p w14:paraId="1FBAF31C" w14:textId="77777777" w:rsidR="007277C8" w:rsidRPr="001431CC" w:rsidRDefault="007277C8" w:rsidP="00E75D0C">
      <w:pPr>
        <w:pStyle w:val="af4"/>
      </w:pPr>
    </w:p>
    <w:p w14:paraId="006537D4" w14:textId="620D3C4E" w:rsidR="004F3EA5" w:rsidRDefault="00304016" w:rsidP="00E75D0C">
      <w:pPr>
        <w:pStyle w:val="30"/>
        <w:spacing w:before="120" w:after="120"/>
      </w:pPr>
      <w:bookmarkStart w:id="76" w:name="_Toc41214706"/>
      <w:bookmarkStart w:id="77" w:name="_Toc41214741"/>
      <w:bookmarkStart w:id="78" w:name="_Toc41214770"/>
      <w:bookmarkStart w:id="79" w:name="_Toc41214970"/>
      <w:bookmarkStart w:id="80" w:name="_Toc41215041"/>
      <w:bookmarkStart w:id="81" w:name="_Toc41215120"/>
      <w:bookmarkStart w:id="82" w:name="_Toc41215374"/>
      <w:bookmarkStart w:id="83" w:name="_Toc42518692"/>
      <w:r>
        <w:t>Обзор Яндекс.Карты</w:t>
      </w:r>
      <w:bookmarkEnd w:id="76"/>
      <w:bookmarkEnd w:id="77"/>
      <w:bookmarkEnd w:id="78"/>
      <w:bookmarkEnd w:id="79"/>
      <w:bookmarkEnd w:id="80"/>
      <w:bookmarkEnd w:id="81"/>
      <w:bookmarkEnd w:id="82"/>
      <w:bookmarkEnd w:id="83"/>
    </w:p>
    <w:p w14:paraId="30CF72F3" w14:textId="77777777" w:rsidR="007277C8" w:rsidRPr="007277C8" w:rsidRDefault="007277C8" w:rsidP="00E75D0C">
      <w:pPr>
        <w:spacing w:line="360" w:lineRule="auto"/>
        <w:rPr>
          <w:sz w:val="28"/>
        </w:rPr>
      </w:pPr>
    </w:p>
    <w:p w14:paraId="1BC2434F" w14:textId="0B6F6363" w:rsidR="00102ADE" w:rsidRDefault="00102ADE" w:rsidP="00E75D0C">
      <w:pPr>
        <w:pStyle w:val="TEXT"/>
      </w:pPr>
      <w:r w:rsidRPr="00102ADE">
        <w:t>Следующий сервис предоставляет схожий с 2ГИС</w:t>
      </w:r>
      <w:r w:rsidR="006C235D">
        <w:t xml:space="preserve"> </w:t>
      </w:r>
      <w:r w:rsidR="006C235D" w:rsidRPr="00102ADE">
        <w:t>функционал</w:t>
      </w:r>
      <w:r w:rsidRPr="00102ADE">
        <w:t>,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r w:rsidR="006C235D">
        <w:t>.</w:t>
      </w:r>
    </w:p>
    <w:p w14:paraId="25EE740C" w14:textId="77777777" w:rsidR="008857A2" w:rsidRDefault="008857A2" w:rsidP="00102ADE">
      <w:pPr>
        <w:pStyle w:val="TEXT"/>
      </w:pPr>
    </w:p>
    <w:p w14:paraId="41ADD8BF" w14:textId="58E90FA6" w:rsidR="00102ADE" w:rsidRDefault="00B1436F" w:rsidP="008857A2">
      <w:pPr>
        <w:pStyle w:val="TEXT"/>
        <w:keepNext/>
        <w:ind w:firstLine="0"/>
        <w:jc w:val="center"/>
      </w:pPr>
      <w:r>
        <w:rPr>
          <w:noProof/>
        </w:rPr>
        <w:lastRenderedPageBreak/>
        <w:drawing>
          <wp:inline distT="0" distB="0" distL="0" distR="0" wp14:anchorId="000A43ED" wp14:editId="1406B5FD">
            <wp:extent cx="5940425" cy="218122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18122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47E6B60B" w:rsidR="00102ADE" w:rsidRDefault="00102ADE" w:rsidP="00B1436F">
      <w:pPr>
        <w:pStyle w:val="af4"/>
      </w:pPr>
      <w:r>
        <w:t xml:space="preserve">Рисунок </w:t>
      </w:r>
      <w:r w:rsidR="000E0D6D">
        <w:fldChar w:fldCharType="begin"/>
      </w:r>
      <w:r w:rsidR="000E0D6D">
        <w:instrText xml:space="preserve"> SEQ Рисунок \* ARABIC </w:instrText>
      </w:r>
      <w:r w:rsidR="000E0D6D">
        <w:fldChar w:fldCharType="separate"/>
      </w:r>
      <w:r w:rsidR="00402336">
        <w:rPr>
          <w:noProof/>
        </w:rPr>
        <w:t>6</w:t>
      </w:r>
      <w:r w:rsidR="000E0D6D">
        <w:rPr>
          <w:noProof/>
        </w:rPr>
        <w:fldChar w:fldCharType="end"/>
      </w:r>
      <w:r w:rsidR="00B1436F">
        <w:t xml:space="preserve"> </w:t>
      </w:r>
      <w:r w:rsidR="00B1436F" w:rsidRPr="00D01E0C">
        <w:t>–</w:t>
      </w:r>
      <w:r w:rsidR="00B1436F">
        <w:t xml:space="preserve"> Схема от сервиса </w:t>
      </w:r>
      <w:r w:rsidR="00D60FD9">
        <w:t>Яндекс.Карты</w:t>
      </w:r>
    </w:p>
    <w:p w14:paraId="78E29AFC" w14:textId="77777777" w:rsidR="008857A2" w:rsidRDefault="008857A2" w:rsidP="00B1436F">
      <w:pPr>
        <w:pStyle w:val="af4"/>
      </w:pPr>
    </w:p>
    <w:p w14:paraId="2A746BC4" w14:textId="1D59883A" w:rsidR="00102ADE" w:rsidRDefault="00102ADE" w:rsidP="00E75D0C">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r w:rsidR="006C235D">
        <w:t>.</w:t>
      </w:r>
    </w:p>
    <w:p w14:paraId="207FC00E" w14:textId="77777777" w:rsidR="008857A2" w:rsidRDefault="008857A2" w:rsidP="00E75D0C">
      <w:pPr>
        <w:pStyle w:val="TEXT"/>
      </w:pPr>
    </w:p>
    <w:p w14:paraId="282CFC63" w14:textId="2A4A467A" w:rsidR="00B1436F" w:rsidRDefault="00B1436F" w:rsidP="00E75D0C">
      <w:pPr>
        <w:pStyle w:val="TEXT"/>
        <w:keepNext/>
        <w:ind w:firstLine="0"/>
        <w:jc w:val="center"/>
      </w:pPr>
      <w:r>
        <w:rPr>
          <w:noProof/>
        </w:rPr>
        <w:drawing>
          <wp:inline distT="0" distB="0" distL="0" distR="0" wp14:anchorId="28E98C31" wp14:editId="46A42340">
            <wp:extent cx="5416550" cy="2171252"/>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b="3747"/>
                    <a:stretch/>
                  </pic:blipFill>
                  <pic:spPr bwMode="auto">
                    <a:xfrm>
                      <a:off x="0" y="0"/>
                      <a:ext cx="5419968" cy="2172622"/>
                    </a:xfrm>
                    <a:prstGeom prst="rect">
                      <a:avLst/>
                    </a:prstGeom>
                    <a:ln>
                      <a:noFill/>
                    </a:ln>
                    <a:extLst>
                      <a:ext uri="{53640926-AAD7-44D8-BBD7-CCE9431645EC}">
                        <a14:shadowObscured xmlns:a14="http://schemas.microsoft.com/office/drawing/2010/main"/>
                      </a:ext>
                    </a:extLst>
                  </pic:spPr>
                </pic:pic>
              </a:graphicData>
            </a:graphic>
          </wp:inline>
        </w:drawing>
      </w:r>
    </w:p>
    <w:p w14:paraId="7E7E8BF6" w14:textId="77777777" w:rsidR="00E75D0C" w:rsidRDefault="00E75D0C" w:rsidP="00E75D0C">
      <w:pPr>
        <w:pStyle w:val="TEXT"/>
        <w:keepNext/>
        <w:ind w:firstLine="0"/>
        <w:jc w:val="center"/>
      </w:pPr>
    </w:p>
    <w:p w14:paraId="58BA2019" w14:textId="57CC4DCF" w:rsidR="00D60FD9" w:rsidRDefault="00B1436F" w:rsidP="00E75D0C">
      <w:pPr>
        <w:pStyle w:val="af4"/>
      </w:pPr>
      <w:r>
        <w:t xml:space="preserve">Рисунок </w:t>
      </w:r>
      <w:r w:rsidR="000E0D6D">
        <w:fldChar w:fldCharType="begin"/>
      </w:r>
      <w:r w:rsidR="000E0D6D">
        <w:instrText xml:space="preserve"> SEQ Рисунок \* ARABIC </w:instrText>
      </w:r>
      <w:r w:rsidR="000E0D6D">
        <w:fldChar w:fldCharType="separate"/>
      </w:r>
      <w:r w:rsidR="00402336">
        <w:rPr>
          <w:noProof/>
        </w:rPr>
        <w:t>7</w:t>
      </w:r>
      <w:r w:rsidR="000E0D6D">
        <w:rPr>
          <w:noProof/>
        </w:rPr>
        <w:fldChar w:fldCharType="end"/>
      </w:r>
      <w:r>
        <w:t xml:space="preserve"> </w:t>
      </w:r>
      <w:r w:rsidRPr="00D01E0C">
        <w:t>–</w:t>
      </w:r>
      <w:r>
        <w:t xml:space="preserve"> Отображение движущегося транспорта</w:t>
      </w:r>
    </w:p>
    <w:p w14:paraId="53D1D856" w14:textId="77777777" w:rsidR="00E75D0C" w:rsidRDefault="00E75D0C" w:rsidP="00E75D0C">
      <w:pPr>
        <w:pStyle w:val="af4"/>
      </w:pPr>
    </w:p>
    <w:p w14:paraId="554BC8C3" w14:textId="011DD68E" w:rsidR="00D60FD9" w:rsidRDefault="00D60FD9" w:rsidP="00E75D0C">
      <w:pPr>
        <w:pStyle w:val="TEXT"/>
      </w:pPr>
      <w:r w:rsidRPr="00D60FD9">
        <w:t xml:space="preserve">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походящих мест, находящихся рядом с </w:t>
      </w:r>
      <w:r w:rsidRPr="00D60FD9">
        <w:lastRenderedPageBreak/>
        <w:t>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r w:rsidR="006C235D">
        <w:t>.</w:t>
      </w:r>
    </w:p>
    <w:p w14:paraId="38B84C63" w14:textId="77777777" w:rsidR="008857A2" w:rsidRDefault="008857A2" w:rsidP="00E75D0C">
      <w:pPr>
        <w:pStyle w:val="TEXT"/>
      </w:pPr>
    </w:p>
    <w:p w14:paraId="06C2BAA7" w14:textId="53DBAAB3" w:rsidR="00D60FD9" w:rsidRDefault="00D60FD9" w:rsidP="00E75D0C">
      <w:pPr>
        <w:pStyle w:val="TEXT"/>
        <w:keepNext/>
        <w:ind w:firstLine="0"/>
      </w:pPr>
      <w:r>
        <w:rPr>
          <w:noProof/>
        </w:rPr>
        <w:drawing>
          <wp:inline distT="0" distB="0" distL="0" distR="0" wp14:anchorId="39C6CE1F" wp14:editId="7557FDA0">
            <wp:extent cx="5940425" cy="21240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6928" b="5117"/>
                    <a:stretch/>
                  </pic:blipFill>
                  <pic:spPr bwMode="auto">
                    <a:xfrm>
                      <a:off x="0" y="0"/>
                      <a:ext cx="5940425" cy="2124075"/>
                    </a:xfrm>
                    <a:prstGeom prst="rect">
                      <a:avLst/>
                    </a:prstGeom>
                    <a:ln>
                      <a:noFill/>
                    </a:ln>
                    <a:extLst>
                      <a:ext uri="{53640926-AAD7-44D8-BBD7-CCE9431645EC}">
                        <a14:shadowObscured xmlns:a14="http://schemas.microsoft.com/office/drawing/2010/main"/>
                      </a:ext>
                    </a:extLst>
                  </pic:spPr>
                </pic:pic>
              </a:graphicData>
            </a:graphic>
          </wp:inline>
        </w:drawing>
      </w:r>
    </w:p>
    <w:p w14:paraId="2D3075C3" w14:textId="77777777" w:rsidR="00E75D0C" w:rsidRDefault="00E75D0C" w:rsidP="00E75D0C">
      <w:pPr>
        <w:pStyle w:val="TEXT"/>
        <w:keepNext/>
        <w:ind w:firstLine="0"/>
      </w:pPr>
    </w:p>
    <w:p w14:paraId="777F4D7D" w14:textId="11574DAE" w:rsidR="00D60FD9" w:rsidRDefault="00D60FD9" w:rsidP="00E75D0C">
      <w:pPr>
        <w:pStyle w:val="af4"/>
      </w:pPr>
      <w:r>
        <w:t xml:space="preserve">Рисунок </w:t>
      </w:r>
      <w:r w:rsidR="000E0D6D">
        <w:fldChar w:fldCharType="begin"/>
      </w:r>
      <w:r w:rsidR="000E0D6D">
        <w:instrText xml:space="preserve"> SEQ Рисунок \* ARABIC </w:instrText>
      </w:r>
      <w:r w:rsidR="000E0D6D">
        <w:fldChar w:fldCharType="separate"/>
      </w:r>
      <w:r w:rsidR="00402336">
        <w:rPr>
          <w:noProof/>
        </w:rPr>
        <w:t>8</w:t>
      </w:r>
      <w:r w:rsidR="000E0D6D">
        <w:rPr>
          <w:noProof/>
        </w:rPr>
        <w:fldChar w:fldCharType="end"/>
      </w:r>
      <w:r w:rsidRPr="00D60FD9">
        <w:t xml:space="preserve"> </w:t>
      </w:r>
      <w:r w:rsidRPr="00D01E0C">
        <w:t>–</w:t>
      </w:r>
      <w:r w:rsidRPr="00D60FD9">
        <w:t xml:space="preserve"> </w:t>
      </w:r>
      <w:r>
        <w:t>Гибридный слой карты с отображением парковочных зон</w:t>
      </w:r>
    </w:p>
    <w:p w14:paraId="5D4BCC46" w14:textId="77777777" w:rsidR="008857A2" w:rsidRPr="00D60FD9" w:rsidRDefault="008857A2" w:rsidP="00E75D0C">
      <w:pPr>
        <w:pStyle w:val="af4"/>
      </w:pPr>
    </w:p>
    <w:p w14:paraId="6C485793" w14:textId="1F125908" w:rsidR="00D60FD9" w:rsidRDefault="00D60FD9" w:rsidP="00E75D0C">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r w:rsidR="00C94096">
        <w:t>.</w:t>
      </w:r>
    </w:p>
    <w:p w14:paraId="55587BB1" w14:textId="77777777" w:rsidR="008857A2" w:rsidRDefault="008857A2" w:rsidP="00E75D0C">
      <w:pPr>
        <w:pStyle w:val="TEXT"/>
      </w:pPr>
    </w:p>
    <w:p w14:paraId="068C8DCB" w14:textId="3722806C" w:rsidR="00D60FD9" w:rsidRDefault="00D60FD9" w:rsidP="00E75D0C">
      <w:pPr>
        <w:pStyle w:val="TEXT"/>
        <w:keepNext/>
        <w:ind w:firstLine="0"/>
      </w:pPr>
      <w:r>
        <w:rPr>
          <w:noProof/>
        </w:rPr>
        <w:drawing>
          <wp:inline distT="0" distB="0" distL="0" distR="0" wp14:anchorId="3D4D85AD" wp14:editId="6CD8F360">
            <wp:extent cx="5934075" cy="17335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t="4926" b="5419"/>
                    <a:stretch/>
                  </pic:blipFill>
                  <pic:spPr bwMode="auto">
                    <a:xfrm>
                      <a:off x="0" y="0"/>
                      <a:ext cx="5934075" cy="1733550"/>
                    </a:xfrm>
                    <a:prstGeom prst="rect">
                      <a:avLst/>
                    </a:prstGeom>
                    <a:noFill/>
                    <a:ln>
                      <a:noFill/>
                    </a:ln>
                    <a:extLst>
                      <a:ext uri="{53640926-AAD7-44D8-BBD7-CCE9431645EC}">
                        <a14:shadowObscured xmlns:a14="http://schemas.microsoft.com/office/drawing/2010/main"/>
                      </a:ext>
                    </a:extLst>
                  </pic:spPr>
                </pic:pic>
              </a:graphicData>
            </a:graphic>
          </wp:inline>
        </w:drawing>
      </w:r>
    </w:p>
    <w:p w14:paraId="41A58D1F" w14:textId="77777777" w:rsidR="00E75D0C" w:rsidRDefault="00E75D0C" w:rsidP="00E75D0C">
      <w:pPr>
        <w:pStyle w:val="TEXT"/>
        <w:keepNext/>
        <w:ind w:firstLine="0"/>
      </w:pPr>
    </w:p>
    <w:p w14:paraId="2E2886C6" w14:textId="723B2038" w:rsidR="00D60FD9" w:rsidRDefault="00D60FD9" w:rsidP="00E75D0C">
      <w:pPr>
        <w:pStyle w:val="af4"/>
      </w:pPr>
      <w:r>
        <w:t xml:space="preserve">Рисунок </w:t>
      </w:r>
      <w:r w:rsidR="000E0D6D">
        <w:fldChar w:fldCharType="begin"/>
      </w:r>
      <w:r w:rsidR="000E0D6D">
        <w:instrText xml:space="preserve"> SEQ Рисунок \* ARABIC </w:instrText>
      </w:r>
      <w:r w:rsidR="000E0D6D">
        <w:fldChar w:fldCharType="separate"/>
      </w:r>
      <w:r w:rsidR="00402336">
        <w:rPr>
          <w:noProof/>
        </w:rPr>
        <w:t>9</w:t>
      </w:r>
      <w:r w:rsidR="000E0D6D">
        <w:rPr>
          <w:noProof/>
        </w:rPr>
        <w:fldChar w:fldCharType="end"/>
      </w:r>
      <w:r>
        <w:t xml:space="preserve"> </w:t>
      </w:r>
      <w:r w:rsidRPr="00D01E0C">
        <w:t>–</w:t>
      </w:r>
      <w:r>
        <w:t xml:space="preserve"> Информационный блок</w:t>
      </w:r>
      <w:r>
        <w:br w:type="page"/>
      </w:r>
    </w:p>
    <w:p w14:paraId="06526773" w14:textId="0723A898" w:rsidR="004F3EA5" w:rsidRDefault="00304016" w:rsidP="00E75D0C">
      <w:pPr>
        <w:pStyle w:val="30"/>
        <w:rPr>
          <w:lang w:val="en-US"/>
        </w:rPr>
      </w:pPr>
      <w:bookmarkStart w:id="84" w:name="_Toc41214707"/>
      <w:bookmarkStart w:id="85" w:name="_Toc41214742"/>
      <w:bookmarkStart w:id="86" w:name="_Toc41214771"/>
      <w:bookmarkStart w:id="87" w:name="_Toc41214971"/>
      <w:bookmarkStart w:id="88" w:name="_Toc41215042"/>
      <w:bookmarkStart w:id="89" w:name="_Toc41215121"/>
      <w:bookmarkStart w:id="90" w:name="_Toc41215375"/>
      <w:bookmarkStart w:id="91" w:name="_Toc42518693"/>
      <w:r>
        <w:lastRenderedPageBreak/>
        <w:t xml:space="preserve">Обзор </w:t>
      </w:r>
      <w:r>
        <w:rPr>
          <w:lang w:val="en-US"/>
        </w:rPr>
        <w:t>QGIS</w:t>
      </w:r>
      <w:bookmarkEnd w:id="84"/>
      <w:bookmarkEnd w:id="85"/>
      <w:bookmarkEnd w:id="86"/>
      <w:bookmarkEnd w:id="87"/>
      <w:bookmarkEnd w:id="88"/>
      <w:bookmarkEnd w:id="89"/>
      <w:bookmarkEnd w:id="90"/>
      <w:bookmarkEnd w:id="91"/>
    </w:p>
    <w:p w14:paraId="7E0789E2" w14:textId="77777777" w:rsidR="00E75D0C" w:rsidRPr="00E75D0C" w:rsidRDefault="00E75D0C" w:rsidP="00E75D0C">
      <w:pPr>
        <w:pStyle w:val="TEXT"/>
        <w:rPr>
          <w:lang w:val="en-US"/>
        </w:rPr>
      </w:pPr>
    </w:p>
    <w:p w14:paraId="6B1EF5DF" w14:textId="09768756" w:rsidR="00C74500" w:rsidRPr="00C74500" w:rsidRDefault="00117214" w:rsidP="00E75D0C">
      <w:pPr>
        <w:pStyle w:val="TEXT"/>
      </w:pPr>
      <w:r>
        <w:t xml:space="preserve">ГИС </w:t>
      </w:r>
      <w:r w:rsidR="00C74500" w:rsidRPr="00C74500">
        <w:rPr>
          <w:lang w:val="en-US"/>
        </w:rPr>
        <w:t>QGIS</w:t>
      </w:r>
      <w:r w:rsidR="00C74500"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6007231A" w:rsidR="00C74500" w:rsidRPr="00C74500" w:rsidRDefault="00C74500" w:rsidP="00C74500">
      <w:pPr>
        <w:pStyle w:val="TEXT"/>
      </w:pPr>
      <w:r w:rsidRPr="00C74500">
        <w:t>Данный сервис является кроссплатформенным и имеет открытый исходный код [</w:t>
      </w:r>
      <w:r w:rsidR="006E390F" w:rsidRPr="006E390F">
        <w:t>6</w:t>
      </w:r>
      <w:r w:rsidRPr="00C74500">
        <w:t>],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3E5D7C58" w:rsidR="00C74500" w:rsidRPr="00C74500" w:rsidRDefault="00C74500" w:rsidP="00C94096">
      <w:pPr>
        <w:pStyle w:val="TEXT"/>
        <w:numPr>
          <w:ilvl w:val="0"/>
          <w:numId w:val="17"/>
        </w:numPr>
        <w:tabs>
          <w:tab w:val="left" w:pos="993"/>
        </w:tabs>
        <w:ind w:left="0" w:firstLine="709"/>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r w:rsidR="00955072">
        <w:t>,</w:t>
      </w:r>
    </w:p>
    <w:p w14:paraId="0E520539" w14:textId="13D319C8" w:rsidR="00C74500" w:rsidRPr="00C74500" w:rsidRDefault="00C74500" w:rsidP="00C94096">
      <w:pPr>
        <w:pStyle w:val="TEXT"/>
        <w:numPr>
          <w:ilvl w:val="0"/>
          <w:numId w:val="17"/>
        </w:numPr>
        <w:tabs>
          <w:tab w:val="left" w:pos="993"/>
        </w:tabs>
        <w:ind w:left="0" w:firstLine="709"/>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0FE8B651" w:rsidR="00C74500" w:rsidRPr="00C74500" w:rsidRDefault="00C74500" w:rsidP="00C74500">
      <w:pPr>
        <w:pStyle w:val="TEXT"/>
      </w:pPr>
      <w:r w:rsidRPr="00C74500">
        <w:t xml:space="preserve">Имеется локализация для множества языков, в том </w:t>
      </w:r>
      <w:r w:rsidR="00C94096">
        <w:t xml:space="preserve">числе </w:t>
      </w:r>
      <w:r w:rsidRPr="00C74500">
        <w:t xml:space="preserve">для русского. Поскольку </w:t>
      </w:r>
      <w:r w:rsidR="00C94096">
        <w:rPr>
          <w:lang w:val="en-US"/>
        </w:rPr>
        <w:t>Quantum</w:t>
      </w:r>
      <w:r w:rsidR="00C94096" w:rsidRPr="00C94096">
        <w:t xml:space="preserve"> </w:t>
      </w:r>
      <w:r w:rsidR="00C94096">
        <w:rPr>
          <w:lang w:val="en-US"/>
        </w:rPr>
        <w:t>GIS</w:t>
      </w:r>
      <w:r w:rsidR="00C94096" w:rsidRPr="00C94096">
        <w:t xml:space="preserve"> </w:t>
      </w:r>
      <w:r w:rsidRPr="00C74500">
        <w:t xml:space="preserve">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w:t>
      </w:r>
      <w:r w:rsidR="006E390F" w:rsidRPr="006E390F">
        <w:t>6</w:t>
      </w:r>
      <w:r w:rsidRPr="00C74500">
        <w:t>]:</w:t>
      </w:r>
    </w:p>
    <w:p w14:paraId="210916DE" w14:textId="2662FBD1" w:rsidR="00C74500" w:rsidRPr="00C74500" w:rsidRDefault="00C74500" w:rsidP="00C94096">
      <w:pPr>
        <w:pStyle w:val="TEXT"/>
        <w:numPr>
          <w:ilvl w:val="0"/>
          <w:numId w:val="16"/>
        </w:numPr>
        <w:tabs>
          <w:tab w:val="left" w:pos="993"/>
        </w:tabs>
        <w:ind w:left="0" w:firstLine="709"/>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r w:rsidR="00FB284A" w:rsidRPr="00FB284A">
        <w:t>,</w:t>
      </w:r>
    </w:p>
    <w:p w14:paraId="74BF0389" w14:textId="49A8F851" w:rsidR="00C74500" w:rsidRPr="00C74500" w:rsidRDefault="00C74500" w:rsidP="00C94096">
      <w:pPr>
        <w:pStyle w:val="TEXT"/>
        <w:numPr>
          <w:ilvl w:val="0"/>
          <w:numId w:val="16"/>
        </w:numPr>
        <w:tabs>
          <w:tab w:val="left" w:pos="993"/>
        </w:tabs>
        <w:ind w:left="0" w:firstLine="709"/>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w:t>
      </w:r>
      <w:r w:rsidR="00FA1788" w:rsidRPr="00FA1788">
        <w:t>,</w:t>
      </w:r>
      <w:r w:rsidRPr="00C74500">
        <w:t xml:space="preserve"> определяющий интерфейсы и операции, которые позволяют запрашивать и </w:t>
      </w:r>
      <w:r w:rsidRPr="00C74500">
        <w:lastRenderedPageBreak/>
        <w:t>редактировать векторные пространственные данные, такие, как дороги или береговые линии.</w:t>
      </w:r>
    </w:p>
    <w:p w14:paraId="7B2E1352" w14:textId="4BA9E593" w:rsidR="00C74500" w:rsidRDefault="00C74500" w:rsidP="00DB071E">
      <w:pPr>
        <w:pStyle w:val="TEXT"/>
      </w:pPr>
      <w:r w:rsidRPr="00C74500">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4FD91B62" w14:textId="77777777" w:rsidR="008857A2" w:rsidRDefault="008857A2" w:rsidP="00DB071E">
      <w:pPr>
        <w:pStyle w:val="TEXT"/>
      </w:pPr>
    </w:p>
    <w:p w14:paraId="76F6E07B" w14:textId="465E4870" w:rsidR="00D669AD" w:rsidRDefault="00D669AD" w:rsidP="00DB071E">
      <w:pPr>
        <w:pStyle w:val="TEXT"/>
        <w:keepNext/>
        <w:ind w:firstLine="0"/>
        <w:jc w:val="center"/>
      </w:pPr>
      <w:r>
        <w:rPr>
          <w:noProof/>
        </w:rPr>
        <w:drawing>
          <wp:inline distT="0" distB="0" distL="0" distR="0" wp14:anchorId="78E1B3C1" wp14:editId="26D0663B">
            <wp:extent cx="5991518" cy="2409825"/>
            <wp:effectExtent l="0" t="0" r="9525" b="0"/>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6061773" cy="2438082"/>
                    </a:xfrm>
                    <a:prstGeom prst="rect">
                      <a:avLst/>
                    </a:prstGeom>
                    <a:noFill/>
                    <a:ln>
                      <a:noFill/>
                    </a:ln>
                    <a:extLst>
                      <a:ext uri="{53640926-AAD7-44D8-BBD7-CCE9431645EC}">
                        <a14:shadowObscured xmlns:a14="http://schemas.microsoft.com/office/drawing/2010/main"/>
                      </a:ext>
                    </a:extLst>
                  </pic:spPr>
                </pic:pic>
              </a:graphicData>
            </a:graphic>
          </wp:inline>
        </w:drawing>
      </w:r>
    </w:p>
    <w:p w14:paraId="2A0DBC11" w14:textId="77777777" w:rsidR="00DB071E" w:rsidRDefault="00DB071E" w:rsidP="00DB071E">
      <w:pPr>
        <w:pStyle w:val="TEXT"/>
        <w:keepNext/>
        <w:ind w:firstLine="0"/>
        <w:jc w:val="center"/>
      </w:pPr>
    </w:p>
    <w:p w14:paraId="72C9F8C2" w14:textId="56FC566B" w:rsidR="00D669AD" w:rsidRDefault="00D669AD" w:rsidP="00DB071E">
      <w:pPr>
        <w:pStyle w:val="af4"/>
      </w:pPr>
      <w:r>
        <w:t xml:space="preserve">Рисунок </w:t>
      </w:r>
      <w:r w:rsidR="000E0D6D">
        <w:fldChar w:fldCharType="begin"/>
      </w:r>
      <w:r w:rsidR="000E0D6D">
        <w:instrText xml:space="preserve"> SEQ Рисунок \* ARABIC </w:instrText>
      </w:r>
      <w:r w:rsidR="000E0D6D">
        <w:fldChar w:fldCharType="separate"/>
      </w:r>
      <w:r w:rsidR="00402336">
        <w:rPr>
          <w:noProof/>
        </w:rPr>
        <w:t>10</w:t>
      </w:r>
      <w:r w:rsidR="000E0D6D">
        <w:rPr>
          <w:noProof/>
        </w:rPr>
        <w:fldChar w:fldCharType="end"/>
      </w:r>
      <w:r>
        <w:t xml:space="preserve"> </w:t>
      </w:r>
      <w:r w:rsidRPr="00D01E0C">
        <w:t>–</w:t>
      </w:r>
      <w:r>
        <w:t xml:space="preserve"> Главное окно редактирования карт</w:t>
      </w:r>
    </w:p>
    <w:p w14:paraId="298C1C37" w14:textId="77777777" w:rsidR="008857A2" w:rsidRDefault="008857A2" w:rsidP="00DB071E">
      <w:pPr>
        <w:pStyle w:val="af4"/>
      </w:pPr>
    </w:p>
    <w:p w14:paraId="0723AE76" w14:textId="77777777" w:rsidR="00D669AD" w:rsidRDefault="00D669AD" w:rsidP="00DB071E">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34D6F39E"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354CD189" w14:textId="77777777" w:rsidR="008857A2" w:rsidRDefault="008857A2" w:rsidP="00D669AD">
      <w:pPr>
        <w:pStyle w:val="TEXT"/>
      </w:pPr>
    </w:p>
    <w:p w14:paraId="5ABFBA5B" w14:textId="5C188536" w:rsidR="00D669AD" w:rsidRDefault="00D669AD" w:rsidP="008857A2">
      <w:pPr>
        <w:pStyle w:val="TEXT"/>
        <w:keepNext/>
        <w:ind w:firstLine="0"/>
        <w:jc w:val="center"/>
      </w:pPr>
      <w:r w:rsidRPr="00AC4126">
        <w:rPr>
          <w:noProof/>
          <w:sz w:val="32"/>
        </w:rPr>
        <w:lastRenderedPageBreak/>
        <w:drawing>
          <wp:inline distT="0" distB="0" distL="0" distR="0" wp14:anchorId="6AF9CAB8" wp14:editId="585BDBF4">
            <wp:extent cx="5998756" cy="256222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52344" cy="2585114"/>
                    </a:xfrm>
                    <a:prstGeom prst="rect">
                      <a:avLst/>
                    </a:prstGeom>
                  </pic:spPr>
                </pic:pic>
              </a:graphicData>
            </a:graphic>
          </wp:inline>
        </w:drawing>
      </w:r>
    </w:p>
    <w:p w14:paraId="33BB5DF5" w14:textId="77777777" w:rsidR="00DB071E" w:rsidRDefault="00DB071E" w:rsidP="008857A2">
      <w:pPr>
        <w:pStyle w:val="TEXT"/>
        <w:keepNext/>
        <w:ind w:firstLine="0"/>
        <w:jc w:val="center"/>
      </w:pPr>
    </w:p>
    <w:p w14:paraId="06370648" w14:textId="6D865B1C" w:rsidR="00A24223" w:rsidRDefault="00D669AD" w:rsidP="00D669AD">
      <w:pPr>
        <w:pStyle w:val="af4"/>
      </w:pPr>
      <w:r>
        <w:t xml:space="preserve">Рисунок </w:t>
      </w:r>
      <w:r w:rsidR="000E0D6D">
        <w:fldChar w:fldCharType="begin"/>
      </w:r>
      <w:r w:rsidR="000E0D6D">
        <w:instrText xml:space="preserve"> SEQ Рисунок \* ARABIC </w:instrText>
      </w:r>
      <w:r w:rsidR="000E0D6D">
        <w:fldChar w:fldCharType="separate"/>
      </w:r>
      <w:r w:rsidR="00402336">
        <w:rPr>
          <w:noProof/>
        </w:rPr>
        <w:t>11</w:t>
      </w:r>
      <w:r w:rsidR="000E0D6D">
        <w:rPr>
          <w:noProof/>
        </w:rPr>
        <w:fldChar w:fldCharType="end"/>
      </w:r>
      <w:r>
        <w:t xml:space="preserve"> </w:t>
      </w:r>
      <w:r w:rsidRPr="00D01E0C">
        <w:t>–</w:t>
      </w:r>
      <w:r>
        <w:t xml:space="preserve"> Опубликованная карта</w:t>
      </w:r>
    </w:p>
    <w:p w14:paraId="0FA22627" w14:textId="241EA101" w:rsidR="00A24223" w:rsidRDefault="00A24223" w:rsidP="00DB071E">
      <w:pPr>
        <w:pStyle w:val="TEXT"/>
      </w:pPr>
      <w:r w:rsidRPr="00A24223">
        <w:t>На рисунке 12 демонстрируются уже сконфигурированные карты, которые доступны для использования и не нуждаются в настройке и редактировании.</w:t>
      </w:r>
    </w:p>
    <w:p w14:paraId="461360F4" w14:textId="77777777" w:rsidR="008857A2" w:rsidRDefault="008857A2" w:rsidP="00DB071E">
      <w:pPr>
        <w:pStyle w:val="TEXT"/>
      </w:pPr>
    </w:p>
    <w:p w14:paraId="062F59AF" w14:textId="4E9A1030" w:rsidR="00A24223" w:rsidRDefault="00A24223" w:rsidP="00DB071E">
      <w:pPr>
        <w:pStyle w:val="TEXT"/>
        <w:keepNext/>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076BEDCA" w14:textId="77777777" w:rsidR="00DB071E" w:rsidRDefault="00DB071E" w:rsidP="00DB071E">
      <w:pPr>
        <w:pStyle w:val="TEXT"/>
        <w:keepNext/>
        <w:ind w:firstLine="0"/>
        <w:jc w:val="center"/>
      </w:pPr>
    </w:p>
    <w:p w14:paraId="61904738" w14:textId="707B5651" w:rsidR="00A24223" w:rsidRDefault="00A24223" w:rsidP="00DB071E">
      <w:pPr>
        <w:pStyle w:val="af4"/>
        <w:rPr>
          <w:color w:val="auto"/>
        </w:rPr>
      </w:pPr>
      <w:r>
        <w:t xml:space="preserve">Рисунок </w:t>
      </w:r>
      <w:r w:rsidR="000E0D6D">
        <w:fldChar w:fldCharType="begin"/>
      </w:r>
      <w:r w:rsidR="000E0D6D">
        <w:instrText xml:space="preserve"> SEQ Рисунок \* ARABIC </w:instrText>
      </w:r>
      <w:r w:rsidR="000E0D6D">
        <w:fldChar w:fldCharType="separate"/>
      </w:r>
      <w:r w:rsidR="00402336">
        <w:rPr>
          <w:noProof/>
        </w:rPr>
        <w:t>12</w:t>
      </w:r>
      <w:r w:rsidR="000E0D6D">
        <w:rPr>
          <w:noProof/>
        </w:rPr>
        <w:fldChar w:fldCharType="end"/>
      </w:r>
      <w:r>
        <w:t xml:space="preserve"> </w:t>
      </w:r>
      <w:r w:rsidRPr="00AC4126">
        <w:rPr>
          <w:color w:val="auto"/>
        </w:rPr>
        <w:t>– Пример пользовательских карт</w:t>
      </w:r>
    </w:p>
    <w:p w14:paraId="46AB4DEC" w14:textId="77777777" w:rsidR="008857A2" w:rsidRDefault="008857A2" w:rsidP="00DB071E">
      <w:pPr>
        <w:pStyle w:val="af4"/>
      </w:pPr>
    </w:p>
    <w:p w14:paraId="70CAFDB8" w14:textId="77777777" w:rsidR="00A24223" w:rsidRDefault="00A24223" w:rsidP="00DB071E">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1284E723" w:rsidR="00A24223" w:rsidRDefault="00A24223" w:rsidP="00A24223">
      <w:pPr>
        <w:pStyle w:val="TEXT"/>
      </w:pPr>
      <w:r>
        <w:lastRenderedPageBreak/>
        <w:t>По результатам проделанного анализа были выявлены показатели по перечисленным ГИС</w:t>
      </w:r>
      <w:r w:rsidR="00C94096" w:rsidRPr="00C94096">
        <w:t xml:space="preserve">, </w:t>
      </w:r>
      <w:r w:rsidR="00C94096">
        <w:t>представленные в таблице 1</w:t>
      </w:r>
      <w:r>
        <w:t xml:space="preserve">,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0B519C59" w14:textId="77777777" w:rsidR="009700B8" w:rsidRDefault="009700B8" w:rsidP="00A24223">
      <w:pPr>
        <w:pStyle w:val="TEXT"/>
      </w:pPr>
    </w:p>
    <w:p w14:paraId="2D504D9D" w14:textId="3AEB7CB8" w:rsidR="00DB071E" w:rsidRPr="00DB071E" w:rsidRDefault="00FE26B8" w:rsidP="002F5E97">
      <w:pPr>
        <w:pStyle w:val="af4"/>
        <w:jc w:val="left"/>
        <w:rPr>
          <w:color w:val="auto"/>
        </w:rPr>
      </w:pPr>
      <w:r>
        <w:t xml:space="preserve">Таблица </w:t>
      </w:r>
      <w:r w:rsidR="000E0D6D">
        <w:fldChar w:fldCharType="begin"/>
      </w:r>
      <w:r w:rsidR="000E0D6D">
        <w:instrText xml:space="preserve"> SEQ Таблица \* ARABIC </w:instrText>
      </w:r>
      <w:r w:rsidR="000E0D6D">
        <w:fldChar w:fldCharType="separate"/>
      </w:r>
      <w:r w:rsidR="00F9367E">
        <w:rPr>
          <w:noProof/>
        </w:rPr>
        <w:t>1</w:t>
      </w:r>
      <w:r w:rsidR="000E0D6D">
        <w:rPr>
          <w:noProof/>
        </w:rPr>
        <w:fldChar w:fldCharType="end"/>
      </w:r>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95568B" w:rsidRPr="00834425" w14:paraId="4A620F3E" w14:textId="77777777" w:rsidTr="0056648A">
        <w:tc>
          <w:tcPr>
            <w:tcW w:w="1325" w:type="dxa"/>
            <w:vMerge w:val="restart"/>
            <w:vAlign w:val="center"/>
          </w:tcPr>
          <w:p w14:paraId="78EEA61B" w14:textId="7DA99939" w:rsidR="0095568B" w:rsidRPr="00834425" w:rsidRDefault="0095568B" w:rsidP="00F9367E">
            <w:pPr>
              <w:suppressAutoHyphens/>
              <w:spacing w:line="276" w:lineRule="auto"/>
              <w:jc w:val="center"/>
              <w:rPr>
                <w:color w:val="000000"/>
                <w:sz w:val="24"/>
                <w:szCs w:val="24"/>
              </w:rPr>
            </w:pPr>
            <w:r w:rsidRPr="00834425">
              <w:rPr>
                <w:color w:val="000000"/>
                <w:sz w:val="24"/>
                <w:szCs w:val="24"/>
              </w:rPr>
              <w:t>Сервис</w:t>
            </w:r>
          </w:p>
        </w:tc>
        <w:tc>
          <w:tcPr>
            <w:tcW w:w="8020" w:type="dxa"/>
            <w:gridSpan w:val="5"/>
            <w:vAlign w:val="center"/>
          </w:tcPr>
          <w:p w14:paraId="5B619A1C" w14:textId="2D648126" w:rsidR="0095568B" w:rsidRPr="00834425" w:rsidRDefault="0095568B" w:rsidP="00F9367E">
            <w:pPr>
              <w:suppressAutoHyphens/>
              <w:spacing w:line="276" w:lineRule="auto"/>
              <w:jc w:val="center"/>
              <w:rPr>
                <w:color w:val="000000"/>
                <w:sz w:val="24"/>
                <w:szCs w:val="24"/>
              </w:rPr>
            </w:pPr>
            <w:r>
              <w:rPr>
                <w:color w:val="000000"/>
                <w:sz w:val="24"/>
                <w:szCs w:val="24"/>
              </w:rPr>
              <w:t>Показатель</w:t>
            </w:r>
          </w:p>
        </w:tc>
      </w:tr>
      <w:tr w:rsidR="0095568B" w:rsidRPr="00834425" w14:paraId="36C1CE76" w14:textId="77777777" w:rsidTr="0095568B">
        <w:tc>
          <w:tcPr>
            <w:tcW w:w="1325" w:type="dxa"/>
            <w:vMerge/>
            <w:vAlign w:val="center"/>
          </w:tcPr>
          <w:p w14:paraId="2A4F011F" w14:textId="737F81F5" w:rsidR="0095568B" w:rsidRPr="00834425" w:rsidRDefault="0095568B" w:rsidP="00F9367E">
            <w:pPr>
              <w:suppressAutoHyphens/>
              <w:spacing w:line="276" w:lineRule="auto"/>
              <w:jc w:val="center"/>
              <w:rPr>
                <w:color w:val="000000"/>
                <w:sz w:val="24"/>
                <w:szCs w:val="24"/>
              </w:rPr>
            </w:pPr>
          </w:p>
        </w:tc>
        <w:tc>
          <w:tcPr>
            <w:tcW w:w="1976" w:type="dxa"/>
            <w:vAlign w:val="center"/>
          </w:tcPr>
          <w:p w14:paraId="33EAD3C9" w14:textId="77777777" w:rsidR="0095568B" w:rsidRPr="00834425" w:rsidRDefault="0095568B" w:rsidP="00F9367E">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vAlign w:val="center"/>
          </w:tcPr>
          <w:p w14:paraId="52CB9179" w14:textId="77777777" w:rsidR="0095568B" w:rsidRPr="00834425" w:rsidRDefault="0095568B" w:rsidP="00F9367E">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vAlign w:val="center"/>
          </w:tcPr>
          <w:p w14:paraId="6698A56C" w14:textId="77777777" w:rsidR="0095568B" w:rsidRPr="00834425" w:rsidRDefault="0095568B" w:rsidP="00F9367E">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vAlign w:val="center"/>
          </w:tcPr>
          <w:p w14:paraId="090F119B" w14:textId="77777777" w:rsidR="0095568B" w:rsidRPr="00834425" w:rsidRDefault="0095568B" w:rsidP="00F9367E">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vAlign w:val="center"/>
          </w:tcPr>
          <w:p w14:paraId="222313F8" w14:textId="77777777" w:rsidR="0095568B" w:rsidRPr="00834425" w:rsidRDefault="0095568B" w:rsidP="00F9367E">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F9367E">
        <w:tc>
          <w:tcPr>
            <w:tcW w:w="1325" w:type="dxa"/>
            <w:tcBorders>
              <w:bottom w:val="single" w:sz="4" w:space="0" w:color="auto"/>
            </w:tcBorders>
          </w:tcPr>
          <w:p w14:paraId="441A55A4" w14:textId="77777777" w:rsidR="00834425" w:rsidRPr="00834425" w:rsidRDefault="00834425" w:rsidP="00F9367E">
            <w:pPr>
              <w:suppressAutoHyphens/>
              <w:spacing w:line="276" w:lineRule="auto"/>
              <w:jc w:val="both"/>
              <w:rPr>
                <w:color w:val="000000"/>
                <w:sz w:val="24"/>
                <w:szCs w:val="24"/>
              </w:rPr>
            </w:pPr>
            <w:r w:rsidRPr="00834425">
              <w:rPr>
                <w:color w:val="000000"/>
                <w:sz w:val="24"/>
                <w:szCs w:val="24"/>
              </w:rPr>
              <w:t>2ГИС</w:t>
            </w:r>
          </w:p>
        </w:tc>
        <w:tc>
          <w:tcPr>
            <w:tcW w:w="1976" w:type="dxa"/>
            <w:tcBorders>
              <w:bottom w:val="single" w:sz="4" w:space="0" w:color="auto"/>
            </w:tcBorders>
            <w:vAlign w:val="center"/>
          </w:tcPr>
          <w:p w14:paraId="41544713" w14:textId="77777777" w:rsidR="00834425" w:rsidRPr="00834425" w:rsidRDefault="00834425" w:rsidP="00F9367E">
            <w:pPr>
              <w:suppressAutoHyphens/>
              <w:spacing w:line="276" w:lineRule="auto"/>
              <w:jc w:val="center"/>
              <w:rPr>
                <w:color w:val="000000"/>
                <w:sz w:val="24"/>
                <w:szCs w:val="24"/>
              </w:rPr>
            </w:pPr>
            <w:r w:rsidRPr="00834425">
              <w:rPr>
                <w:color w:val="000000"/>
                <w:sz w:val="24"/>
                <w:szCs w:val="24"/>
              </w:rPr>
              <w:t>–</w:t>
            </w:r>
          </w:p>
        </w:tc>
        <w:tc>
          <w:tcPr>
            <w:tcW w:w="1477" w:type="dxa"/>
            <w:tcBorders>
              <w:bottom w:val="single" w:sz="4" w:space="0" w:color="auto"/>
            </w:tcBorders>
            <w:vAlign w:val="center"/>
          </w:tcPr>
          <w:p w14:paraId="59377D37" w14:textId="77777777" w:rsidR="00834425" w:rsidRPr="00834425" w:rsidRDefault="00834425" w:rsidP="00F9367E">
            <w:pPr>
              <w:suppressAutoHyphens/>
              <w:spacing w:line="276" w:lineRule="auto"/>
              <w:jc w:val="center"/>
              <w:rPr>
                <w:color w:val="000000"/>
                <w:sz w:val="24"/>
                <w:szCs w:val="24"/>
              </w:rPr>
            </w:pPr>
            <w:r w:rsidRPr="00834425">
              <w:rPr>
                <w:color w:val="000000"/>
                <w:sz w:val="24"/>
                <w:szCs w:val="24"/>
              </w:rPr>
              <w:t>+</w:t>
            </w:r>
          </w:p>
        </w:tc>
        <w:tc>
          <w:tcPr>
            <w:tcW w:w="1437" w:type="dxa"/>
            <w:tcBorders>
              <w:bottom w:val="single" w:sz="4" w:space="0" w:color="auto"/>
            </w:tcBorders>
            <w:vAlign w:val="center"/>
          </w:tcPr>
          <w:p w14:paraId="40CB949A" w14:textId="77777777" w:rsidR="00834425" w:rsidRPr="00834425" w:rsidRDefault="00834425" w:rsidP="00F9367E">
            <w:pPr>
              <w:suppressAutoHyphens/>
              <w:spacing w:line="276" w:lineRule="auto"/>
              <w:jc w:val="center"/>
              <w:rPr>
                <w:color w:val="000000"/>
                <w:sz w:val="24"/>
                <w:szCs w:val="24"/>
              </w:rPr>
            </w:pPr>
            <w:r w:rsidRPr="00834425">
              <w:rPr>
                <w:color w:val="000000"/>
                <w:sz w:val="24"/>
                <w:szCs w:val="24"/>
              </w:rPr>
              <w:t>+</w:t>
            </w:r>
          </w:p>
        </w:tc>
        <w:tc>
          <w:tcPr>
            <w:tcW w:w="1557" w:type="dxa"/>
            <w:tcBorders>
              <w:bottom w:val="single" w:sz="4" w:space="0" w:color="auto"/>
            </w:tcBorders>
            <w:vAlign w:val="center"/>
          </w:tcPr>
          <w:p w14:paraId="5D10A7D1" w14:textId="77777777" w:rsidR="00834425" w:rsidRPr="00834425" w:rsidRDefault="00834425" w:rsidP="00F9367E">
            <w:pPr>
              <w:suppressAutoHyphens/>
              <w:spacing w:line="276" w:lineRule="auto"/>
              <w:jc w:val="center"/>
              <w:rPr>
                <w:color w:val="000000"/>
                <w:sz w:val="24"/>
                <w:szCs w:val="24"/>
              </w:rPr>
            </w:pPr>
            <w:r w:rsidRPr="00834425">
              <w:rPr>
                <w:color w:val="000000"/>
                <w:sz w:val="24"/>
                <w:szCs w:val="24"/>
              </w:rPr>
              <w:t>+</w:t>
            </w:r>
          </w:p>
        </w:tc>
        <w:tc>
          <w:tcPr>
            <w:tcW w:w="1573" w:type="dxa"/>
            <w:tcBorders>
              <w:bottom w:val="single" w:sz="4" w:space="0" w:color="auto"/>
            </w:tcBorders>
            <w:vAlign w:val="center"/>
          </w:tcPr>
          <w:p w14:paraId="6302EEE4" w14:textId="77777777" w:rsidR="00834425" w:rsidRPr="00834425" w:rsidRDefault="00834425" w:rsidP="00F9367E">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F9367E">
        <w:tc>
          <w:tcPr>
            <w:tcW w:w="1325" w:type="dxa"/>
            <w:tcBorders>
              <w:bottom w:val="nil"/>
            </w:tcBorders>
          </w:tcPr>
          <w:p w14:paraId="706B118E" w14:textId="77777777" w:rsidR="00834425" w:rsidRPr="00834425" w:rsidRDefault="00834425" w:rsidP="00F9367E">
            <w:pPr>
              <w:suppressAutoHyphens/>
              <w:spacing w:line="276" w:lineRule="auto"/>
              <w:jc w:val="both"/>
              <w:rPr>
                <w:color w:val="000000"/>
                <w:sz w:val="24"/>
                <w:szCs w:val="24"/>
              </w:rPr>
            </w:pPr>
            <w:r w:rsidRPr="00834425">
              <w:rPr>
                <w:color w:val="000000"/>
                <w:sz w:val="24"/>
                <w:szCs w:val="24"/>
              </w:rPr>
              <w:t>ArcGIS</w:t>
            </w:r>
          </w:p>
        </w:tc>
        <w:tc>
          <w:tcPr>
            <w:tcW w:w="1976" w:type="dxa"/>
            <w:tcBorders>
              <w:bottom w:val="nil"/>
            </w:tcBorders>
            <w:vAlign w:val="center"/>
          </w:tcPr>
          <w:p w14:paraId="568D6EB8" w14:textId="77777777" w:rsidR="00834425" w:rsidRPr="00834425" w:rsidRDefault="00834425" w:rsidP="00F9367E">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tcBorders>
              <w:bottom w:val="nil"/>
            </w:tcBorders>
            <w:vAlign w:val="center"/>
          </w:tcPr>
          <w:p w14:paraId="0ADD7C9D" w14:textId="77777777" w:rsidR="00834425" w:rsidRPr="00834425" w:rsidRDefault="00834425" w:rsidP="00F9367E">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tcBorders>
              <w:bottom w:val="nil"/>
            </w:tcBorders>
            <w:vAlign w:val="center"/>
          </w:tcPr>
          <w:p w14:paraId="6E02387F" w14:textId="77777777" w:rsidR="00834425" w:rsidRPr="00834425" w:rsidRDefault="00834425" w:rsidP="00F9367E">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tcBorders>
              <w:bottom w:val="nil"/>
            </w:tcBorders>
            <w:vAlign w:val="center"/>
          </w:tcPr>
          <w:p w14:paraId="663E5972" w14:textId="77777777" w:rsidR="00834425" w:rsidRPr="00834425" w:rsidRDefault="00834425" w:rsidP="00F9367E">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tcBorders>
              <w:bottom w:val="nil"/>
            </w:tcBorders>
            <w:vAlign w:val="center"/>
          </w:tcPr>
          <w:p w14:paraId="00FA4741" w14:textId="77777777" w:rsidR="00834425" w:rsidRPr="00834425" w:rsidRDefault="00834425" w:rsidP="00F9367E">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691E543E" w14:textId="56A131EC" w:rsidR="00F9367E" w:rsidRDefault="00F9367E" w:rsidP="00F9367E">
      <w:pPr>
        <w:pStyle w:val="TEXT"/>
      </w:pPr>
    </w:p>
    <w:p w14:paraId="0EE7E9D2" w14:textId="2FBAA11F" w:rsidR="00D669AD" w:rsidRDefault="007F479F" w:rsidP="007F479F">
      <w:pPr>
        <w:pStyle w:val="TEXT"/>
      </w:pPr>
      <w:r w:rsidRPr="007F479F">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25C3F9EE" w14:textId="77777777" w:rsidR="00F9367E" w:rsidRDefault="00F9367E" w:rsidP="007F479F">
      <w:pPr>
        <w:pStyle w:val="TEXT"/>
      </w:pPr>
    </w:p>
    <w:p w14:paraId="0B63C230" w14:textId="12DBA5E2" w:rsidR="00587A93" w:rsidRPr="00F9367E" w:rsidRDefault="00304016" w:rsidP="00587A93">
      <w:pPr>
        <w:pStyle w:val="2"/>
        <w:rPr>
          <w:szCs w:val="28"/>
        </w:rPr>
      </w:pPr>
      <w:bookmarkStart w:id="92" w:name="_Toc40968808"/>
      <w:bookmarkStart w:id="93" w:name="_Toc41214708"/>
      <w:bookmarkStart w:id="94" w:name="_Toc41214743"/>
      <w:bookmarkStart w:id="95" w:name="_Toc41214772"/>
      <w:bookmarkStart w:id="96" w:name="_Toc41214972"/>
      <w:bookmarkStart w:id="97" w:name="_Toc41215043"/>
      <w:bookmarkStart w:id="98" w:name="_Toc41215122"/>
      <w:bookmarkStart w:id="99" w:name="_Toc41215313"/>
      <w:bookmarkStart w:id="100" w:name="_Toc41215376"/>
      <w:bookmarkStart w:id="101" w:name="_Toc42518694"/>
      <w:r w:rsidRPr="00F9367E">
        <w:rPr>
          <w:szCs w:val="28"/>
        </w:rPr>
        <w:t>Характеристика функциональной структуры и подсистем типовой автоматизированной системы заданного класса</w:t>
      </w:r>
      <w:bookmarkEnd w:id="92"/>
      <w:bookmarkEnd w:id="93"/>
      <w:bookmarkEnd w:id="94"/>
      <w:bookmarkEnd w:id="95"/>
      <w:bookmarkEnd w:id="96"/>
      <w:bookmarkEnd w:id="97"/>
      <w:bookmarkEnd w:id="98"/>
      <w:bookmarkEnd w:id="99"/>
      <w:bookmarkEnd w:id="100"/>
      <w:bookmarkEnd w:id="101"/>
    </w:p>
    <w:p w14:paraId="4940B075" w14:textId="77777777" w:rsidR="00F9367E" w:rsidRPr="00F9367E" w:rsidRDefault="00F9367E" w:rsidP="00F9367E">
      <w:pPr>
        <w:spacing w:line="360" w:lineRule="auto"/>
        <w:rPr>
          <w:sz w:val="28"/>
          <w:szCs w:val="28"/>
        </w:rPr>
      </w:pPr>
    </w:p>
    <w:p w14:paraId="79DE5B8C" w14:textId="4FD1D4E7" w:rsidR="007F479F" w:rsidRDefault="007F479F" w:rsidP="007F479F">
      <w:pPr>
        <w:pStyle w:val="TEXT"/>
      </w:pPr>
      <w:r w:rsidRPr="00F9367E">
        <w:rPr>
          <w:szCs w:val="28"/>
        </w:rPr>
        <w:t>Чаще всего в типо</w:t>
      </w:r>
      <w:r w:rsidRPr="007F479F">
        <w:t>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w:t>
      </w:r>
      <w:r w:rsidR="006E390F" w:rsidRPr="006E390F">
        <w:t>7</w:t>
      </w:r>
      <w:r w:rsidRPr="007F479F">
        <w:t>]. Типичная схема ГИС представлена на рисунке 13</w:t>
      </w:r>
      <w:r w:rsidR="006D56E9">
        <w:t>.</w:t>
      </w:r>
    </w:p>
    <w:p w14:paraId="62BBF950" w14:textId="77777777" w:rsidR="008857A2" w:rsidRDefault="008857A2" w:rsidP="007F479F">
      <w:pPr>
        <w:pStyle w:val="TEXT"/>
      </w:pPr>
    </w:p>
    <w:p w14:paraId="5EA3BDEC" w14:textId="184D9499" w:rsidR="007F479F" w:rsidRDefault="007F479F" w:rsidP="00DE76F6">
      <w:pPr>
        <w:pStyle w:val="TEXT"/>
        <w:keepNext/>
        <w:ind w:firstLine="0"/>
        <w:jc w:val="center"/>
      </w:pPr>
      <w:r>
        <w:rPr>
          <w:noProof/>
          <w:lang w:val="en-US"/>
        </w:rPr>
        <w:lastRenderedPageBreak/>
        <w:drawing>
          <wp:inline distT="0" distB="0" distL="0" distR="0" wp14:anchorId="0EE015C3" wp14:editId="0A32B09C">
            <wp:extent cx="5831982" cy="435292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t="3659" b="1829"/>
                    <a:stretch/>
                  </pic:blipFill>
                  <pic:spPr bwMode="auto">
                    <a:xfrm>
                      <a:off x="0" y="0"/>
                      <a:ext cx="5869027" cy="4380575"/>
                    </a:xfrm>
                    <a:prstGeom prst="rect">
                      <a:avLst/>
                    </a:prstGeom>
                    <a:noFill/>
                    <a:ln>
                      <a:noFill/>
                    </a:ln>
                    <a:extLst>
                      <a:ext uri="{53640926-AAD7-44D8-BBD7-CCE9431645EC}">
                        <a14:shadowObscured xmlns:a14="http://schemas.microsoft.com/office/drawing/2010/main"/>
                      </a:ext>
                    </a:extLst>
                  </pic:spPr>
                </pic:pic>
              </a:graphicData>
            </a:graphic>
          </wp:inline>
        </w:drawing>
      </w:r>
    </w:p>
    <w:p w14:paraId="734A728B" w14:textId="77777777" w:rsidR="00F9367E" w:rsidRDefault="00F9367E" w:rsidP="00DE76F6">
      <w:pPr>
        <w:pStyle w:val="TEXT"/>
        <w:keepNext/>
        <w:ind w:firstLine="0"/>
        <w:jc w:val="center"/>
      </w:pPr>
    </w:p>
    <w:p w14:paraId="37870187" w14:textId="5BD68CA0" w:rsidR="008857A2" w:rsidRDefault="007F479F" w:rsidP="00DE76F6">
      <w:pPr>
        <w:pStyle w:val="af4"/>
      </w:pPr>
      <w:r>
        <w:t xml:space="preserve">Рисунок </w:t>
      </w:r>
      <w:r w:rsidR="000E0D6D">
        <w:fldChar w:fldCharType="begin"/>
      </w:r>
      <w:r w:rsidR="000E0D6D">
        <w:instrText xml:space="preserve"> SEQ Рисунок \* ARABIC </w:instrText>
      </w:r>
      <w:r w:rsidR="000E0D6D">
        <w:fldChar w:fldCharType="separate"/>
      </w:r>
      <w:r w:rsidR="00402336">
        <w:rPr>
          <w:noProof/>
        </w:rPr>
        <w:t>13</w:t>
      </w:r>
      <w:r w:rsidR="000E0D6D">
        <w:rPr>
          <w:noProof/>
        </w:rPr>
        <w:fldChar w:fldCharType="end"/>
      </w:r>
      <w:r>
        <w:t xml:space="preserve"> </w:t>
      </w:r>
      <w:r w:rsidRPr="00AC4126">
        <w:rPr>
          <w:color w:val="auto"/>
        </w:rPr>
        <w:t>–</w:t>
      </w:r>
      <w:r>
        <w:t xml:space="preserve"> </w:t>
      </w:r>
      <w:r w:rsidRPr="00FF4211">
        <w:t>Структурная схема универсальной ГИС</w:t>
      </w:r>
    </w:p>
    <w:p w14:paraId="50DDC5EB" w14:textId="1E3F80D8" w:rsidR="008857A2" w:rsidRDefault="008857A2" w:rsidP="00DE76F6">
      <w:pPr>
        <w:spacing w:after="160" w:line="360" w:lineRule="auto"/>
        <w:rPr>
          <w:iCs/>
          <w:color w:val="000000" w:themeColor="text1"/>
          <w:sz w:val="28"/>
          <w:szCs w:val="18"/>
        </w:rPr>
      </w:pPr>
    </w:p>
    <w:p w14:paraId="45EC446A" w14:textId="5A50CF47" w:rsidR="007F479F" w:rsidRDefault="007F479F" w:rsidP="00DE76F6">
      <w:pPr>
        <w:pStyle w:val="TEXT"/>
      </w:pPr>
      <w:r>
        <w:t>Ядро состоит из следующих подсистем [</w:t>
      </w:r>
      <w:r w:rsidR="006E390F" w:rsidRPr="006E390F">
        <w:t>8</w:t>
      </w:r>
      <w:r>
        <w:t>]:</w:t>
      </w:r>
    </w:p>
    <w:p w14:paraId="140961AA" w14:textId="5195F01C" w:rsidR="007F479F" w:rsidRDefault="007F479F" w:rsidP="00DE76F6">
      <w:pPr>
        <w:pStyle w:val="TEXT"/>
        <w:numPr>
          <w:ilvl w:val="0"/>
          <w:numId w:val="18"/>
        </w:numPr>
        <w:tabs>
          <w:tab w:val="left" w:pos="993"/>
        </w:tabs>
        <w:ind w:left="0" w:firstLine="709"/>
      </w:pPr>
      <w:r>
        <w:t>внутренняя СУБД – локальная СУБД для более производительных вычислений при выполнении запросов к БД</w:t>
      </w:r>
      <w:r w:rsidR="00955072">
        <w:t>,</w:t>
      </w:r>
    </w:p>
    <w:p w14:paraId="46F4715A" w14:textId="4C0F2CCF" w:rsidR="007F479F" w:rsidRDefault="007F479F" w:rsidP="00DE76F6">
      <w:pPr>
        <w:pStyle w:val="TEXT"/>
        <w:numPr>
          <w:ilvl w:val="0"/>
          <w:numId w:val="18"/>
        </w:numPr>
        <w:tabs>
          <w:tab w:val="left" w:pos="993"/>
        </w:tabs>
        <w:ind w:left="0" w:firstLine="709"/>
      </w:pPr>
      <w:r>
        <w:t>подсистема пространственного анализа – набор библиотек для анализа пространственных данных и выполнения различных оверлейных операций</w:t>
      </w:r>
      <w:r w:rsidR="00955072">
        <w:t>,</w:t>
      </w:r>
    </w:p>
    <w:p w14:paraId="2AAD652F" w14:textId="422219D3" w:rsidR="007F479F" w:rsidRDefault="007F479F" w:rsidP="00DE76F6">
      <w:pPr>
        <w:pStyle w:val="TEXT"/>
        <w:numPr>
          <w:ilvl w:val="0"/>
          <w:numId w:val="18"/>
        </w:numPr>
        <w:tabs>
          <w:tab w:val="left" w:pos="993"/>
        </w:tabs>
        <w:ind w:left="0" w:firstLine="709"/>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3D35E66A" w:rsidR="007F479F" w:rsidRDefault="007F479F" w:rsidP="00DE76F6">
      <w:pPr>
        <w:pStyle w:val="TEXT"/>
        <w:numPr>
          <w:ilvl w:val="0"/>
          <w:numId w:val="18"/>
        </w:numPr>
        <w:tabs>
          <w:tab w:val="left" w:pos="993"/>
        </w:tabs>
        <w:ind w:left="0" w:firstLine="709"/>
      </w:pPr>
      <w:r>
        <w:t>подсистема визуализации – отображение пространственных данных в виде многослойной карты с возможностью рендеринга векторных данных</w:t>
      </w:r>
      <w:r w:rsidR="00955072">
        <w:t>,</w:t>
      </w:r>
    </w:p>
    <w:p w14:paraId="44B7F209" w14:textId="6F2879BB" w:rsidR="007F479F" w:rsidRDefault="007F479F" w:rsidP="00DE76F6">
      <w:pPr>
        <w:pStyle w:val="TEXT"/>
        <w:numPr>
          <w:ilvl w:val="0"/>
          <w:numId w:val="18"/>
        </w:numPr>
        <w:tabs>
          <w:tab w:val="left" w:pos="993"/>
        </w:tabs>
        <w:ind w:left="0" w:firstLine="709"/>
      </w:pPr>
      <w:r>
        <w:lastRenderedPageBreak/>
        <w:t>подсистема печати – возможность выводить на печать (принтер) различные элементы ГИС (карта, документы, отчеты и т.п.).</w:t>
      </w:r>
    </w:p>
    <w:p w14:paraId="71DFF5D7" w14:textId="2AAC3B6E" w:rsidR="00F219A1" w:rsidRDefault="007F479F" w:rsidP="00DE76F6">
      <w:pPr>
        <w:pStyle w:val="TEXT"/>
      </w:pPr>
      <w:r>
        <w:t xml:space="preserve">Остальные компоненты ГИС представляют </w:t>
      </w:r>
      <w:r w:rsidR="006D56E9">
        <w:t>собой</w:t>
      </w:r>
      <w:r>
        <w:t xml:space="preserve"> логически соответствующие модули, реализующие поставленные им задачи.</w:t>
      </w:r>
    </w:p>
    <w:p w14:paraId="2C70A781" w14:textId="77777777" w:rsidR="00DE76F6" w:rsidRPr="007F479F" w:rsidRDefault="00DE76F6" w:rsidP="00DE76F6">
      <w:pPr>
        <w:pStyle w:val="TEXT"/>
      </w:pPr>
    </w:p>
    <w:p w14:paraId="3B69DB54" w14:textId="78D6D0B5" w:rsidR="00F219A1" w:rsidRDefault="00304016" w:rsidP="00DE76F6">
      <w:pPr>
        <w:pStyle w:val="2"/>
      </w:pPr>
      <w:bookmarkStart w:id="102" w:name="_Toc40968809"/>
      <w:bookmarkStart w:id="103" w:name="_Toc41214709"/>
      <w:bookmarkStart w:id="104" w:name="_Toc41214744"/>
      <w:bookmarkStart w:id="105" w:name="_Toc41214773"/>
      <w:bookmarkStart w:id="106" w:name="_Toc41214973"/>
      <w:bookmarkStart w:id="107" w:name="_Toc41215044"/>
      <w:bookmarkStart w:id="108" w:name="_Toc41215123"/>
      <w:bookmarkStart w:id="109" w:name="_Toc41215314"/>
      <w:bookmarkStart w:id="110" w:name="_Toc41215377"/>
      <w:bookmarkStart w:id="111" w:name="_Toc42518695"/>
      <w:r w:rsidRPr="00304016">
        <w:t>Обзор и обоснование выбора инструментальных средств разработки автоматизированной</w:t>
      </w:r>
      <w:bookmarkEnd w:id="102"/>
      <w:bookmarkEnd w:id="103"/>
      <w:bookmarkEnd w:id="104"/>
      <w:bookmarkEnd w:id="105"/>
      <w:bookmarkEnd w:id="106"/>
      <w:bookmarkEnd w:id="107"/>
      <w:bookmarkEnd w:id="108"/>
      <w:bookmarkEnd w:id="109"/>
      <w:bookmarkEnd w:id="110"/>
      <w:bookmarkEnd w:id="111"/>
      <w:r w:rsidR="00C01124">
        <w:t xml:space="preserve"> информационной системы</w:t>
      </w:r>
    </w:p>
    <w:p w14:paraId="6411AF94" w14:textId="77777777" w:rsidR="00DE76F6" w:rsidRPr="00DE76F6" w:rsidRDefault="00DE76F6" w:rsidP="00DE76F6">
      <w:pPr>
        <w:spacing w:line="360" w:lineRule="auto"/>
        <w:rPr>
          <w:sz w:val="28"/>
        </w:rPr>
      </w:pPr>
    </w:p>
    <w:p w14:paraId="22F366FC" w14:textId="1589BC7A" w:rsidR="00F219A1" w:rsidRDefault="00304016" w:rsidP="00DE76F6">
      <w:pPr>
        <w:pStyle w:val="30"/>
      </w:pPr>
      <w:bookmarkStart w:id="112" w:name="_Toc41214710"/>
      <w:bookmarkStart w:id="113" w:name="_Toc41214745"/>
      <w:bookmarkStart w:id="114" w:name="_Toc41214774"/>
      <w:bookmarkStart w:id="115" w:name="_Toc41214974"/>
      <w:bookmarkStart w:id="116" w:name="_Toc41215045"/>
      <w:bookmarkStart w:id="117" w:name="_Toc41215124"/>
      <w:bookmarkStart w:id="118" w:name="_Toc41215378"/>
      <w:bookmarkStart w:id="119" w:name="_Toc42518696"/>
      <w:r>
        <w:t>Выбор СУБД</w:t>
      </w:r>
      <w:bookmarkEnd w:id="112"/>
      <w:bookmarkEnd w:id="113"/>
      <w:bookmarkEnd w:id="114"/>
      <w:bookmarkEnd w:id="115"/>
      <w:bookmarkEnd w:id="116"/>
      <w:bookmarkEnd w:id="117"/>
      <w:bookmarkEnd w:id="118"/>
      <w:bookmarkEnd w:id="119"/>
    </w:p>
    <w:p w14:paraId="60104386" w14:textId="77777777" w:rsidR="00DE76F6" w:rsidRPr="00DE76F6" w:rsidRDefault="00DE76F6" w:rsidP="00DE76F6">
      <w:pPr>
        <w:pStyle w:val="TEXT"/>
      </w:pPr>
    </w:p>
    <w:p w14:paraId="579D70BB" w14:textId="5A2792AA" w:rsidR="001F11C8" w:rsidRDefault="001F11C8" w:rsidP="00DE76F6">
      <w:pPr>
        <w:pStyle w:val="TEXT"/>
      </w:pPr>
      <w:r>
        <w:t>При выборе СУБД необходим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34728D86" w:rsidR="001F11C8" w:rsidRDefault="001F11C8" w:rsidP="00DE76F6">
      <w:pPr>
        <w:pStyle w:val="TEXT"/>
      </w:pPr>
      <w:r>
        <w:t>Система управления базами данных – это комплекс программно-языковых средств, позволяющих создать базы данных и управлять данными [</w:t>
      </w:r>
      <w:r w:rsidR="006E390F" w:rsidRPr="006E390F">
        <w:t>9</w:t>
      </w:r>
      <w:r>
        <w:t xml:space="preserve">]. </w:t>
      </w:r>
      <w:r w:rsidR="00C01124">
        <w:t>Они п</w:t>
      </w:r>
      <w:r>
        <w:t xml:space="preserve">редставляют </w:t>
      </w:r>
      <w:r w:rsidR="00C01124">
        <w:t>собой</w:t>
      </w:r>
      <w:r>
        <w:t xml:space="preserve"> набор программ, позволяющи</w:t>
      </w:r>
      <w:r w:rsidR="00C01124">
        <w:t>х</w:t>
      </w:r>
      <w:r>
        <w:t xml:space="preserve"> организовывать, контролировать и администрировать базы данных. В качестве выбранных СУБД выступают: SQL Server 2016 Express, PostgreSQL, </w:t>
      </w:r>
      <w:proofErr w:type="spellStart"/>
      <w:r>
        <w:t>SQLite</w:t>
      </w:r>
      <w:proofErr w:type="spellEnd"/>
      <w:r>
        <w:t xml:space="preserve"> и </w:t>
      </w:r>
      <w:proofErr w:type="spellStart"/>
      <w:r>
        <w:t>Oracle</w:t>
      </w:r>
      <w:proofErr w:type="spellEnd"/>
      <w:r>
        <w:t xml:space="preserve"> </w:t>
      </w:r>
      <w:proofErr w:type="spellStart"/>
      <w:r>
        <w:t>Database</w:t>
      </w:r>
      <w:proofErr w:type="spellEnd"/>
      <w:r>
        <w:t xml:space="preserve"> 18c XE. При выборе будущей СУБД решено ориентироваться на следующие показатели: </w:t>
      </w:r>
    </w:p>
    <w:p w14:paraId="245B7A37" w14:textId="2C868A86" w:rsidR="001F11C8" w:rsidRDefault="001F11C8" w:rsidP="00DE76F6">
      <w:pPr>
        <w:pStyle w:val="TEXT"/>
        <w:numPr>
          <w:ilvl w:val="0"/>
          <w:numId w:val="20"/>
        </w:numPr>
        <w:tabs>
          <w:tab w:val="left" w:pos="993"/>
        </w:tabs>
        <w:ind w:left="0" w:firstLine="709"/>
      </w:pPr>
      <w:r>
        <w:t>поддержка ACID стандарта</w:t>
      </w:r>
      <w:r w:rsidR="00955072">
        <w:t>,</w:t>
      </w:r>
    </w:p>
    <w:p w14:paraId="646C4541" w14:textId="4271D7E2" w:rsidR="001F11C8" w:rsidRDefault="001F11C8" w:rsidP="00DE76F6">
      <w:pPr>
        <w:pStyle w:val="TEXT"/>
        <w:numPr>
          <w:ilvl w:val="0"/>
          <w:numId w:val="20"/>
        </w:numPr>
        <w:tabs>
          <w:tab w:val="left" w:pos="993"/>
        </w:tabs>
        <w:ind w:left="0" w:firstLine="709"/>
      </w:pPr>
      <w:r>
        <w:t>клиент-серверный тип СУБД для возможного удалённого подключения</w:t>
      </w:r>
      <w:r w:rsidR="00955072">
        <w:t>,</w:t>
      </w:r>
    </w:p>
    <w:p w14:paraId="28A9AE13" w14:textId="505019C6" w:rsidR="001F11C8" w:rsidRDefault="001F11C8" w:rsidP="00DE76F6">
      <w:pPr>
        <w:pStyle w:val="TEXT"/>
        <w:numPr>
          <w:ilvl w:val="0"/>
          <w:numId w:val="20"/>
        </w:numPr>
        <w:tabs>
          <w:tab w:val="left" w:pos="993"/>
        </w:tabs>
        <w:ind w:left="0" w:firstLine="709"/>
      </w:pPr>
      <w:r>
        <w:t>бесплатный экземпляр программы</w:t>
      </w:r>
      <w:r w:rsidR="00955072">
        <w:t>,</w:t>
      </w:r>
    </w:p>
    <w:p w14:paraId="1087D21E" w14:textId="21A20A04" w:rsidR="001F11C8" w:rsidRDefault="001F11C8" w:rsidP="00C01124">
      <w:pPr>
        <w:pStyle w:val="TEXT"/>
        <w:numPr>
          <w:ilvl w:val="0"/>
          <w:numId w:val="20"/>
        </w:numPr>
        <w:tabs>
          <w:tab w:val="left" w:pos="993"/>
        </w:tabs>
        <w:ind w:left="0" w:firstLine="709"/>
      </w:pPr>
      <w:r>
        <w:t>наличие инструментов разработки для генерации контекстных моделей базы данных на языке C#</w:t>
      </w:r>
      <w:r w:rsidR="00955072">
        <w:t>,</w:t>
      </w:r>
    </w:p>
    <w:p w14:paraId="459479C0" w14:textId="03E6FAE7" w:rsidR="001F11C8" w:rsidRDefault="001F11C8" w:rsidP="00C01124">
      <w:pPr>
        <w:pStyle w:val="TEXT"/>
        <w:numPr>
          <w:ilvl w:val="0"/>
          <w:numId w:val="20"/>
        </w:numPr>
        <w:tabs>
          <w:tab w:val="left" w:pos="993"/>
        </w:tabs>
        <w:ind w:left="0" w:firstLine="709"/>
      </w:pPr>
      <w:r>
        <w:t>профилировщик запросов языка SQL.</w:t>
      </w:r>
    </w:p>
    <w:p w14:paraId="6C0FA512" w14:textId="5667F9F5" w:rsidR="001F11C8" w:rsidRDefault="00117214" w:rsidP="001F11C8">
      <w:pPr>
        <w:pStyle w:val="TEXT"/>
      </w:pPr>
      <w:r>
        <w:t xml:space="preserve">СУБД </w:t>
      </w:r>
      <w:r w:rsidR="001F11C8">
        <w:t xml:space="preserve">Microsoft SQL Server Express </w:t>
      </w:r>
      <w:r w:rsidR="00C01124" w:rsidRPr="00C01124">
        <w:t>–</w:t>
      </w:r>
      <w:r w:rsidR="001F11C8">
        <w:t xml:space="preserve"> это версия системы управления реляционными базами данных, которая является бесплатной для загрузок, </w:t>
      </w:r>
      <w:r w:rsidR="001F11C8">
        <w:lastRenderedPageBreak/>
        <w:t>распространения и использования [</w:t>
      </w:r>
      <w:r w:rsidR="006E390F" w:rsidRPr="006E390F">
        <w:t>10</w:t>
      </w:r>
      <w:r w:rsidR="001F11C8">
        <w:t>]. Он содержит базу данных, специально предназначенную для встраиваемых и маломасштабных приложений.</w:t>
      </w:r>
    </w:p>
    <w:p w14:paraId="2F3C9A14" w14:textId="55B095B2"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w:t>
      </w:r>
      <w:r w:rsidR="006E390F" w:rsidRPr="006E390F">
        <w:t>10</w:t>
      </w:r>
      <w:r>
        <w:t xml:space="preserve">].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w:t>
      </w:r>
      <w:proofErr w:type="spellStart"/>
      <w:r>
        <w:t>Server’ом</w:t>
      </w:r>
      <w:proofErr w:type="spellEnd"/>
      <w:r>
        <w:t>:</w:t>
      </w:r>
    </w:p>
    <w:p w14:paraId="42EFB287" w14:textId="6B8C483B" w:rsidR="001F11C8" w:rsidRDefault="001F11C8" w:rsidP="000B501F">
      <w:pPr>
        <w:pStyle w:val="TEXT"/>
        <w:numPr>
          <w:ilvl w:val="0"/>
          <w:numId w:val="21"/>
        </w:numPr>
        <w:tabs>
          <w:tab w:val="left" w:pos="993"/>
        </w:tabs>
        <w:ind w:left="0" w:firstLine="709"/>
      </w:pPr>
      <w:r>
        <w:t>максимальный размер базы данных 10 ГБ</w:t>
      </w:r>
      <w:r w:rsidR="00955072">
        <w:t>,</w:t>
      </w:r>
    </w:p>
    <w:p w14:paraId="00A0C6E7" w14:textId="65995805" w:rsidR="001F11C8" w:rsidRDefault="001F11C8" w:rsidP="000B501F">
      <w:pPr>
        <w:pStyle w:val="TEXT"/>
        <w:numPr>
          <w:ilvl w:val="0"/>
          <w:numId w:val="21"/>
        </w:numPr>
        <w:tabs>
          <w:tab w:val="left" w:pos="993"/>
        </w:tabs>
        <w:ind w:left="0" w:firstLine="709"/>
      </w:pPr>
      <w:r>
        <w:t xml:space="preserve">отсутствие поддержки SQL Server </w:t>
      </w:r>
      <w:proofErr w:type="spellStart"/>
      <w:r>
        <w:t>Agent</w:t>
      </w:r>
      <w:proofErr w:type="spellEnd"/>
      <w:r>
        <w:t xml:space="preserve"> (планировщик заданий)</w:t>
      </w:r>
      <w:r w:rsidR="00955072">
        <w:t>,</w:t>
      </w:r>
    </w:p>
    <w:p w14:paraId="32FB47F0" w14:textId="1797E6CB" w:rsidR="001F11C8" w:rsidRDefault="001F11C8" w:rsidP="000B501F">
      <w:pPr>
        <w:pStyle w:val="TEXT"/>
        <w:numPr>
          <w:ilvl w:val="0"/>
          <w:numId w:val="21"/>
        </w:numPr>
        <w:tabs>
          <w:tab w:val="left" w:pos="993"/>
        </w:tabs>
        <w:ind w:left="0" w:firstLine="709"/>
      </w:pPr>
      <w:r>
        <w:t>работает на одном физическом процессоре</w:t>
      </w:r>
      <w:r w:rsidR="00955072">
        <w:t>,</w:t>
      </w:r>
    </w:p>
    <w:p w14:paraId="6D03889E" w14:textId="56FC9EE3" w:rsidR="001F11C8" w:rsidRPr="00DE76F6" w:rsidRDefault="001F11C8" w:rsidP="00DE76F6">
      <w:pPr>
        <w:pStyle w:val="TEXT"/>
        <w:numPr>
          <w:ilvl w:val="0"/>
          <w:numId w:val="21"/>
        </w:numPr>
        <w:tabs>
          <w:tab w:val="left" w:pos="993"/>
        </w:tabs>
        <w:ind w:left="0" w:firstLine="709"/>
        <w:rPr>
          <w:szCs w:val="28"/>
        </w:rPr>
      </w:pPr>
      <w:r>
        <w:t xml:space="preserve">использует </w:t>
      </w:r>
      <w:r w:rsidRPr="00DE76F6">
        <w:rPr>
          <w:szCs w:val="28"/>
        </w:rPr>
        <w:t>максимум 1 ГБ оперативной памяти.</w:t>
      </w:r>
    </w:p>
    <w:p w14:paraId="76D4483E" w14:textId="5AF3CF63" w:rsidR="001F11C8" w:rsidRPr="00DE76F6" w:rsidRDefault="000B501F" w:rsidP="00DE76F6">
      <w:pPr>
        <w:pStyle w:val="TEXT"/>
        <w:rPr>
          <w:szCs w:val="28"/>
        </w:rPr>
      </w:pPr>
      <w:r w:rsidRPr="00DE76F6">
        <w:rPr>
          <w:szCs w:val="28"/>
        </w:rPr>
        <w:t>На рисунке 14 представлен интерфейс утилиты для управления и администрирования всех компонентов Microsoft SQL Server.</w:t>
      </w:r>
    </w:p>
    <w:p w14:paraId="4DB0CC65" w14:textId="77777777" w:rsidR="00BC291B" w:rsidRPr="00DE76F6" w:rsidRDefault="00BC291B" w:rsidP="00DE76F6">
      <w:pPr>
        <w:pStyle w:val="TEXT"/>
        <w:rPr>
          <w:szCs w:val="28"/>
        </w:rPr>
      </w:pPr>
    </w:p>
    <w:p w14:paraId="75F5D501" w14:textId="66CC60CB" w:rsidR="001F11C8" w:rsidRPr="00DE76F6" w:rsidRDefault="001F11C8" w:rsidP="00DE76F6">
      <w:pPr>
        <w:pStyle w:val="TEXT"/>
        <w:keepNext/>
        <w:ind w:firstLine="0"/>
        <w:jc w:val="center"/>
        <w:rPr>
          <w:szCs w:val="28"/>
        </w:rPr>
      </w:pPr>
      <w:r w:rsidRPr="00DE76F6">
        <w:rPr>
          <w:noProof/>
          <w:szCs w:val="28"/>
        </w:rPr>
        <w:drawing>
          <wp:inline distT="0" distB="0" distL="0" distR="0" wp14:anchorId="6310E784" wp14:editId="026255B9">
            <wp:extent cx="5940425" cy="209550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6248" b="10491"/>
                    <a:stretch/>
                  </pic:blipFill>
                  <pic:spPr bwMode="auto">
                    <a:xfrm>
                      <a:off x="0" y="0"/>
                      <a:ext cx="5940425" cy="2095500"/>
                    </a:xfrm>
                    <a:prstGeom prst="rect">
                      <a:avLst/>
                    </a:prstGeom>
                    <a:ln>
                      <a:noFill/>
                    </a:ln>
                    <a:extLst>
                      <a:ext uri="{53640926-AAD7-44D8-BBD7-CCE9431645EC}">
                        <a14:shadowObscured xmlns:a14="http://schemas.microsoft.com/office/drawing/2010/main"/>
                      </a:ext>
                    </a:extLst>
                  </pic:spPr>
                </pic:pic>
              </a:graphicData>
            </a:graphic>
          </wp:inline>
        </w:drawing>
      </w:r>
    </w:p>
    <w:p w14:paraId="49AA29C8" w14:textId="77777777" w:rsidR="00DE76F6" w:rsidRPr="00DE76F6" w:rsidRDefault="00DE76F6" w:rsidP="00DE76F6">
      <w:pPr>
        <w:pStyle w:val="TEXT"/>
        <w:keepNext/>
        <w:ind w:firstLine="0"/>
        <w:jc w:val="center"/>
        <w:rPr>
          <w:szCs w:val="28"/>
        </w:rPr>
      </w:pPr>
    </w:p>
    <w:p w14:paraId="304B7011" w14:textId="2011B5ED" w:rsidR="001F11C8" w:rsidRPr="00DE76F6" w:rsidRDefault="001F11C8" w:rsidP="00DE76F6">
      <w:pPr>
        <w:pStyle w:val="af4"/>
        <w:rPr>
          <w:szCs w:val="28"/>
          <w:lang w:val="en-US"/>
        </w:rPr>
      </w:pPr>
      <w:r w:rsidRPr="00DE76F6">
        <w:rPr>
          <w:szCs w:val="28"/>
        </w:rPr>
        <w:t>Рисунок</w:t>
      </w:r>
      <w:r w:rsidRPr="00DE76F6">
        <w:rPr>
          <w:szCs w:val="28"/>
          <w:lang w:val="en-US"/>
        </w:rPr>
        <w:t xml:space="preserve"> </w:t>
      </w:r>
      <w:r w:rsidRPr="00DE76F6">
        <w:rPr>
          <w:szCs w:val="28"/>
        </w:rPr>
        <w:fldChar w:fldCharType="begin"/>
      </w:r>
      <w:r w:rsidRPr="00DE76F6">
        <w:rPr>
          <w:szCs w:val="28"/>
          <w:lang w:val="en-US"/>
        </w:rPr>
        <w:instrText xml:space="preserve"> SEQ </w:instrText>
      </w:r>
      <w:r w:rsidRPr="00DE76F6">
        <w:rPr>
          <w:szCs w:val="28"/>
        </w:rPr>
        <w:instrText>Рисунок</w:instrText>
      </w:r>
      <w:r w:rsidRPr="00DE76F6">
        <w:rPr>
          <w:szCs w:val="28"/>
          <w:lang w:val="en-US"/>
        </w:rPr>
        <w:instrText xml:space="preserve"> \* ARABIC </w:instrText>
      </w:r>
      <w:r w:rsidRPr="00DE76F6">
        <w:rPr>
          <w:szCs w:val="28"/>
        </w:rPr>
        <w:fldChar w:fldCharType="separate"/>
      </w:r>
      <w:r w:rsidR="00402336" w:rsidRPr="00DE76F6">
        <w:rPr>
          <w:noProof/>
          <w:szCs w:val="28"/>
          <w:lang w:val="en-US"/>
        </w:rPr>
        <w:t>14</w:t>
      </w:r>
      <w:r w:rsidRPr="00DE76F6">
        <w:rPr>
          <w:szCs w:val="28"/>
        </w:rPr>
        <w:fldChar w:fldCharType="end"/>
      </w:r>
      <w:r w:rsidRPr="00DE76F6">
        <w:rPr>
          <w:szCs w:val="28"/>
          <w:lang w:val="en-US"/>
        </w:rPr>
        <w:t xml:space="preserve"> </w:t>
      </w:r>
      <w:r w:rsidRPr="00DE76F6">
        <w:rPr>
          <w:color w:val="auto"/>
          <w:szCs w:val="28"/>
          <w:lang w:val="en-US"/>
        </w:rPr>
        <w:t>–</w:t>
      </w:r>
      <w:r w:rsidRPr="00DE76F6">
        <w:rPr>
          <w:szCs w:val="28"/>
          <w:lang w:val="en-US"/>
        </w:rPr>
        <w:t xml:space="preserve"> </w:t>
      </w:r>
      <w:r w:rsidRPr="00DE76F6">
        <w:rPr>
          <w:szCs w:val="28"/>
        </w:rPr>
        <w:t>Интерфейс</w:t>
      </w:r>
      <w:r w:rsidRPr="00DE76F6">
        <w:rPr>
          <w:szCs w:val="28"/>
          <w:lang w:val="en-US"/>
        </w:rPr>
        <w:t xml:space="preserve"> </w:t>
      </w:r>
      <w:r w:rsidRPr="00DE76F6">
        <w:rPr>
          <w:szCs w:val="28"/>
        </w:rPr>
        <w:t>утилиты</w:t>
      </w:r>
      <w:r w:rsidRPr="00DE76F6">
        <w:rPr>
          <w:szCs w:val="28"/>
          <w:lang w:val="en-US"/>
        </w:rPr>
        <w:t xml:space="preserve"> SQL Server Management Studio</w:t>
      </w:r>
    </w:p>
    <w:p w14:paraId="627CF786" w14:textId="77777777" w:rsidR="00DE76F6" w:rsidRPr="00DE76F6" w:rsidRDefault="00DE76F6" w:rsidP="00DE76F6">
      <w:pPr>
        <w:pStyle w:val="af4"/>
        <w:rPr>
          <w:szCs w:val="28"/>
          <w:lang w:val="en-US"/>
        </w:rPr>
      </w:pPr>
    </w:p>
    <w:p w14:paraId="12D06D38" w14:textId="77777777" w:rsidR="001F11C8" w:rsidRPr="001F11C8" w:rsidRDefault="001F11C8" w:rsidP="00DE76F6">
      <w:pPr>
        <w:pStyle w:val="TEXT"/>
      </w:pPr>
      <w:r w:rsidRPr="00DE76F6">
        <w:rPr>
          <w:szCs w:val="28"/>
        </w:rPr>
        <w:t>Таким образом, данный вариант подходит для приложений, используемых вне промышленных масштабах с</w:t>
      </w:r>
      <w:r w:rsidRPr="001F11C8">
        <w:t xml:space="preserve"> активным пополнением базы данных.</w:t>
      </w:r>
    </w:p>
    <w:p w14:paraId="60FAA701" w14:textId="57B73CEA" w:rsidR="001F11C8" w:rsidRPr="001F11C8" w:rsidRDefault="00117214" w:rsidP="001F11C8">
      <w:pPr>
        <w:pStyle w:val="TEXT"/>
      </w:pPr>
      <w:r>
        <w:t xml:space="preserve">СУБД </w:t>
      </w:r>
      <w:r w:rsidR="001F11C8" w:rsidRPr="001F11C8">
        <w:rPr>
          <w:lang w:val="en-US"/>
        </w:rPr>
        <w:t>PostgreSQL</w:t>
      </w:r>
      <w:r w:rsidR="001F11C8" w:rsidRPr="001F11C8">
        <w:t xml:space="preserve"> – это свободно распространяемая объектно-реляционная система управления базами данных (</w:t>
      </w:r>
      <w:r w:rsidR="001F11C8" w:rsidRPr="001F11C8">
        <w:rPr>
          <w:lang w:val="en-US"/>
        </w:rPr>
        <w:t>ORDBMS</w:t>
      </w:r>
      <w:r w:rsidR="001F11C8" w:rsidRPr="001F11C8">
        <w:t xml:space="preserve">), наиболее </w:t>
      </w:r>
      <w:r w:rsidR="001F11C8" w:rsidRPr="001F11C8">
        <w:lastRenderedPageBreak/>
        <w:t>развитая из открытых СУБД в мире и являющаяся реальной альтернативой коммерческим базам данных [</w:t>
      </w:r>
      <w:r w:rsidR="006E390F" w:rsidRPr="006E390F">
        <w:t>11</w:t>
      </w:r>
      <w:r w:rsidR="001F11C8" w:rsidRPr="001F11C8">
        <w:t>].</w:t>
      </w:r>
    </w:p>
    <w:p w14:paraId="0AE5AAE8" w14:textId="11066011"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w:t>
      </w:r>
      <w:r w:rsidR="006E390F">
        <w:rPr>
          <w:lang w:val="en-US"/>
        </w:rPr>
        <w:t>11]</w:t>
      </w:r>
      <w:r w:rsidRPr="001F11C8">
        <w:t>:</w:t>
      </w:r>
    </w:p>
    <w:p w14:paraId="27DA3C15" w14:textId="24E13B97" w:rsidR="001F11C8" w:rsidRPr="001F11C8" w:rsidRDefault="001F11C8" w:rsidP="0087216E">
      <w:pPr>
        <w:pStyle w:val="TEXT"/>
        <w:numPr>
          <w:ilvl w:val="0"/>
          <w:numId w:val="22"/>
        </w:numPr>
        <w:tabs>
          <w:tab w:val="left" w:pos="993"/>
        </w:tabs>
        <w:ind w:left="0" w:firstLine="709"/>
      </w:pPr>
      <w:r w:rsidRPr="001F11C8">
        <w:t>вложенные запросы</w:t>
      </w:r>
      <w:r w:rsidR="00955072">
        <w:t>,</w:t>
      </w:r>
    </w:p>
    <w:p w14:paraId="7A3FB523" w14:textId="78A21BFA" w:rsidR="001F11C8" w:rsidRPr="001F11C8" w:rsidRDefault="001F11C8" w:rsidP="0087216E">
      <w:pPr>
        <w:pStyle w:val="TEXT"/>
        <w:numPr>
          <w:ilvl w:val="0"/>
          <w:numId w:val="22"/>
        </w:numPr>
        <w:tabs>
          <w:tab w:val="left" w:pos="993"/>
        </w:tabs>
        <w:ind w:left="0" w:firstLine="709"/>
      </w:pPr>
      <w:r w:rsidRPr="001F11C8">
        <w:t>представления</w:t>
      </w:r>
      <w:r w:rsidR="00955072">
        <w:t>,</w:t>
      </w:r>
    </w:p>
    <w:p w14:paraId="7914F2CD" w14:textId="047CA358" w:rsidR="001F11C8" w:rsidRPr="001F11C8" w:rsidRDefault="001F11C8" w:rsidP="0087216E">
      <w:pPr>
        <w:pStyle w:val="TEXT"/>
        <w:numPr>
          <w:ilvl w:val="0"/>
          <w:numId w:val="22"/>
        </w:numPr>
        <w:tabs>
          <w:tab w:val="left" w:pos="993"/>
        </w:tabs>
        <w:ind w:left="0" w:firstLine="709"/>
      </w:pPr>
      <w:r w:rsidRPr="001F11C8">
        <w:t>сложные блокировки</w:t>
      </w:r>
      <w:r w:rsidR="00955072">
        <w:t>,</w:t>
      </w:r>
    </w:p>
    <w:p w14:paraId="33B3A2AD" w14:textId="728CD788" w:rsidR="001F11C8" w:rsidRPr="001F11C8" w:rsidRDefault="001F11C8" w:rsidP="0087216E">
      <w:pPr>
        <w:pStyle w:val="TEXT"/>
        <w:numPr>
          <w:ilvl w:val="0"/>
          <w:numId w:val="22"/>
        </w:numPr>
        <w:tabs>
          <w:tab w:val="left" w:pos="993"/>
        </w:tabs>
        <w:ind w:left="0" w:firstLine="709"/>
      </w:pPr>
      <w:r w:rsidRPr="001F11C8">
        <w:t>типы, определённые пользователем</w:t>
      </w:r>
      <w:r w:rsidR="00955072">
        <w:t>,</w:t>
      </w:r>
    </w:p>
    <w:p w14:paraId="0D749899" w14:textId="3D3F9256" w:rsidR="001F11C8" w:rsidRPr="001F11C8" w:rsidRDefault="001F11C8" w:rsidP="0087216E">
      <w:pPr>
        <w:pStyle w:val="TEXT"/>
        <w:numPr>
          <w:ilvl w:val="0"/>
          <w:numId w:val="22"/>
        </w:numPr>
        <w:tabs>
          <w:tab w:val="left" w:pos="993"/>
        </w:tabs>
        <w:ind w:left="0" w:firstLine="709"/>
      </w:pPr>
      <w:r w:rsidRPr="001F11C8">
        <w:t>нет ограничения по размеру базы данных (но максимальный размер таблицы – 32 ТБ)</w:t>
      </w:r>
      <w:r w:rsidR="00955072">
        <w:t>,</w:t>
      </w:r>
    </w:p>
    <w:p w14:paraId="0923F5D6" w14:textId="77777777" w:rsidR="00B80C4D" w:rsidRPr="00DE76F6" w:rsidRDefault="001F11C8" w:rsidP="00DE76F6">
      <w:pPr>
        <w:pStyle w:val="TEXT"/>
        <w:numPr>
          <w:ilvl w:val="0"/>
          <w:numId w:val="22"/>
        </w:numPr>
        <w:tabs>
          <w:tab w:val="left" w:pos="993"/>
        </w:tabs>
        <w:ind w:left="0" w:firstLine="709"/>
        <w:rPr>
          <w:szCs w:val="28"/>
        </w:rPr>
      </w:pPr>
      <w:r w:rsidRPr="001F11C8">
        <w:t xml:space="preserve">не уступает </w:t>
      </w:r>
      <w:r w:rsidRPr="00DE76F6">
        <w:rPr>
          <w:szCs w:val="28"/>
        </w:rPr>
        <w:t xml:space="preserve">по производительности коммерческим СУБД. </w:t>
      </w:r>
    </w:p>
    <w:p w14:paraId="4F7AB826" w14:textId="22AB2EC3" w:rsidR="001F11C8" w:rsidRPr="00DE76F6" w:rsidRDefault="00EE40E2" w:rsidP="00DE76F6">
      <w:pPr>
        <w:pStyle w:val="TEXT"/>
        <w:rPr>
          <w:szCs w:val="28"/>
        </w:rPr>
      </w:pPr>
      <w:r w:rsidRPr="00DE76F6">
        <w:rPr>
          <w:szCs w:val="28"/>
        </w:rPr>
        <w:t>На рисунке 15</w:t>
      </w:r>
      <w:r w:rsidR="001F11C8" w:rsidRPr="00DE76F6">
        <w:rPr>
          <w:szCs w:val="28"/>
        </w:rPr>
        <w:t xml:space="preserve"> представлена утилита для администрирования СУБД </w:t>
      </w:r>
      <w:r w:rsidR="001F11C8" w:rsidRPr="00DE76F6">
        <w:rPr>
          <w:szCs w:val="28"/>
          <w:lang w:val="en-US"/>
        </w:rPr>
        <w:t>PostgreSQL</w:t>
      </w:r>
      <w:r w:rsidRPr="00DE76F6">
        <w:rPr>
          <w:szCs w:val="28"/>
        </w:rPr>
        <w:t>.</w:t>
      </w:r>
    </w:p>
    <w:p w14:paraId="57E056E7" w14:textId="77777777" w:rsidR="00BC291B" w:rsidRPr="00DE76F6" w:rsidRDefault="00BC291B" w:rsidP="00DE76F6">
      <w:pPr>
        <w:pStyle w:val="TEXT"/>
        <w:ind w:firstLine="0"/>
        <w:rPr>
          <w:szCs w:val="28"/>
        </w:rPr>
      </w:pPr>
    </w:p>
    <w:p w14:paraId="030C1E01" w14:textId="629D3CB0" w:rsidR="001F11C8" w:rsidRPr="00DE76F6" w:rsidRDefault="001F11C8" w:rsidP="00DE76F6">
      <w:pPr>
        <w:pStyle w:val="TEXT"/>
        <w:keepNext/>
        <w:ind w:firstLine="0"/>
        <w:jc w:val="center"/>
        <w:rPr>
          <w:szCs w:val="28"/>
        </w:rPr>
      </w:pPr>
      <w:r w:rsidRPr="00DE76F6">
        <w:rPr>
          <w:noProof/>
          <w:szCs w:val="28"/>
        </w:rPr>
        <w:drawing>
          <wp:inline distT="0" distB="0" distL="0" distR="0" wp14:anchorId="7A4F0744" wp14:editId="5222C6E1">
            <wp:extent cx="5808548" cy="3124200"/>
            <wp:effectExtent l="0" t="0" r="1905" b="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b="6473"/>
                    <a:stretch/>
                  </pic:blipFill>
                  <pic:spPr bwMode="auto">
                    <a:xfrm>
                      <a:off x="0" y="0"/>
                      <a:ext cx="5843786" cy="3143153"/>
                    </a:xfrm>
                    <a:prstGeom prst="rect">
                      <a:avLst/>
                    </a:prstGeom>
                    <a:noFill/>
                    <a:ln>
                      <a:noFill/>
                    </a:ln>
                    <a:extLst>
                      <a:ext uri="{53640926-AAD7-44D8-BBD7-CCE9431645EC}">
                        <a14:shadowObscured xmlns:a14="http://schemas.microsoft.com/office/drawing/2010/main"/>
                      </a:ext>
                    </a:extLst>
                  </pic:spPr>
                </pic:pic>
              </a:graphicData>
            </a:graphic>
          </wp:inline>
        </w:drawing>
      </w:r>
    </w:p>
    <w:p w14:paraId="452E1CC8" w14:textId="77777777" w:rsidR="00DE76F6" w:rsidRPr="00DE76F6" w:rsidRDefault="00DE76F6" w:rsidP="00DE76F6">
      <w:pPr>
        <w:pStyle w:val="TEXT"/>
        <w:keepNext/>
        <w:ind w:firstLine="0"/>
        <w:jc w:val="center"/>
        <w:rPr>
          <w:szCs w:val="28"/>
        </w:rPr>
      </w:pPr>
    </w:p>
    <w:p w14:paraId="4FBE2285" w14:textId="159775DA" w:rsidR="001F11C8" w:rsidRPr="00DE76F6" w:rsidRDefault="001F11C8" w:rsidP="00DE76F6">
      <w:pPr>
        <w:pStyle w:val="af4"/>
        <w:rPr>
          <w:color w:val="auto"/>
          <w:szCs w:val="28"/>
        </w:rPr>
      </w:pPr>
      <w:r w:rsidRPr="00DE76F6">
        <w:rPr>
          <w:szCs w:val="28"/>
        </w:rPr>
        <w:t xml:space="preserve">Рисунок </w:t>
      </w:r>
      <w:r w:rsidR="000E0D6D" w:rsidRPr="00DE76F6">
        <w:rPr>
          <w:szCs w:val="28"/>
        </w:rPr>
        <w:fldChar w:fldCharType="begin"/>
      </w:r>
      <w:r w:rsidR="000E0D6D" w:rsidRPr="00DE76F6">
        <w:rPr>
          <w:szCs w:val="28"/>
        </w:rPr>
        <w:instrText xml:space="preserve"> SEQ Рисунок \* ARABIC </w:instrText>
      </w:r>
      <w:r w:rsidR="000E0D6D" w:rsidRPr="00DE76F6">
        <w:rPr>
          <w:szCs w:val="28"/>
        </w:rPr>
        <w:fldChar w:fldCharType="separate"/>
      </w:r>
      <w:r w:rsidR="00402336" w:rsidRPr="00DE76F6">
        <w:rPr>
          <w:noProof/>
          <w:szCs w:val="28"/>
        </w:rPr>
        <w:t>15</w:t>
      </w:r>
      <w:r w:rsidR="000E0D6D" w:rsidRPr="00DE76F6">
        <w:rPr>
          <w:noProof/>
          <w:szCs w:val="28"/>
        </w:rPr>
        <w:fldChar w:fldCharType="end"/>
      </w:r>
      <w:r w:rsidRPr="00DE76F6">
        <w:rPr>
          <w:szCs w:val="28"/>
        </w:rPr>
        <w:t xml:space="preserve"> </w:t>
      </w:r>
      <w:r w:rsidR="00446CF1" w:rsidRPr="00DE76F6">
        <w:rPr>
          <w:color w:val="auto"/>
          <w:szCs w:val="28"/>
        </w:rPr>
        <w:t>–</w:t>
      </w:r>
      <w:r w:rsidRPr="00DE76F6">
        <w:rPr>
          <w:color w:val="auto"/>
          <w:szCs w:val="28"/>
        </w:rPr>
        <w:t xml:space="preserve"> Интерфейс утилиты </w:t>
      </w:r>
      <w:proofErr w:type="spellStart"/>
      <w:r w:rsidRPr="00DE76F6">
        <w:rPr>
          <w:color w:val="auto"/>
          <w:szCs w:val="28"/>
        </w:rPr>
        <w:t>pgAdmin</w:t>
      </w:r>
      <w:proofErr w:type="spellEnd"/>
    </w:p>
    <w:p w14:paraId="6E90FB2B" w14:textId="77777777" w:rsidR="00DE76F6" w:rsidRPr="00DE76F6" w:rsidRDefault="00DE76F6" w:rsidP="00DE76F6">
      <w:pPr>
        <w:pStyle w:val="af4"/>
        <w:rPr>
          <w:szCs w:val="28"/>
        </w:rPr>
      </w:pPr>
    </w:p>
    <w:p w14:paraId="25F39ADA" w14:textId="77777777" w:rsidR="00446CF1" w:rsidRDefault="00446CF1" w:rsidP="00DE76F6">
      <w:pPr>
        <w:pStyle w:val="TEXT"/>
      </w:pPr>
      <w:r w:rsidRPr="00DE76F6">
        <w:rPr>
          <w:szCs w:val="28"/>
        </w:rPr>
        <w:t>Данная СУБД подойдет в случае, если</w:t>
      </w:r>
      <w:r>
        <w:t xml:space="preserve"> планируется работа со сложными структурами данных, в будущем возможен переход к платной СУБД </w:t>
      </w:r>
      <w:r>
        <w:lastRenderedPageBreak/>
        <w:t>(интеграция переноса данных) или необходима СУБД с большим сообществом и полной документацией.</w:t>
      </w:r>
    </w:p>
    <w:p w14:paraId="0D8871B8" w14:textId="267F9D4E" w:rsidR="00446CF1" w:rsidRDefault="00446CF1" w:rsidP="00446CF1">
      <w:pPr>
        <w:pStyle w:val="TEXT"/>
      </w:pPr>
      <w:r>
        <w:t xml:space="preserve">На данный момент </w:t>
      </w:r>
      <w:proofErr w:type="spellStart"/>
      <w:r>
        <w:t>SQLite</w:t>
      </w:r>
      <w:proofErr w:type="spellEnd"/>
      <w:r>
        <w:t xml:space="preserve"> одна из самых компактных СУБД</w:t>
      </w:r>
      <w:r w:rsidR="00955072">
        <w:t>,</w:t>
      </w:r>
      <w:r>
        <w:t xml:space="preserve"> </w:t>
      </w:r>
      <w:r w:rsidR="008F638E">
        <w:t xml:space="preserve">а </w:t>
      </w:r>
      <w:r>
        <w:t xml:space="preserve">также она является встраиваемой и реляционной. </w:t>
      </w:r>
      <w:proofErr w:type="spellStart"/>
      <w:r>
        <w:t>SQLite</w:t>
      </w:r>
      <w:proofErr w:type="spellEnd"/>
      <w:r>
        <w:t xml:space="preserve"> позволяет хранить все данные в одном файле и, благодаря своему небольшому объему, отличается завидным быстродействием [</w:t>
      </w:r>
      <w:r w:rsidR="006E390F" w:rsidRPr="006E390F">
        <w:t>12</w:t>
      </w:r>
      <w:r>
        <w:t xml:space="preserve">]. </w:t>
      </w:r>
      <w:proofErr w:type="spellStart"/>
      <w:r>
        <w:t>SQLite</w:t>
      </w:r>
      <w:proofErr w:type="spellEnd"/>
      <w:r>
        <w:t xml:space="preserv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33F9E4CD" w:rsidR="001F11C8" w:rsidRPr="00DE76F6" w:rsidRDefault="00446CF1" w:rsidP="00DE76F6">
      <w:pPr>
        <w:pStyle w:val="TEXT"/>
        <w:rPr>
          <w:szCs w:val="28"/>
        </w:rPr>
      </w:pPr>
      <w:r>
        <w:t xml:space="preserve">Из недостатков можно отметить отсутствие системы пользователей, возможности увеличения производительности и </w:t>
      </w:r>
      <w:r w:rsidRPr="00DE76F6">
        <w:rPr>
          <w:szCs w:val="28"/>
        </w:rPr>
        <w:t>ограничение максимального размера файла базы данных в 140 ТБ [</w:t>
      </w:r>
      <w:r w:rsidR="00923A82" w:rsidRPr="00DE76F6">
        <w:rPr>
          <w:szCs w:val="28"/>
        </w:rPr>
        <w:t>1</w:t>
      </w:r>
      <w:r w:rsidR="006E390F" w:rsidRPr="00DE76F6">
        <w:rPr>
          <w:szCs w:val="28"/>
        </w:rPr>
        <w:t>2</w:t>
      </w:r>
      <w:r w:rsidRPr="00DE76F6">
        <w:rPr>
          <w:szCs w:val="28"/>
        </w:rPr>
        <w:t xml:space="preserve">]. </w:t>
      </w:r>
      <w:r w:rsidR="008F638E" w:rsidRPr="00DE76F6">
        <w:rPr>
          <w:szCs w:val="28"/>
        </w:rPr>
        <w:t>На рисунке 16</w:t>
      </w:r>
      <w:r w:rsidRPr="00DE76F6">
        <w:rPr>
          <w:szCs w:val="28"/>
        </w:rPr>
        <w:t xml:space="preserve"> представлена утилита для администрирования </w:t>
      </w:r>
      <w:proofErr w:type="spellStart"/>
      <w:r w:rsidRPr="00DE76F6">
        <w:rPr>
          <w:szCs w:val="28"/>
        </w:rPr>
        <w:t>SQLite</w:t>
      </w:r>
      <w:proofErr w:type="spellEnd"/>
      <w:r w:rsidR="008F638E" w:rsidRPr="00DE76F6">
        <w:rPr>
          <w:szCs w:val="28"/>
        </w:rPr>
        <w:t>.</w:t>
      </w:r>
    </w:p>
    <w:p w14:paraId="0F5EA32D" w14:textId="77777777" w:rsidR="00756350" w:rsidRPr="00DE76F6" w:rsidRDefault="00756350" w:rsidP="00DE76F6">
      <w:pPr>
        <w:pStyle w:val="TEXT"/>
        <w:rPr>
          <w:szCs w:val="28"/>
        </w:rPr>
      </w:pPr>
    </w:p>
    <w:p w14:paraId="095CBF4B" w14:textId="0C377B10" w:rsidR="00446CF1" w:rsidRPr="00DE76F6" w:rsidRDefault="00446CF1" w:rsidP="00DE76F6">
      <w:pPr>
        <w:pStyle w:val="TEXT"/>
        <w:keepNext/>
        <w:ind w:firstLine="0"/>
        <w:jc w:val="center"/>
        <w:rPr>
          <w:szCs w:val="28"/>
        </w:rPr>
      </w:pPr>
      <w:r w:rsidRPr="00DE76F6">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4778CB6F" w14:textId="77777777" w:rsidR="00DE76F6" w:rsidRPr="00DE76F6" w:rsidRDefault="00DE76F6" w:rsidP="00DE76F6">
      <w:pPr>
        <w:pStyle w:val="TEXT"/>
        <w:keepNext/>
        <w:ind w:firstLine="0"/>
        <w:jc w:val="center"/>
        <w:rPr>
          <w:szCs w:val="28"/>
        </w:rPr>
      </w:pPr>
    </w:p>
    <w:p w14:paraId="14ED3D6B" w14:textId="774EA4BE" w:rsidR="00504CDD" w:rsidRPr="00DE76F6" w:rsidRDefault="00446CF1" w:rsidP="00DE76F6">
      <w:pPr>
        <w:pStyle w:val="af4"/>
        <w:rPr>
          <w:iCs w:val="0"/>
          <w:szCs w:val="28"/>
        </w:rPr>
      </w:pPr>
      <w:r w:rsidRPr="00DE76F6">
        <w:rPr>
          <w:szCs w:val="28"/>
        </w:rPr>
        <w:t xml:space="preserve">Рисунок </w:t>
      </w:r>
      <w:r w:rsidR="000E0D6D" w:rsidRPr="00DE76F6">
        <w:rPr>
          <w:szCs w:val="28"/>
        </w:rPr>
        <w:fldChar w:fldCharType="begin"/>
      </w:r>
      <w:r w:rsidR="000E0D6D" w:rsidRPr="00DE76F6">
        <w:rPr>
          <w:szCs w:val="28"/>
        </w:rPr>
        <w:instrText xml:space="preserve"> SEQ Рисунок \* ARABIC </w:instrText>
      </w:r>
      <w:r w:rsidR="000E0D6D" w:rsidRPr="00DE76F6">
        <w:rPr>
          <w:szCs w:val="28"/>
        </w:rPr>
        <w:fldChar w:fldCharType="separate"/>
      </w:r>
      <w:r w:rsidR="00402336" w:rsidRPr="00DE76F6">
        <w:rPr>
          <w:noProof/>
          <w:szCs w:val="28"/>
        </w:rPr>
        <w:t>16</w:t>
      </w:r>
      <w:r w:rsidR="000E0D6D" w:rsidRPr="00DE76F6">
        <w:rPr>
          <w:noProof/>
          <w:szCs w:val="28"/>
        </w:rPr>
        <w:fldChar w:fldCharType="end"/>
      </w:r>
      <w:r w:rsidRPr="00DE76F6">
        <w:rPr>
          <w:szCs w:val="28"/>
        </w:rPr>
        <w:t xml:space="preserve"> – Интерфейс утилиты DB </w:t>
      </w:r>
      <w:proofErr w:type="spellStart"/>
      <w:r w:rsidRPr="00DE76F6">
        <w:rPr>
          <w:szCs w:val="28"/>
        </w:rPr>
        <w:t>Browser</w:t>
      </w:r>
      <w:proofErr w:type="spellEnd"/>
      <w:r w:rsidRPr="00DE76F6">
        <w:rPr>
          <w:szCs w:val="28"/>
        </w:rPr>
        <w:t xml:space="preserve"> </w:t>
      </w:r>
      <w:proofErr w:type="spellStart"/>
      <w:r w:rsidRPr="00DE76F6">
        <w:rPr>
          <w:szCs w:val="28"/>
        </w:rPr>
        <w:t>for</w:t>
      </w:r>
      <w:proofErr w:type="spellEnd"/>
      <w:r w:rsidRPr="00DE76F6">
        <w:rPr>
          <w:szCs w:val="28"/>
        </w:rPr>
        <w:t xml:space="preserve"> </w:t>
      </w:r>
      <w:proofErr w:type="spellStart"/>
      <w:r w:rsidRPr="00DE76F6">
        <w:rPr>
          <w:szCs w:val="28"/>
        </w:rPr>
        <w:t>SQLite</w:t>
      </w:r>
      <w:proofErr w:type="spellEnd"/>
      <w:r w:rsidR="00504CDD" w:rsidRPr="00DE76F6">
        <w:rPr>
          <w:szCs w:val="28"/>
        </w:rPr>
        <w:br w:type="page"/>
      </w:r>
    </w:p>
    <w:p w14:paraId="4F8ACCCC" w14:textId="11A5A705" w:rsidR="00504CDD" w:rsidRPr="00DE76F6" w:rsidRDefault="00117214" w:rsidP="00DE76F6">
      <w:pPr>
        <w:pStyle w:val="TEXT"/>
        <w:rPr>
          <w:szCs w:val="28"/>
        </w:rPr>
      </w:pPr>
      <w:r w:rsidRPr="00DE76F6">
        <w:rPr>
          <w:szCs w:val="28"/>
        </w:rPr>
        <w:lastRenderedPageBreak/>
        <w:t xml:space="preserve">СУБД </w:t>
      </w:r>
      <w:r w:rsidR="00504CDD" w:rsidRPr="00DE76F6">
        <w:rPr>
          <w:szCs w:val="28"/>
          <w:lang w:val="en-US"/>
        </w:rPr>
        <w:t>SQLite</w:t>
      </w:r>
      <w:r w:rsidR="00504CDD" w:rsidRPr="00DE76F6">
        <w:rPr>
          <w:szCs w:val="28"/>
        </w:rPr>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77388E95" w:rsidR="00504CDD" w:rsidRPr="00DE76F6" w:rsidRDefault="00504CDD" w:rsidP="00DE76F6">
      <w:pPr>
        <w:pStyle w:val="TEXT"/>
        <w:rPr>
          <w:szCs w:val="28"/>
        </w:rPr>
      </w:pPr>
      <w:r w:rsidRPr="00DE76F6">
        <w:rPr>
          <w:szCs w:val="28"/>
          <w:lang w:val="en-US"/>
        </w:rPr>
        <w:t>Oracle</w:t>
      </w:r>
      <w:r w:rsidRPr="00DE76F6">
        <w:rPr>
          <w:szCs w:val="28"/>
        </w:rPr>
        <w:t xml:space="preserve"> </w:t>
      </w:r>
      <w:r w:rsidRPr="00DE76F6">
        <w:rPr>
          <w:szCs w:val="28"/>
          <w:lang w:val="en-US"/>
        </w:rPr>
        <w:t>Database</w:t>
      </w:r>
      <w:r w:rsidRPr="00DE76F6">
        <w:rPr>
          <w:szCs w:val="28"/>
        </w:rPr>
        <w:t xml:space="preserve"> </w:t>
      </w:r>
      <w:r w:rsidRPr="00DE76F6">
        <w:rPr>
          <w:szCs w:val="28"/>
          <w:lang w:val="en-US"/>
        </w:rPr>
        <w:t>Express</w:t>
      </w:r>
      <w:r w:rsidRPr="00DE76F6">
        <w:rPr>
          <w:szCs w:val="28"/>
        </w:rPr>
        <w:t xml:space="preserve"> </w:t>
      </w:r>
      <w:r w:rsidRPr="00DE76F6">
        <w:rPr>
          <w:szCs w:val="28"/>
          <w:lang w:val="en-US"/>
        </w:rPr>
        <w:t>Edition</w:t>
      </w:r>
      <w:r w:rsidRPr="00DE76F6">
        <w:rPr>
          <w:szCs w:val="28"/>
        </w:rPr>
        <w:t xml:space="preserve"> – это бесплатная версия базы данных </w:t>
      </w:r>
      <w:r w:rsidRPr="00DE76F6">
        <w:rPr>
          <w:szCs w:val="28"/>
          <w:lang w:val="en-US"/>
        </w:rPr>
        <w:t>Oracle</w:t>
      </w:r>
      <w:r w:rsidRPr="00DE76F6">
        <w:rPr>
          <w:szCs w:val="28"/>
        </w:rPr>
        <w:t xml:space="preserve"> </w:t>
      </w:r>
      <w:r w:rsidRPr="00DE76F6">
        <w:rPr>
          <w:szCs w:val="28"/>
          <w:lang w:val="en-US"/>
        </w:rPr>
        <w:t>Database</w:t>
      </w:r>
      <w:r w:rsidRPr="00DE76F6">
        <w:rPr>
          <w:szCs w:val="28"/>
        </w:rPr>
        <w:t xml:space="preserve"> для начинающих разработчиков и администраторов, подобная </w:t>
      </w:r>
      <w:r w:rsidRPr="00DE76F6">
        <w:rPr>
          <w:szCs w:val="28"/>
          <w:lang w:val="en-US"/>
        </w:rPr>
        <w:t>SQL</w:t>
      </w:r>
      <w:r w:rsidRPr="00DE76F6">
        <w:rPr>
          <w:szCs w:val="28"/>
        </w:rPr>
        <w:t xml:space="preserve"> </w:t>
      </w:r>
      <w:r w:rsidRPr="00DE76F6">
        <w:rPr>
          <w:szCs w:val="28"/>
          <w:lang w:val="en-US"/>
        </w:rPr>
        <w:t>Server</w:t>
      </w:r>
      <w:r w:rsidRPr="00DE76F6">
        <w:rPr>
          <w:szCs w:val="28"/>
        </w:rPr>
        <w:t xml:space="preserve"> </w:t>
      </w:r>
      <w:r w:rsidRPr="00DE76F6">
        <w:rPr>
          <w:szCs w:val="28"/>
          <w:lang w:val="en-US"/>
        </w:rPr>
        <w:t>Express</w:t>
      </w:r>
      <w:r w:rsidRPr="00DE76F6">
        <w:rPr>
          <w:szCs w:val="28"/>
        </w:rPr>
        <w:t xml:space="preserve"> [</w:t>
      </w:r>
      <w:r w:rsidR="006E390F" w:rsidRPr="00DE76F6">
        <w:rPr>
          <w:szCs w:val="28"/>
        </w:rPr>
        <w:t>13</w:t>
      </w:r>
      <w:r w:rsidRPr="00DE76F6">
        <w:rPr>
          <w:szCs w:val="28"/>
        </w:rPr>
        <w:t xml:space="preserve">]. Полную версию чаще всего выбирают крупные корпорации, для которых важна надежность восстановления после сбоев, отлаженная процедура </w:t>
      </w:r>
      <w:r w:rsidR="00CA6DFF" w:rsidRPr="00DE76F6">
        <w:rPr>
          <w:szCs w:val="28"/>
        </w:rPr>
        <w:t>восстановления</w:t>
      </w:r>
      <w:r w:rsidRPr="00DE76F6">
        <w:rPr>
          <w:szCs w:val="28"/>
        </w:rPr>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072A7313" w:rsidR="00504CDD" w:rsidRPr="00DE76F6" w:rsidRDefault="00504CDD" w:rsidP="00DE76F6">
      <w:pPr>
        <w:pStyle w:val="TEXT"/>
        <w:rPr>
          <w:szCs w:val="28"/>
        </w:rPr>
      </w:pPr>
      <w:r w:rsidRPr="00DE76F6">
        <w:rPr>
          <w:szCs w:val="28"/>
        </w:rPr>
        <w:t>Так как это версия бесплатная</w:t>
      </w:r>
      <w:r w:rsidR="00C93155" w:rsidRPr="00DE76F6">
        <w:rPr>
          <w:szCs w:val="28"/>
        </w:rPr>
        <w:t>,</w:t>
      </w:r>
      <w:r w:rsidRPr="00DE76F6">
        <w:rPr>
          <w:szCs w:val="28"/>
        </w:rPr>
        <w:t xml:space="preserve"> она</w:t>
      </w:r>
      <w:r w:rsidR="00C93155" w:rsidRPr="00DE76F6">
        <w:rPr>
          <w:szCs w:val="28"/>
        </w:rPr>
        <w:t>,</w:t>
      </w:r>
      <w:r w:rsidRPr="00DE76F6">
        <w:rPr>
          <w:szCs w:val="28"/>
        </w:rPr>
        <w:t xml:space="preserve"> естественно</w:t>
      </w:r>
      <w:r w:rsidR="00C93155" w:rsidRPr="00DE76F6">
        <w:rPr>
          <w:szCs w:val="28"/>
        </w:rPr>
        <w:t>,</w:t>
      </w:r>
      <w:r w:rsidRPr="00DE76F6">
        <w:rPr>
          <w:szCs w:val="28"/>
        </w:rPr>
        <w:t xml:space="preserve"> имеет ограничения [</w:t>
      </w:r>
      <w:r w:rsidR="006E390F" w:rsidRPr="00DE76F6">
        <w:rPr>
          <w:szCs w:val="28"/>
        </w:rPr>
        <w:t>13</w:t>
      </w:r>
      <w:r w:rsidRPr="00DE76F6">
        <w:rPr>
          <w:szCs w:val="28"/>
        </w:rPr>
        <w:t>]:</w:t>
      </w:r>
    </w:p>
    <w:p w14:paraId="33962980" w14:textId="7BB735D2" w:rsidR="00504CDD" w:rsidRPr="00DE76F6" w:rsidRDefault="00504CDD" w:rsidP="00DE76F6">
      <w:pPr>
        <w:pStyle w:val="TEXT"/>
        <w:numPr>
          <w:ilvl w:val="0"/>
          <w:numId w:val="23"/>
        </w:numPr>
        <w:tabs>
          <w:tab w:val="left" w:pos="993"/>
        </w:tabs>
        <w:ind w:left="0" w:firstLine="709"/>
        <w:rPr>
          <w:szCs w:val="28"/>
        </w:rPr>
      </w:pPr>
      <w:r w:rsidRPr="00DE76F6">
        <w:rPr>
          <w:szCs w:val="28"/>
        </w:rPr>
        <w:t>использует максимум 2 ГБ оперативной памяти.</w:t>
      </w:r>
    </w:p>
    <w:p w14:paraId="22C2DE35" w14:textId="3D877934" w:rsidR="00504CDD" w:rsidRPr="00DE76F6" w:rsidRDefault="00504CDD" w:rsidP="00DE76F6">
      <w:pPr>
        <w:pStyle w:val="TEXT"/>
        <w:numPr>
          <w:ilvl w:val="0"/>
          <w:numId w:val="23"/>
        </w:numPr>
        <w:tabs>
          <w:tab w:val="left" w:pos="993"/>
        </w:tabs>
        <w:ind w:left="0" w:firstLine="709"/>
        <w:rPr>
          <w:szCs w:val="28"/>
        </w:rPr>
      </w:pPr>
      <w:r w:rsidRPr="00DE76F6">
        <w:rPr>
          <w:szCs w:val="28"/>
        </w:rPr>
        <w:t>работает на одном физическом процессоре</w:t>
      </w:r>
      <w:r w:rsidR="00955072" w:rsidRPr="00DE76F6">
        <w:rPr>
          <w:szCs w:val="28"/>
        </w:rPr>
        <w:t>,</w:t>
      </w:r>
    </w:p>
    <w:p w14:paraId="28D34E67" w14:textId="4F20652F" w:rsidR="00504CDD" w:rsidRPr="00DE76F6" w:rsidRDefault="00504CDD" w:rsidP="00DE76F6">
      <w:pPr>
        <w:pStyle w:val="TEXT"/>
        <w:numPr>
          <w:ilvl w:val="0"/>
          <w:numId w:val="23"/>
        </w:numPr>
        <w:tabs>
          <w:tab w:val="left" w:pos="993"/>
        </w:tabs>
        <w:ind w:left="0" w:firstLine="709"/>
        <w:rPr>
          <w:szCs w:val="28"/>
        </w:rPr>
      </w:pPr>
      <w:r w:rsidRPr="00DE76F6">
        <w:rPr>
          <w:szCs w:val="28"/>
        </w:rPr>
        <w:t>максимальный размер базы данных 12 ГБ</w:t>
      </w:r>
      <w:r w:rsidR="00581E38" w:rsidRPr="00DE76F6">
        <w:rPr>
          <w:szCs w:val="28"/>
        </w:rPr>
        <w:t>.</w:t>
      </w:r>
    </w:p>
    <w:p w14:paraId="1BFBA449" w14:textId="68C8D5C1" w:rsidR="00446CF1" w:rsidRPr="00DE76F6" w:rsidRDefault="00504CDD" w:rsidP="00DE76F6">
      <w:pPr>
        <w:pStyle w:val="TEXT"/>
        <w:rPr>
          <w:szCs w:val="28"/>
        </w:rPr>
      </w:pPr>
      <w:r w:rsidRPr="00DE76F6">
        <w:rPr>
          <w:szCs w:val="28"/>
        </w:rPr>
        <w:t xml:space="preserve">В отличие от других СУБД, стоимость покупки и использования </w:t>
      </w:r>
      <w:r w:rsidRPr="00DE76F6">
        <w:rPr>
          <w:szCs w:val="28"/>
          <w:lang w:val="en-US"/>
        </w:rPr>
        <w:t>Oracle</w:t>
      </w:r>
      <w:r w:rsidRPr="00DE76F6">
        <w:rPr>
          <w:szCs w:val="28"/>
        </w:rPr>
        <w:t xml:space="preserve"> достаточно высока, и именно это зачастую является значимым препятствием к ее использованию в небольших фирмах. </w:t>
      </w:r>
      <w:r w:rsidR="00C93155" w:rsidRPr="00DE76F6">
        <w:rPr>
          <w:szCs w:val="28"/>
        </w:rPr>
        <w:t>На рисунке 17</w:t>
      </w:r>
      <w:r w:rsidRPr="00DE76F6">
        <w:rPr>
          <w:szCs w:val="28"/>
        </w:rPr>
        <w:t xml:space="preserve"> представлена утилита для администрирования </w:t>
      </w:r>
      <w:r w:rsidRPr="00DE76F6">
        <w:rPr>
          <w:szCs w:val="28"/>
          <w:lang w:val="en-US"/>
        </w:rPr>
        <w:t>Oracle</w:t>
      </w:r>
      <w:r w:rsidRPr="00DE76F6">
        <w:rPr>
          <w:szCs w:val="28"/>
        </w:rPr>
        <w:t xml:space="preserve"> </w:t>
      </w:r>
      <w:r w:rsidRPr="00DE76F6">
        <w:rPr>
          <w:szCs w:val="28"/>
          <w:lang w:val="en-US"/>
        </w:rPr>
        <w:t>Database</w:t>
      </w:r>
      <w:r w:rsidRPr="00DE76F6">
        <w:rPr>
          <w:szCs w:val="28"/>
        </w:rPr>
        <w:t xml:space="preserve"> 18</w:t>
      </w:r>
      <w:r w:rsidRPr="00DE76F6">
        <w:rPr>
          <w:szCs w:val="28"/>
          <w:lang w:val="en-US"/>
        </w:rPr>
        <w:t>c</w:t>
      </w:r>
      <w:r w:rsidRPr="00DE76F6">
        <w:rPr>
          <w:szCs w:val="28"/>
        </w:rPr>
        <w:t xml:space="preserve"> </w:t>
      </w:r>
      <w:r w:rsidRPr="00DE76F6">
        <w:rPr>
          <w:szCs w:val="28"/>
          <w:lang w:val="en-US"/>
        </w:rPr>
        <w:t>XE</w:t>
      </w:r>
      <w:r w:rsidR="00C93155" w:rsidRPr="00DE76F6">
        <w:rPr>
          <w:szCs w:val="28"/>
        </w:rPr>
        <w:t>.</w:t>
      </w:r>
    </w:p>
    <w:p w14:paraId="5FBEA2CC" w14:textId="77777777" w:rsidR="00756350" w:rsidRPr="00DE76F6" w:rsidRDefault="00756350" w:rsidP="00DE76F6">
      <w:pPr>
        <w:pStyle w:val="TEXT"/>
        <w:rPr>
          <w:szCs w:val="28"/>
        </w:rPr>
      </w:pPr>
    </w:p>
    <w:p w14:paraId="690AC8D0" w14:textId="00214B21" w:rsidR="00B93D96" w:rsidRPr="00DE76F6" w:rsidRDefault="00B93D96" w:rsidP="00DE76F6">
      <w:pPr>
        <w:pStyle w:val="TEXT"/>
        <w:keepNext/>
        <w:ind w:firstLine="0"/>
        <w:jc w:val="center"/>
        <w:rPr>
          <w:szCs w:val="28"/>
        </w:rPr>
      </w:pPr>
      <w:r w:rsidRPr="00DE76F6">
        <w:rPr>
          <w:noProof/>
          <w:szCs w:val="28"/>
        </w:rPr>
        <w:drawing>
          <wp:inline distT="0" distB="0" distL="0" distR="0" wp14:anchorId="4D4E4C9E" wp14:editId="0A7DE2CF">
            <wp:extent cx="6018601" cy="2771140"/>
            <wp:effectExtent l="0" t="0" r="127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0691" b="7451"/>
                    <a:stretch/>
                  </pic:blipFill>
                  <pic:spPr bwMode="auto">
                    <a:xfrm>
                      <a:off x="0" y="0"/>
                      <a:ext cx="6031831" cy="2777232"/>
                    </a:xfrm>
                    <a:prstGeom prst="rect">
                      <a:avLst/>
                    </a:prstGeom>
                    <a:ln>
                      <a:noFill/>
                    </a:ln>
                    <a:extLst>
                      <a:ext uri="{53640926-AAD7-44D8-BBD7-CCE9431645EC}">
                        <a14:shadowObscured xmlns:a14="http://schemas.microsoft.com/office/drawing/2010/main"/>
                      </a:ext>
                    </a:extLst>
                  </pic:spPr>
                </pic:pic>
              </a:graphicData>
            </a:graphic>
          </wp:inline>
        </w:drawing>
      </w:r>
    </w:p>
    <w:p w14:paraId="184BD063" w14:textId="77777777" w:rsidR="00DE76F6" w:rsidRPr="00DE76F6" w:rsidRDefault="00DE76F6" w:rsidP="00DE76F6">
      <w:pPr>
        <w:pStyle w:val="TEXT"/>
        <w:keepNext/>
        <w:ind w:firstLine="0"/>
        <w:jc w:val="center"/>
        <w:rPr>
          <w:szCs w:val="28"/>
        </w:rPr>
      </w:pPr>
    </w:p>
    <w:p w14:paraId="1FECFA24" w14:textId="513FAC76" w:rsidR="00A076D6" w:rsidRDefault="00B93D96" w:rsidP="00DE76F6">
      <w:pPr>
        <w:pStyle w:val="af4"/>
        <w:rPr>
          <w:iCs w:val="0"/>
        </w:rPr>
      </w:pPr>
      <w:r w:rsidRPr="00DE76F6">
        <w:rPr>
          <w:szCs w:val="28"/>
        </w:rPr>
        <w:t xml:space="preserve">Рисунок </w:t>
      </w:r>
      <w:r w:rsidR="000E0D6D" w:rsidRPr="00DE76F6">
        <w:rPr>
          <w:szCs w:val="28"/>
        </w:rPr>
        <w:fldChar w:fldCharType="begin"/>
      </w:r>
      <w:r w:rsidR="000E0D6D" w:rsidRPr="00DE76F6">
        <w:rPr>
          <w:szCs w:val="28"/>
        </w:rPr>
        <w:instrText xml:space="preserve"> SEQ Рисунок \* ARABIC </w:instrText>
      </w:r>
      <w:r w:rsidR="000E0D6D" w:rsidRPr="00DE76F6">
        <w:rPr>
          <w:szCs w:val="28"/>
        </w:rPr>
        <w:fldChar w:fldCharType="separate"/>
      </w:r>
      <w:r w:rsidR="00402336" w:rsidRPr="00DE76F6">
        <w:rPr>
          <w:noProof/>
          <w:szCs w:val="28"/>
        </w:rPr>
        <w:t>17</w:t>
      </w:r>
      <w:r w:rsidR="000E0D6D" w:rsidRPr="00DE76F6">
        <w:rPr>
          <w:noProof/>
          <w:szCs w:val="28"/>
        </w:rPr>
        <w:fldChar w:fldCharType="end"/>
      </w:r>
      <w:r w:rsidRPr="00DE76F6">
        <w:rPr>
          <w:szCs w:val="28"/>
        </w:rPr>
        <w:t xml:space="preserve"> – Интерфейс утилиты </w:t>
      </w:r>
      <w:proofErr w:type="spellStart"/>
      <w:r w:rsidRPr="00DE76F6">
        <w:rPr>
          <w:szCs w:val="28"/>
        </w:rPr>
        <w:t>Oracle</w:t>
      </w:r>
      <w:proofErr w:type="spellEnd"/>
      <w:r w:rsidRPr="00DE76F6">
        <w:rPr>
          <w:szCs w:val="28"/>
        </w:rPr>
        <w:t xml:space="preserve"> SQL </w:t>
      </w:r>
      <w:proofErr w:type="spellStart"/>
      <w:r w:rsidRPr="00DE76F6">
        <w:rPr>
          <w:szCs w:val="28"/>
        </w:rPr>
        <w:t>Developer</w:t>
      </w:r>
      <w:proofErr w:type="spellEnd"/>
      <w:r w:rsidR="00A076D6">
        <w:br w:type="page"/>
      </w:r>
    </w:p>
    <w:p w14:paraId="14BE050B" w14:textId="7E15E6DE"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w:t>
      </w:r>
      <w:r w:rsidR="00CA6DFF">
        <w:t xml:space="preserve"> </w:t>
      </w:r>
      <w:r>
        <w:t>же, как и для оценки технологии даже серьезными индустриальными гигантами, этого порой более чем достаточно.</w:t>
      </w:r>
    </w:p>
    <w:p w14:paraId="52763684" w14:textId="07D4E2F9"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r w:rsidR="005D2884">
        <w:t>.</w:t>
      </w:r>
    </w:p>
    <w:p w14:paraId="3816FF4C" w14:textId="77777777" w:rsidR="00756350" w:rsidRDefault="00756350" w:rsidP="00DE76F6">
      <w:pPr>
        <w:pStyle w:val="TEXT"/>
      </w:pPr>
    </w:p>
    <w:p w14:paraId="4B731F0F" w14:textId="1E8E6496" w:rsidR="00A076D6" w:rsidRDefault="00A076D6" w:rsidP="00756350">
      <w:pPr>
        <w:pStyle w:val="af6"/>
        <w:spacing w:after="0"/>
      </w:pPr>
      <w:r>
        <w:t xml:space="preserve">Таблица </w:t>
      </w:r>
      <w:r w:rsidR="000E0D6D">
        <w:fldChar w:fldCharType="begin"/>
      </w:r>
      <w:r w:rsidR="000E0D6D">
        <w:instrText xml:space="preserve"> SEQ Таблица \* ARABIC </w:instrText>
      </w:r>
      <w:r w:rsidR="000E0D6D">
        <w:fldChar w:fldCharType="separate"/>
      </w:r>
      <w:r w:rsidR="00F9367E">
        <w:rPr>
          <w:noProof/>
        </w:rPr>
        <w:t>3</w:t>
      </w:r>
      <w:r w:rsidR="000E0D6D">
        <w:rPr>
          <w:noProof/>
        </w:rPr>
        <w:fldChar w:fldCharType="end"/>
      </w:r>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95568B" w:rsidRPr="00A076D6" w14:paraId="7B9F11C3" w14:textId="77777777" w:rsidTr="0095568B">
        <w:tc>
          <w:tcPr>
            <w:tcW w:w="2089" w:type="dxa"/>
            <w:vMerge w:val="restart"/>
            <w:tcBorders>
              <w:tl2br w:val="nil"/>
            </w:tcBorders>
            <w:vAlign w:val="center"/>
          </w:tcPr>
          <w:p w14:paraId="18440A8A" w14:textId="259C91C3" w:rsidR="0095568B" w:rsidRPr="00A076D6" w:rsidRDefault="0095568B" w:rsidP="0095568B">
            <w:pPr>
              <w:suppressAutoHyphens/>
              <w:jc w:val="center"/>
              <w:rPr>
                <w:color w:val="000000"/>
                <w:sz w:val="26"/>
                <w:szCs w:val="26"/>
                <w:lang w:eastAsia="zh-CN"/>
              </w:rPr>
            </w:pPr>
            <w:r w:rsidRPr="00A076D6">
              <w:rPr>
                <w:color w:val="000000"/>
                <w:sz w:val="26"/>
                <w:szCs w:val="26"/>
                <w:lang w:eastAsia="zh-CN"/>
              </w:rPr>
              <w:t>Показатель</w:t>
            </w:r>
          </w:p>
        </w:tc>
        <w:tc>
          <w:tcPr>
            <w:tcW w:w="7256" w:type="dxa"/>
            <w:gridSpan w:val="4"/>
            <w:vAlign w:val="center"/>
          </w:tcPr>
          <w:p w14:paraId="58958869" w14:textId="47294995" w:rsidR="0095568B" w:rsidRPr="0095568B" w:rsidRDefault="0095568B" w:rsidP="0095568B">
            <w:pPr>
              <w:suppressAutoHyphens/>
              <w:spacing w:line="276" w:lineRule="auto"/>
              <w:jc w:val="center"/>
              <w:rPr>
                <w:color w:val="000000"/>
                <w:sz w:val="26"/>
                <w:szCs w:val="26"/>
                <w:lang w:eastAsia="zh-CN"/>
              </w:rPr>
            </w:pPr>
            <w:r>
              <w:rPr>
                <w:color w:val="000000"/>
                <w:sz w:val="26"/>
                <w:szCs w:val="26"/>
                <w:lang w:eastAsia="zh-CN"/>
              </w:rPr>
              <w:t>СУБД</w:t>
            </w:r>
          </w:p>
        </w:tc>
      </w:tr>
      <w:tr w:rsidR="0095568B" w:rsidRPr="00A076D6" w14:paraId="28764A15" w14:textId="77777777" w:rsidTr="0095568B">
        <w:tc>
          <w:tcPr>
            <w:tcW w:w="2089" w:type="dxa"/>
            <w:vMerge/>
            <w:tcBorders>
              <w:tl2br w:val="nil"/>
            </w:tcBorders>
            <w:vAlign w:val="center"/>
          </w:tcPr>
          <w:p w14:paraId="13EF13E3" w14:textId="7DE3C229" w:rsidR="0095568B" w:rsidRPr="00A076D6" w:rsidRDefault="0095568B" w:rsidP="0095568B">
            <w:pPr>
              <w:suppressAutoHyphens/>
              <w:jc w:val="center"/>
              <w:rPr>
                <w:color w:val="000000"/>
                <w:sz w:val="26"/>
                <w:szCs w:val="26"/>
                <w:lang w:eastAsia="zh-CN"/>
              </w:rPr>
            </w:pPr>
          </w:p>
        </w:tc>
        <w:tc>
          <w:tcPr>
            <w:tcW w:w="1805" w:type="dxa"/>
            <w:vAlign w:val="center"/>
          </w:tcPr>
          <w:p w14:paraId="55DAA934"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95568B" w:rsidRPr="00A076D6" w:rsidRDefault="0095568B" w:rsidP="0095568B">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r w:rsidRPr="00A076D6">
              <w:rPr>
                <w:color w:val="000000"/>
                <w:sz w:val="26"/>
                <w:szCs w:val="26"/>
                <w:lang w:val="en-US" w:eastAsia="zh-CN"/>
              </w:rPr>
              <w:t>pgAdmin</w:t>
            </w:r>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03E1822"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006E390F">
              <w:rPr>
                <w:color w:val="000000"/>
                <w:sz w:val="26"/>
                <w:szCs w:val="26"/>
                <w:lang w:val="en-US" w:eastAsia="zh-CN"/>
              </w:rPr>
              <w:t>14</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0D4722DC"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006E390F">
              <w:rPr>
                <w:color w:val="000000"/>
                <w:sz w:val="26"/>
                <w:szCs w:val="26"/>
                <w:lang w:val="en-US" w:eastAsia="zh-CN"/>
              </w:rPr>
              <w:t>14</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156A9847" w14:textId="77777777" w:rsidR="00B114B1" w:rsidRDefault="00B114B1" w:rsidP="00B114B1">
      <w:pPr>
        <w:pStyle w:val="TEXT"/>
        <w:sectPr w:rsidR="00B114B1" w:rsidSect="008636AB">
          <w:headerReference w:type="default" r:id="rId27"/>
          <w:footerReference w:type="default" r:id="rId28"/>
          <w:pgSz w:w="11906" w:h="16838"/>
          <w:pgMar w:top="1134" w:right="850" w:bottom="1134" w:left="1701" w:header="708" w:footer="708" w:gutter="0"/>
          <w:cols w:space="708"/>
          <w:docGrid w:linePitch="360"/>
        </w:sectPr>
      </w:pPr>
    </w:p>
    <w:p w14:paraId="546509FE" w14:textId="2001EA42" w:rsidR="00B114B1" w:rsidRPr="00DE76F6" w:rsidRDefault="00915C82" w:rsidP="00DE76F6">
      <w:pPr>
        <w:pStyle w:val="TEXT"/>
        <w:rPr>
          <w:szCs w:val="28"/>
        </w:rPr>
      </w:pPr>
      <w:r>
        <w:lastRenderedPageBreak/>
        <w:t>Р</w:t>
      </w:r>
      <w:r w:rsidR="00A076D6" w:rsidRPr="00A076D6">
        <w:t xml:space="preserve">азрабатываемая ГИС </w:t>
      </w:r>
      <w:r>
        <w:t>предназначена для среднемасштабных</w:t>
      </w:r>
      <w:r w:rsidR="00A076D6" w:rsidRPr="00A076D6">
        <w:t xml:space="preserve"> промышленных производств</w:t>
      </w:r>
      <w:r>
        <w:t xml:space="preserve"> для использования</w:t>
      </w:r>
      <w:r w:rsidR="00A076D6" w:rsidRPr="00A076D6">
        <w:t xml:space="preserve"> группой лиц из 1–3 человек, то в </w:t>
      </w:r>
      <w:r w:rsidR="00A076D6" w:rsidRPr="00DE76F6">
        <w:rPr>
          <w:szCs w:val="28"/>
        </w:rPr>
        <w:t>качестве целевой СУБД была выбрана SQL Server Express 2016 с возможностью удалённого подключения.</w:t>
      </w:r>
    </w:p>
    <w:p w14:paraId="04849988" w14:textId="77777777" w:rsidR="00DE76F6" w:rsidRPr="00DE76F6" w:rsidRDefault="00DE76F6" w:rsidP="00DE76F6">
      <w:pPr>
        <w:pStyle w:val="TEXT"/>
        <w:rPr>
          <w:szCs w:val="28"/>
        </w:rPr>
      </w:pPr>
    </w:p>
    <w:p w14:paraId="1FB7E104" w14:textId="6E02A8AE" w:rsidR="00B114B1" w:rsidRPr="00DE76F6" w:rsidRDefault="00304016" w:rsidP="00DE76F6">
      <w:pPr>
        <w:pStyle w:val="30"/>
        <w:rPr>
          <w:szCs w:val="28"/>
        </w:rPr>
      </w:pPr>
      <w:bookmarkStart w:id="120" w:name="_Toc41214711"/>
      <w:bookmarkStart w:id="121" w:name="_Toc41214746"/>
      <w:bookmarkStart w:id="122" w:name="_Toc41214775"/>
      <w:bookmarkStart w:id="123" w:name="_Toc41214975"/>
      <w:bookmarkStart w:id="124" w:name="_Toc41215046"/>
      <w:bookmarkStart w:id="125" w:name="_Toc41215125"/>
      <w:bookmarkStart w:id="126" w:name="_Toc41215379"/>
      <w:bookmarkStart w:id="127" w:name="_Toc42518697"/>
      <w:r w:rsidRPr="00DE76F6">
        <w:rPr>
          <w:szCs w:val="28"/>
        </w:rPr>
        <w:t>Выбор языка программирования</w:t>
      </w:r>
      <w:bookmarkEnd w:id="120"/>
      <w:bookmarkEnd w:id="121"/>
      <w:bookmarkEnd w:id="122"/>
      <w:bookmarkEnd w:id="123"/>
      <w:bookmarkEnd w:id="124"/>
      <w:bookmarkEnd w:id="125"/>
      <w:bookmarkEnd w:id="126"/>
      <w:bookmarkEnd w:id="127"/>
    </w:p>
    <w:p w14:paraId="770E16D7" w14:textId="77777777" w:rsidR="00DE76F6" w:rsidRPr="00DE76F6" w:rsidRDefault="00DE76F6" w:rsidP="00DE76F6">
      <w:pPr>
        <w:pStyle w:val="TEXT"/>
        <w:rPr>
          <w:szCs w:val="28"/>
        </w:rPr>
      </w:pPr>
    </w:p>
    <w:p w14:paraId="473B0B14" w14:textId="777B0B2B" w:rsidR="00A076D6" w:rsidRDefault="00A076D6" w:rsidP="00DE76F6">
      <w:pPr>
        <w:pStyle w:val="TEXT"/>
      </w:pPr>
      <w:r w:rsidRPr="00DE76F6">
        <w:rPr>
          <w:szCs w:val="28"/>
        </w:rPr>
        <w:t>При выбо</w:t>
      </w:r>
      <w:r>
        <w:t xml:space="preserve">ре языка программирования необходимо произвести сравнение языков программирования </w:t>
      </w:r>
      <w:proofErr w:type="gramStart"/>
      <w:r>
        <w:t>из топ</w:t>
      </w:r>
      <w:proofErr w:type="gramEnd"/>
      <w:r>
        <w:t>–5 [</w:t>
      </w:r>
      <w:r w:rsidR="00923A82">
        <w:t>1</w:t>
      </w:r>
      <w:r w:rsidR="006E390F" w:rsidRPr="006E390F">
        <w:t>5</w:t>
      </w:r>
      <w:r>
        <w:t>] и выбрать один из них для использования в дальнейшей разработке с учётом СУБД, выбранной ранее.</w:t>
      </w:r>
    </w:p>
    <w:p w14:paraId="01782D06" w14:textId="1A47A8E2" w:rsidR="00A076D6" w:rsidRDefault="00A076D6" w:rsidP="00A076D6">
      <w:pPr>
        <w:pStyle w:val="TEXT"/>
      </w:pPr>
      <w:r>
        <w:t xml:space="preserve">Согласно индексу TIOBE Programming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r w:rsidR="00756350">
        <w:t xml:space="preserve"> </w:t>
      </w:r>
      <w:r>
        <w:t>Данный индекс обновляется раз в месяц и рассчитывается по совокупности следующих факторов [</w:t>
      </w:r>
      <w:r w:rsidR="00923A82">
        <w:t>1</w:t>
      </w:r>
      <w:r w:rsidR="006E390F" w:rsidRPr="006E390F">
        <w:t>5</w:t>
      </w:r>
      <w:r>
        <w:t>]:</w:t>
      </w:r>
    </w:p>
    <w:p w14:paraId="7A63E0F8" w14:textId="3F5D01A3" w:rsidR="00A076D6" w:rsidRDefault="00A076D6" w:rsidP="003316B3">
      <w:pPr>
        <w:pStyle w:val="TEXT"/>
        <w:numPr>
          <w:ilvl w:val="0"/>
          <w:numId w:val="19"/>
        </w:numPr>
        <w:tabs>
          <w:tab w:val="left" w:pos="993"/>
        </w:tabs>
        <w:ind w:left="0" w:firstLine="709"/>
      </w:pPr>
      <w:r>
        <w:t>количество квалифицированный инженеров по всему миру, курсов и поставщиков сторонних услуг</w:t>
      </w:r>
      <w:r w:rsidR="00955072">
        <w:t>,</w:t>
      </w:r>
    </w:p>
    <w:p w14:paraId="64BA8739" w14:textId="02714E98" w:rsidR="00A076D6" w:rsidRDefault="00A076D6" w:rsidP="003316B3">
      <w:pPr>
        <w:pStyle w:val="TEXT"/>
        <w:numPr>
          <w:ilvl w:val="0"/>
          <w:numId w:val="19"/>
        </w:numPr>
        <w:tabs>
          <w:tab w:val="left" w:pos="993"/>
        </w:tabs>
        <w:ind w:left="0" w:firstLine="709"/>
      </w:pPr>
      <w:r>
        <w:t>индекс поисковых систем (</w:t>
      </w:r>
      <w:proofErr w:type="spellStart"/>
      <w:r>
        <w:t>Google</w:t>
      </w:r>
      <w:proofErr w:type="spellEnd"/>
      <w:r>
        <w:t xml:space="preserve">, </w:t>
      </w:r>
      <w:proofErr w:type="spellStart"/>
      <w:r>
        <w:t>Bing</w:t>
      </w:r>
      <w:proofErr w:type="spellEnd"/>
      <w:r>
        <w:t xml:space="preserve">, </w:t>
      </w:r>
      <w:proofErr w:type="spellStart"/>
      <w:r>
        <w:t>Yahoo</w:t>
      </w:r>
      <w:proofErr w:type="spell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r w:rsidR="00FA1788" w:rsidRPr="00FA1788">
        <w:t>.</w:t>
      </w:r>
    </w:p>
    <w:p w14:paraId="3E72A12E" w14:textId="7EF1FFFC" w:rsidR="00F95660" w:rsidRDefault="00A076D6" w:rsidP="00A076D6">
      <w:pPr>
        <w:pStyle w:val="TEXT"/>
      </w:pPr>
      <w:r>
        <w:t>Сам индекс TIOBE (рисунок 17) не позиционирует себя</w:t>
      </w:r>
      <w:r w:rsidR="003B3C0B">
        <w:t xml:space="preserve">, </w:t>
      </w:r>
      <w:r>
        <w:t xml:space="preserve">как </w:t>
      </w:r>
      <w:r w:rsidR="003B3C0B">
        <w:t>лучший язык программирования</w:t>
      </w:r>
      <w:r>
        <w:t xml:space="preserve">. </w:t>
      </w:r>
      <w:r w:rsidR="003B3C0B" w:rsidRPr="003B3C0B">
        <w:t>Рекомендуют использовать в качестве проверки принадлежности используемых</w:t>
      </w:r>
      <w:r w:rsidR="003B3C0B">
        <w:t xml:space="preserve"> </w:t>
      </w:r>
      <w:r w:rsidR="003B3C0B" w:rsidRPr="003B3C0B">
        <w:t xml:space="preserve">при разработке языков к актуальным и принятию на этом стратегических решений в будущем </w:t>
      </w:r>
      <w:r>
        <w:t>[</w:t>
      </w:r>
      <w:r w:rsidR="00923A82">
        <w:t>1</w:t>
      </w:r>
      <w:r w:rsidR="006E390F" w:rsidRPr="006E390F">
        <w:t>5</w:t>
      </w:r>
      <w:r>
        <w:t>].</w:t>
      </w:r>
    </w:p>
    <w:p w14:paraId="3785AE38" w14:textId="77777777" w:rsidR="00756350" w:rsidRDefault="00756350" w:rsidP="00A076D6">
      <w:pPr>
        <w:pStyle w:val="TEXT"/>
      </w:pPr>
    </w:p>
    <w:p w14:paraId="072CF92E" w14:textId="44A54328" w:rsidR="00A076D6" w:rsidRPr="00DB33D4" w:rsidRDefault="00A076D6" w:rsidP="00DB33D4">
      <w:pPr>
        <w:pStyle w:val="TEXT"/>
        <w:keepNext/>
        <w:ind w:firstLine="0"/>
        <w:jc w:val="center"/>
        <w:rPr>
          <w:szCs w:val="28"/>
        </w:rPr>
      </w:pPr>
      <w:r w:rsidRPr="00DB33D4">
        <w:rPr>
          <w:b/>
          <w:noProof/>
          <w:szCs w:val="28"/>
          <w:lang w:eastAsia="zh-CN"/>
        </w:rPr>
        <w:lastRenderedPageBreak/>
        <w:drawing>
          <wp:inline distT="0" distB="0" distL="0" distR="0" wp14:anchorId="350516AB" wp14:editId="5B77AF60">
            <wp:extent cx="5972175" cy="2457331"/>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t="-65" b="1473"/>
                    <a:stretch/>
                  </pic:blipFill>
                  <pic:spPr bwMode="auto">
                    <a:xfrm>
                      <a:off x="0" y="0"/>
                      <a:ext cx="5994116" cy="2466359"/>
                    </a:xfrm>
                    <a:prstGeom prst="rect">
                      <a:avLst/>
                    </a:prstGeom>
                    <a:noFill/>
                    <a:ln>
                      <a:noFill/>
                    </a:ln>
                    <a:extLst>
                      <a:ext uri="{53640926-AAD7-44D8-BBD7-CCE9431645EC}">
                        <a14:shadowObscured xmlns:a14="http://schemas.microsoft.com/office/drawing/2010/main"/>
                      </a:ext>
                    </a:extLst>
                  </pic:spPr>
                </pic:pic>
              </a:graphicData>
            </a:graphic>
          </wp:inline>
        </w:drawing>
      </w:r>
    </w:p>
    <w:p w14:paraId="130E35F8" w14:textId="77777777" w:rsidR="00DB33D4" w:rsidRPr="00DB33D4" w:rsidRDefault="00DB33D4" w:rsidP="00DB33D4">
      <w:pPr>
        <w:pStyle w:val="TEXT"/>
        <w:keepNext/>
        <w:ind w:firstLine="0"/>
        <w:jc w:val="center"/>
        <w:rPr>
          <w:szCs w:val="28"/>
        </w:rPr>
      </w:pPr>
    </w:p>
    <w:p w14:paraId="5315C2ED" w14:textId="233915CE" w:rsidR="00A076D6" w:rsidRPr="00DB33D4" w:rsidRDefault="00A076D6" w:rsidP="00DB33D4">
      <w:pPr>
        <w:pStyle w:val="af4"/>
        <w:rPr>
          <w:szCs w:val="28"/>
        </w:rPr>
      </w:pPr>
      <w:r w:rsidRPr="00DB33D4">
        <w:rPr>
          <w:szCs w:val="28"/>
        </w:rPr>
        <w:t xml:space="preserve">Рисунок </w:t>
      </w:r>
      <w:r w:rsidR="000E0D6D" w:rsidRPr="00DB33D4">
        <w:rPr>
          <w:szCs w:val="28"/>
        </w:rPr>
        <w:fldChar w:fldCharType="begin"/>
      </w:r>
      <w:r w:rsidR="000E0D6D" w:rsidRPr="00DB33D4">
        <w:rPr>
          <w:szCs w:val="28"/>
        </w:rPr>
        <w:instrText xml:space="preserve"> SEQ Рисунок \* ARABIC </w:instrText>
      </w:r>
      <w:r w:rsidR="000E0D6D" w:rsidRPr="00DB33D4">
        <w:rPr>
          <w:szCs w:val="28"/>
        </w:rPr>
        <w:fldChar w:fldCharType="separate"/>
      </w:r>
      <w:r w:rsidR="00402336" w:rsidRPr="00DB33D4">
        <w:rPr>
          <w:noProof/>
          <w:szCs w:val="28"/>
        </w:rPr>
        <w:t>18</w:t>
      </w:r>
      <w:r w:rsidR="000E0D6D" w:rsidRPr="00DB33D4">
        <w:rPr>
          <w:noProof/>
          <w:szCs w:val="28"/>
        </w:rPr>
        <w:fldChar w:fldCharType="end"/>
      </w:r>
      <w:r w:rsidRPr="00DB33D4">
        <w:rPr>
          <w:szCs w:val="28"/>
        </w:rPr>
        <w:t xml:space="preserve"> </w:t>
      </w:r>
      <w:r w:rsidR="00A54649" w:rsidRPr="00DB33D4">
        <w:rPr>
          <w:color w:val="000000"/>
          <w:szCs w:val="28"/>
          <w:lang w:eastAsia="zh-CN"/>
        </w:rPr>
        <w:t>–</w:t>
      </w:r>
      <w:r w:rsidRPr="00DB33D4">
        <w:rPr>
          <w:szCs w:val="28"/>
        </w:rPr>
        <w:t xml:space="preserve"> Индекс TIOBE языков программирования с 2000 по 2020 года</w:t>
      </w:r>
    </w:p>
    <w:p w14:paraId="600647D7" w14:textId="77777777" w:rsidR="00DB33D4" w:rsidRPr="00C14ADB" w:rsidRDefault="00DB33D4" w:rsidP="00DB33D4">
      <w:pPr>
        <w:pStyle w:val="af4"/>
        <w:rPr>
          <w:szCs w:val="28"/>
          <w:lang w:val="en-US"/>
        </w:rPr>
      </w:pPr>
    </w:p>
    <w:p w14:paraId="213A953C" w14:textId="18C4D85F" w:rsidR="00BD4F71" w:rsidRDefault="00117214" w:rsidP="00DB33D4">
      <w:pPr>
        <w:pStyle w:val="TEXT"/>
      </w:pPr>
      <w:r w:rsidRPr="00DB33D4">
        <w:rPr>
          <w:szCs w:val="28"/>
        </w:rPr>
        <w:t xml:space="preserve">Язык </w:t>
      </w:r>
      <w:proofErr w:type="spellStart"/>
      <w:r w:rsidR="00BD4F71" w:rsidRPr="00DB33D4">
        <w:rPr>
          <w:szCs w:val="28"/>
        </w:rPr>
        <w:t>Java</w:t>
      </w:r>
      <w:proofErr w:type="spellEnd"/>
      <w:r w:rsidR="00A54649" w:rsidRPr="00DB33D4">
        <w:rPr>
          <w:szCs w:val="28"/>
        </w:rPr>
        <w:t xml:space="preserve"> </w:t>
      </w:r>
      <w:proofErr w:type="spellStart"/>
      <w:r w:rsidR="00BD4F71" w:rsidRPr="00DB33D4">
        <w:rPr>
          <w:szCs w:val="28"/>
        </w:rPr>
        <w:t>созданн</w:t>
      </w:r>
      <w:proofErr w:type="spellEnd"/>
      <w:r w:rsidR="00BD4F71" w:rsidRPr="00DB33D4">
        <w:rPr>
          <w:szCs w:val="28"/>
        </w:rPr>
        <w:t xml:space="preserve"> в 1995 году компанией </w:t>
      </w:r>
      <w:proofErr w:type="spellStart"/>
      <w:r w:rsidR="00BD4F71" w:rsidRPr="00DB33D4">
        <w:rPr>
          <w:szCs w:val="28"/>
        </w:rPr>
        <w:t>SunWorld</w:t>
      </w:r>
      <w:proofErr w:type="spellEnd"/>
      <w:r w:rsidR="00BD4F71" w:rsidRPr="00DB33D4">
        <w:rPr>
          <w:szCs w:val="28"/>
        </w:rPr>
        <w:t xml:space="preserve"> </w:t>
      </w:r>
      <w:r w:rsidR="00A54649" w:rsidRPr="00DB33D4">
        <w:rPr>
          <w:szCs w:val="28"/>
        </w:rPr>
        <w:t>и поддерживал ООП, что редкость для времен тех лет</w:t>
      </w:r>
      <w:r w:rsidR="00A54649">
        <w:t xml:space="preserve"> </w:t>
      </w:r>
      <w:r w:rsidR="00BD4F71">
        <w:t>[</w:t>
      </w:r>
      <w:r w:rsidR="00923A82">
        <w:t>17</w:t>
      </w:r>
      <w:r w:rsidR="00BD4F71">
        <w:t xml:space="preserve">]. Первоначально язык назывался </w:t>
      </w:r>
      <w:proofErr w:type="spellStart"/>
      <w:r w:rsidR="00BD4F71">
        <w:t>Oak</w:t>
      </w:r>
      <w:proofErr w:type="spellEnd"/>
      <w:r w:rsidR="00BD4F71">
        <w:t xml:space="preserve"> (Дуб) и разрабатывался для программирования микроконтроллеров для разных бытовых устройств. Основной проблемой для начала разработки послужила малая возможность </w:t>
      </w:r>
      <w:proofErr w:type="spellStart"/>
      <w:r w:rsidR="00BD4F71">
        <w:t>портируемости</w:t>
      </w:r>
      <w:proofErr w:type="spellEnd"/>
      <w:r w:rsidR="00BD4F71">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rsidR="00BD4F71">
        <w:t>Internet</w:t>
      </w:r>
      <w:proofErr w:type="spellEnd"/>
      <w:r w:rsidR="00BD4F71">
        <w:t xml:space="preserve"> и Web, что и послужило сменой идеологии разработки языка. Основные цели при создании языка </w:t>
      </w:r>
      <w:proofErr w:type="spellStart"/>
      <w:r w:rsidR="00BD4F71">
        <w:t>Java</w:t>
      </w:r>
      <w:proofErr w:type="spellEnd"/>
      <w:r w:rsidR="00BD4F71">
        <w:t>:</w:t>
      </w:r>
    </w:p>
    <w:p w14:paraId="5F7BF377" w14:textId="2673DAF4" w:rsidR="00BD4F71" w:rsidRDefault="00BD4F71" w:rsidP="00F352F7">
      <w:pPr>
        <w:pStyle w:val="TEXT"/>
        <w:numPr>
          <w:ilvl w:val="0"/>
          <w:numId w:val="24"/>
        </w:numPr>
        <w:tabs>
          <w:tab w:val="left" w:pos="993"/>
        </w:tabs>
        <w:ind w:left="0" w:firstLine="709"/>
      </w:pPr>
      <w:r>
        <w:t>ООП язык</w:t>
      </w:r>
      <w:r w:rsidR="00955072">
        <w:t>,</w:t>
      </w:r>
    </w:p>
    <w:p w14:paraId="3137FFD0" w14:textId="2D4D13AC" w:rsidR="00BD4F71" w:rsidRDefault="00BD4F71" w:rsidP="00F352F7">
      <w:pPr>
        <w:pStyle w:val="TEXT"/>
        <w:numPr>
          <w:ilvl w:val="0"/>
          <w:numId w:val="24"/>
        </w:numPr>
        <w:tabs>
          <w:tab w:val="left" w:pos="993"/>
        </w:tabs>
        <w:ind w:left="0" w:firstLine="709"/>
      </w:pPr>
      <w:r>
        <w:t>независимость от целевой платформы</w:t>
      </w:r>
      <w:r w:rsidR="00955072">
        <w:t>,</w:t>
      </w:r>
    </w:p>
    <w:p w14:paraId="4C5D9166" w14:textId="5761245C" w:rsidR="00BD4F71" w:rsidRDefault="00BD4F71" w:rsidP="00F352F7">
      <w:pPr>
        <w:pStyle w:val="TEXT"/>
        <w:numPr>
          <w:ilvl w:val="0"/>
          <w:numId w:val="24"/>
        </w:numPr>
        <w:tabs>
          <w:tab w:val="left" w:pos="993"/>
        </w:tabs>
        <w:ind w:left="0" w:firstLine="709"/>
      </w:pPr>
      <w:r>
        <w:t>должен содержать объекты и библиотеки для работы в сети</w:t>
      </w:r>
      <w:r w:rsidR="00955072">
        <w:t>,</w:t>
      </w:r>
    </w:p>
    <w:p w14:paraId="3C9FD0CB" w14:textId="50EBCCDA" w:rsidR="00BD4F71" w:rsidRDefault="00BD4F71" w:rsidP="00F352F7">
      <w:pPr>
        <w:pStyle w:val="TEXT"/>
        <w:numPr>
          <w:ilvl w:val="0"/>
          <w:numId w:val="24"/>
        </w:numPr>
        <w:tabs>
          <w:tab w:val="left" w:pos="993"/>
        </w:tabs>
        <w:ind w:left="0" w:firstLine="709"/>
      </w:pPr>
      <w:r>
        <w:t>безопасное выполнение удаленного кода.</w:t>
      </w:r>
    </w:p>
    <w:p w14:paraId="5A19D44F" w14:textId="111AA740"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w:t>
      </w:r>
      <w:r w:rsidR="00923A82">
        <w:t>1</w:t>
      </w:r>
      <w:r w:rsidR="006E390F" w:rsidRPr="00F352F7">
        <w:t>6</w:t>
      </w:r>
      <w:r>
        <w:t>]:</w:t>
      </w:r>
    </w:p>
    <w:p w14:paraId="2BF2CF5D" w14:textId="19E8BEC9" w:rsidR="00BD4F71" w:rsidRDefault="00BD4F71" w:rsidP="00F352F7">
      <w:pPr>
        <w:pStyle w:val="TEXT"/>
        <w:numPr>
          <w:ilvl w:val="0"/>
          <w:numId w:val="25"/>
        </w:numPr>
        <w:tabs>
          <w:tab w:val="left" w:pos="993"/>
        </w:tabs>
        <w:ind w:left="0" w:firstLine="709"/>
      </w:pPr>
      <w:r>
        <w:t>ООП парадигма (более детальная организация кода)</w:t>
      </w:r>
      <w:r w:rsidR="00955072">
        <w:t>,</w:t>
      </w:r>
    </w:p>
    <w:p w14:paraId="1D09F582" w14:textId="439DE925" w:rsidR="00BD4F71" w:rsidRDefault="00BD4F71" w:rsidP="00F352F7">
      <w:pPr>
        <w:pStyle w:val="TEXT"/>
        <w:numPr>
          <w:ilvl w:val="0"/>
          <w:numId w:val="25"/>
        </w:numPr>
        <w:tabs>
          <w:tab w:val="left" w:pos="993"/>
        </w:tabs>
        <w:ind w:left="0" w:firstLine="709"/>
      </w:pPr>
      <w:r>
        <w:t>высокоуровневый язык (лёгкость обучения)</w:t>
      </w:r>
      <w:r w:rsidR="00955072">
        <w:t>,</w:t>
      </w:r>
    </w:p>
    <w:p w14:paraId="221C4416" w14:textId="2D91ABAB" w:rsidR="00BD4F71" w:rsidRDefault="00BD4F71" w:rsidP="00F352F7">
      <w:pPr>
        <w:pStyle w:val="TEXT"/>
        <w:numPr>
          <w:ilvl w:val="0"/>
          <w:numId w:val="25"/>
        </w:numPr>
        <w:tabs>
          <w:tab w:val="left" w:pos="993"/>
        </w:tabs>
        <w:ind w:left="0" w:firstLine="709"/>
      </w:pPr>
      <w:r>
        <w:t xml:space="preserve">безопасность (достигается за счёт возможностей кода, написанного на </w:t>
      </w:r>
      <w:proofErr w:type="spellStart"/>
      <w:r>
        <w:t>Java</w:t>
      </w:r>
      <w:proofErr w:type="spellEnd"/>
      <w:r>
        <w:t>, а не самим языков)</w:t>
      </w:r>
      <w:r w:rsidR="00955072">
        <w:t>,</w:t>
      </w:r>
    </w:p>
    <w:p w14:paraId="316CBAE3" w14:textId="12C62950" w:rsidR="00BD4F71" w:rsidRDefault="00BD4F71" w:rsidP="00F352F7">
      <w:pPr>
        <w:pStyle w:val="TEXT"/>
        <w:numPr>
          <w:ilvl w:val="0"/>
          <w:numId w:val="25"/>
        </w:numPr>
        <w:tabs>
          <w:tab w:val="left" w:pos="993"/>
        </w:tabs>
        <w:ind w:left="0" w:firstLine="709"/>
      </w:pPr>
      <w:r>
        <w:lastRenderedPageBreak/>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r w:rsidR="00955072">
        <w:t>,</w:t>
      </w:r>
    </w:p>
    <w:p w14:paraId="334A6777" w14:textId="03CA922E" w:rsidR="00BD4F71" w:rsidRDefault="00BD4F71" w:rsidP="00F352F7">
      <w:pPr>
        <w:pStyle w:val="TEXT"/>
        <w:numPr>
          <w:ilvl w:val="0"/>
          <w:numId w:val="25"/>
        </w:numPr>
        <w:tabs>
          <w:tab w:val="left" w:pos="993"/>
        </w:tabs>
        <w:ind w:left="0" w:firstLine="709"/>
      </w:pPr>
      <w:r>
        <w:t xml:space="preserve">стабильность и сообщество (поддержка </w:t>
      </w:r>
      <w:proofErr w:type="spellStart"/>
      <w:r>
        <w:t>Oracle</w:t>
      </w:r>
      <w:proofErr w:type="spellEnd"/>
      <w:r>
        <w:t xml:space="preserve"> и JVM).</w:t>
      </w:r>
    </w:p>
    <w:p w14:paraId="48700145" w14:textId="77D436F4" w:rsidR="00BD4F71" w:rsidRDefault="00BD4F71" w:rsidP="00BD4F71">
      <w:pPr>
        <w:pStyle w:val="TEXT"/>
      </w:pPr>
      <w:r>
        <w:t xml:space="preserve">Среди недостатков языка </w:t>
      </w:r>
      <w:proofErr w:type="spellStart"/>
      <w:r>
        <w:t>Java</w:t>
      </w:r>
      <w:proofErr w:type="spellEnd"/>
      <w:r>
        <w:t xml:space="preserve"> выделяют следующие [</w:t>
      </w:r>
      <w:r w:rsidR="00923A82">
        <w:t>1</w:t>
      </w:r>
      <w:r w:rsidR="006E390F" w:rsidRPr="006E390F">
        <w:t>6</w:t>
      </w:r>
      <w:r>
        <w:t>]:</w:t>
      </w:r>
    </w:p>
    <w:p w14:paraId="0BED8105" w14:textId="40B262AC" w:rsidR="00BD4F71" w:rsidRDefault="00BD4F71" w:rsidP="00F352F7">
      <w:pPr>
        <w:pStyle w:val="TEXT"/>
        <w:numPr>
          <w:ilvl w:val="0"/>
          <w:numId w:val="26"/>
        </w:numPr>
        <w:tabs>
          <w:tab w:val="left" w:pos="993"/>
        </w:tabs>
        <w:ind w:left="0" w:firstLine="709"/>
      </w:pPr>
      <w:r>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r w:rsidR="00955072">
        <w:t>,</w:t>
      </w:r>
    </w:p>
    <w:p w14:paraId="317B6533" w14:textId="500DF68A" w:rsidR="00BD4F71" w:rsidRDefault="00BD4F71" w:rsidP="00F352F7">
      <w:pPr>
        <w:pStyle w:val="TEXT"/>
        <w:numPr>
          <w:ilvl w:val="0"/>
          <w:numId w:val="26"/>
        </w:numPr>
        <w:tabs>
          <w:tab w:val="left" w:pos="993"/>
        </w:tabs>
        <w:ind w:left="0" w:firstLine="709"/>
      </w:pPr>
      <w:r>
        <w:t>низкая производительность (за счёт высокоуровневости)</w:t>
      </w:r>
      <w:r w:rsidR="00955072">
        <w:t>,</w:t>
      </w:r>
    </w:p>
    <w:p w14:paraId="65E61AD6" w14:textId="2565A2F7" w:rsidR="00BD4F71" w:rsidRDefault="00BD4F71" w:rsidP="00F352F7">
      <w:pPr>
        <w:pStyle w:val="TEXT"/>
        <w:numPr>
          <w:ilvl w:val="0"/>
          <w:numId w:val="26"/>
        </w:numPr>
        <w:tabs>
          <w:tab w:val="left" w:pos="993"/>
        </w:tabs>
        <w:ind w:left="0" w:firstLine="709"/>
      </w:pPr>
      <w:r>
        <w:t>отсутствие нативного дизайна (разные платформы – разные среды разработок и инструменты)</w:t>
      </w:r>
      <w:r w:rsidR="00955072">
        <w:t>,</w:t>
      </w:r>
    </w:p>
    <w:p w14:paraId="47A05E41" w14:textId="7E80090A" w:rsidR="00BD4F71" w:rsidRDefault="00BD4F71" w:rsidP="00F352F7">
      <w:pPr>
        <w:pStyle w:val="TEXT"/>
        <w:numPr>
          <w:ilvl w:val="0"/>
          <w:numId w:val="26"/>
        </w:numPr>
        <w:tabs>
          <w:tab w:val="left" w:pos="993"/>
        </w:tabs>
        <w:ind w:left="0" w:firstLine="709"/>
      </w:pPr>
      <w:r>
        <w:t>многословный код (из–за высокоуровневости).</w:t>
      </w:r>
    </w:p>
    <w:p w14:paraId="1379C0E2" w14:textId="22B08224" w:rsidR="00BD4F71" w:rsidRDefault="00BD4F71" w:rsidP="00BD4F71">
      <w:pPr>
        <w:pStyle w:val="TEXT"/>
      </w:pPr>
      <w:r>
        <w:t xml:space="preserve">Используют язык при разработке </w:t>
      </w:r>
      <w:proofErr w:type="spellStart"/>
      <w:r>
        <w:t>Android</w:t>
      </w:r>
      <w:proofErr w:type="spellEnd"/>
      <w:r w:rsidR="00F352F7">
        <w:t>-</w:t>
      </w:r>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of </w:t>
      </w:r>
      <w:proofErr w:type="spellStart"/>
      <w:r>
        <w:t>Sale</w:t>
      </w:r>
      <w:proofErr w:type="spellEnd"/>
      <w:r>
        <w:t>) и программ для работы с большими 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w:t>
      </w:r>
      <w:r w:rsidR="00923A82">
        <w:t>1</w:t>
      </w:r>
      <w:r w:rsidR="006E390F" w:rsidRPr="006E390F">
        <w:t>6</w:t>
      </w:r>
      <w:r>
        <w:t>].</w:t>
      </w:r>
      <w:r w:rsidR="006B30BB">
        <w:t xml:space="preserve"> </w:t>
      </w:r>
      <w:r>
        <w:t>На начало марта 2020 года занимает первое место по популярности среди языков, имея 17.78 % рейтинга.</w:t>
      </w:r>
    </w:p>
    <w:p w14:paraId="40E9497C" w14:textId="3D330AEC" w:rsidR="00BD4F71" w:rsidRDefault="00117214" w:rsidP="00BD4F71">
      <w:pPr>
        <w:pStyle w:val="TEXT"/>
      </w:pPr>
      <w:r>
        <w:t xml:space="preserve">Язык </w:t>
      </w:r>
      <w:r w:rsidR="00BD4F71">
        <w:t xml:space="preserve">Си – компилируемый статически типизированный язык программирования общего назначения, разработанный в 1969—1973 годах </w:t>
      </w:r>
      <w:proofErr w:type="spellStart"/>
      <w:r w:rsidR="00BD4F71">
        <w:t>Деннисом</w:t>
      </w:r>
      <w:proofErr w:type="spellEnd"/>
      <w:r w:rsidR="00BD4F71">
        <w:t xml:space="preserve"> </w:t>
      </w:r>
      <w:proofErr w:type="spellStart"/>
      <w:r w:rsidR="00BD4F71">
        <w:t>Ритчи</w:t>
      </w:r>
      <w:proofErr w:type="spellEnd"/>
      <w:r w:rsidR="00BD4F71">
        <w:t xml:space="preserve"> [</w:t>
      </w:r>
      <w:r w:rsidR="006720E0">
        <w:t>1</w:t>
      </w:r>
      <w:r w:rsidR="006E390F" w:rsidRPr="006E390F">
        <w:t>7</w:t>
      </w:r>
      <w:r w:rsidR="00BD4F71">
        <w:t>],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w:t>
      </w:r>
      <w:r w:rsidR="006720E0">
        <w:t>1</w:t>
      </w:r>
      <w:r w:rsidR="006E390F" w:rsidRPr="006E390F">
        <w:t>7</w:t>
      </w:r>
      <w:r w:rsidR="00BD4F71">
        <w:t>].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w:t>
      </w:r>
    </w:p>
    <w:p w14:paraId="50B4FA67" w14:textId="23ED6AD0" w:rsidR="00BD4F71" w:rsidRDefault="00BD4F71" w:rsidP="00282703">
      <w:pPr>
        <w:pStyle w:val="TEXT"/>
        <w:numPr>
          <w:ilvl w:val="0"/>
          <w:numId w:val="26"/>
        </w:numPr>
        <w:tabs>
          <w:tab w:val="left" w:pos="993"/>
        </w:tabs>
        <w:ind w:left="0" w:firstLine="709"/>
      </w:pPr>
      <w:r>
        <w:t>быстрая компиляция однопроходного компилятора</w:t>
      </w:r>
      <w:r w:rsidR="00955072">
        <w:t>,</w:t>
      </w:r>
    </w:p>
    <w:p w14:paraId="49F731E3" w14:textId="10AB63D5" w:rsidR="00BD4F71" w:rsidRDefault="00BD4F71" w:rsidP="00282703">
      <w:pPr>
        <w:pStyle w:val="TEXT"/>
        <w:numPr>
          <w:ilvl w:val="0"/>
          <w:numId w:val="26"/>
        </w:numPr>
        <w:tabs>
          <w:tab w:val="left" w:pos="993"/>
        </w:tabs>
        <w:ind w:left="0" w:firstLine="709"/>
      </w:pPr>
      <w:r>
        <w:t>создать язык, по уровню находящийся между ассемблером и высокоуровневыми языками</w:t>
      </w:r>
      <w:r w:rsidR="00955072">
        <w:t>,</w:t>
      </w:r>
    </w:p>
    <w:p w14:paraId="2B419D98" w14:textId="17255139" w:rsidR="00BD4F71" w:rsidRDefault="00BD4F71" w:rsidP="00282703">
      <w:pPr>
        <w:pStyle w:val="TEXT"/>
        <w:numPr>
          <w:ilvl w:val="0"/>
          <w:numId w:val="27"/>
        </w:numPr>
        <w:tabs>
          <w:tab w:val="left" w:pos="993"/>
        </w:tabs>
        <w:ind w:left="0" w:firstLine="709"/>
      </w:pPr>
      <w:r>
        <w:t>будущий язык системы UNIX</w:t>
      </w:r>
      <w:r w:rsidR="00955072">
        <w:t>,</w:t>
      </w:r>
    </w:p>
    <w:p w14:paraId="5D8E0F1B" w14:textId="77777777" w:rsidR="0066215A" w:rsidRDefault="00BD4F71" w:rsidP="00282703">
      <w:pPr>
        <w:pStyle w:val="TEXT"/>
        <w:numPr>
          <w:ilvl w:val="0"/>
          <w:numId w:val="27"/>
        </w:numPr>
        <w:tabs>
          <w:tab w:val="left" w:pos="993"/>
        </w:tabs>
        <w:ind w:left="0" w:firstLine="709"/>
      </w:pPr>
      <w:r>
        <w:t>переносимость программ.</w:t>
      </w:r>
    </w:p>
    <w:p w14:paraId="48B8F120" w14:textId="1A6BF2C5" w:rsidR="00BD4F71" w:rsidRDefault="00BD4F71" w:rsidP="0066215A">
      <w:pPr>
        <w:pStyle w:val="TEXT"/>
      </w:pPr>
      <w:r>
        <w:lastRenderedPageBreak/>
        <w:t>Достоинства языка Си:</w:t>
      </w:r>
    </w:p>
    <w:p w14:paraId="7A072F04" w14:textId="423B4EAF" w:rsidR="00BD4F71" w:rsidRDefault="00BD4F71" w:rsidP="00282703">
      <w:pPr>
        <w:pStyle w:val="TEXT"/>
        <w:numPr>
          <w:ilvl w:val="0"/>
          <w:numId w:val="27"/>
        </w:numPr>
        <w:tabs>
          <w:tab w:val="left" w:pos="993"/>
        </w:tabs>
        <w:ind w:left="0" w:firstLine="709"/>
      </w:pPr>
      <w:r>
        <w:t>популярность и вечность</w:t>
      </w:r>
      <w:r w:rsidR="00955072">
        <w:t>,</w:t>
      </w:r>
    </w:p>
    <w:p w14:paraId="00A396DB" w14:textId="4112EFFF" w:rsidR="00BD4F71" w:rsidRDefault="00BD4F71" w:rsidP="00282703">
      <w:pPr>
        <w:pStyle w:val="TEXT"/>
        <w:numPr>
          <w:ilvl w:val="0"/>
          <w:numId w:val="27"/>
        </w:numPr>
        <w:tabs>
          <w:tab w:val="left" w:pos="993"/>
        </w:tabs>
        <w:ind w:left="0" w:firstLine="709"/>
      </w:pPr>
      <w:r>
        <w:t>производительность</w:t>
      </w:r>
      <w:r w:rsidR="00955072">
        <w:t>,</w:t>
      </w:r>
    </w:p>
    <w:p w14:paraId="1EDF0057" w14:textId="4F7A65F6" w:rsidR="00BD4F71" w:rsidRDefault="00BD4F71" w:rsidP="00282703">
      <w:pPr>
        <w:pStyle w:val="TEXT"/>
        <w:numPr>
          <w:ilvl w:val="0"/>
          <w:numId w:val="27"/>
        </w:numPr>
        <w:tabs>
          <w:tab w:val="left" w:pos="993"/>
        </w:tabs>
        <w:ind w:left="0" w:firstLine="709"/>
      </w:pPr>
      <w:r>
        <w:t>простота языка.</w:t>
      </w:r>
    </w:p>
    <w:p w14:paraId="6C1CC699" w14:textId="45BE9E35" w:rsidR="00BD4F71" w:rsidRDefault="00BD4F71" w:rsidP="0066215A">
      <w:pPr>
        <w:pStyle w:val="TEXT"/>
      </w:pPr>
      <w:r>
        <w:t>Недостатки языка Си:</w:t>
      </w:r>
    </w:p>
    <w:p w14:paraId="26FBBB61" w14:textId="767338EF" w:rsidR="00BD4F71" w:rsidRDefault="00BD4F71" w:rsidP="00282703">
      <w:pPr>
        <w:pStyle w:val="TEXT"/>
        <w:numPr>
          <w:ilvl w:val="0"/>
          <w:numId w:val="27"/>
        </w:numPr>
        <w:tabs>
          <w:tab w:val="left" w:pos="993"/>
        </w:tabs>
        <w:ind w:left="0" w:firstLine="709"/>
      </w:pPr>
      <w:r>
        <w:t>малая популярность среди молодых программистов</w:t>
      </w:r>
      <w:r w:rsidR="00955072">
        <w:t>,</w:t>
      </w:r>
    </w:p>
    <w:p w14:paraId="225047BD" w14:textId="13AA42C7" w:rsidR="00BD4F71" w:rsidRDefault="00BD4F71" w:rsidP="00282703">
      <w:pPr>
        <w:pStyle w:val="TEXT"/>
        <w:numPr>
          <w:ilvl w:val="0"/>
          <w:numId w:val="27"/>
        </w:numPr>
        <w:tabs>
          <w:tab w:val="left" w:pos="993"/>
        </w:tabs>
        <w:ind w:left="0" w:firstLine="709"/>
      </w:pPr>
      <w:r>
        <w:t>изучение сопутствующих тем при написании программ на языке Си (как и положительный момент одновременно)</w:t>
      </w:r>
      <w:r w:rsidR="00955072">
        <w:t>,</w:t>
      </w:r>
    </w:p>
    <w:p w14:paraId="7CDCECC8" w14:textId="2E00CD4D" w:rsidR="00BD4F71" w:rsidRDefault="00BD4F71" w:rsidP="00282703">
      <w:pPr>
        <w:pStyle w:val="TEXT"/>
        <w:numPr>
          <w:ilvl w:val="0"/>
          <w:numId w:val="27"/>
        </w:numPr>
        <w:tabs>
          <w:tab w:val="left" w:pos="993"/>
        </w:tabs>
        <w:ind w:left="0" w:firstLine="709"/>
      </w:pPr>
      <w:r>
        <w:t>небезопасный код.</w:t>
      </w:r>
    </w:p>
    <w:p w14:paraId="4274ADAA" w14:textId="24972BCC"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операционные системы (UNIX), драйверы устройств, языки 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3CF97B24" w:rsidR="00BD4F71" w:rsidRDefault="00117214" w:rsidP="00BD4F71">
      <w:pPr>
        <w:pStyle w:val="TEXT"/>
      </w:pPr>
      <w:r>
        <w:t xml:space="preserve">Язык </w:t>
      </w:r>
      <w:proofErr w:type="spellStart"/>
      <w:r w:rsidR="00BD4F71">
        <w:t>Python</w:t>
      </w:r>
      <w:proofErr w:type="spellEnd"/>
      <w:r w:rsidR="00BD4F71">
        <w:t xml:space="preserve"> – интерпретируемый, объектно</w:t>
      </w:r>
      <w:r w:rsidR="00282703">
        <w:t>-</w:t>
      </w:r>
      <w:r w:rsidR="00BD4F71">
        <w:t>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w:t>
      </w:r>
      <w:r w:rsidR="006720E0" w:rsidRPr="006720E0">
        <w:t>1</w:t>
      </w:r>
      <w:r w:rsidR="006E390F" w:rsidRPr="006E390F">
        <w:t>8</w:t>
      </w:r>
      <w:r w:rsidR="00BD4F71">
        <w:t>].</w:t>
      </w:r>
    </w:p>
    <w:p w14:paraId="0EBC23FB" w14:textId="48347C1D" w:rsidR="00BD4F71" w:rsidRDefault="00BD4F71" w:rsidP="00BD4F71">
      <w:pPr>
        <w:pStyle w:val="TEXT"/>
      </w:pPr>
      <w:r>
        <w:t xml:space="preserve">Первая версия языка была разработана на домашнем компьютере Гвидо Ван Русса за пару выходных, получив название </w:t>
      </w:r>
      <w:proofErr w:type="spellStart"/>
      <w:r>
        <w:t>Python</w:t>
      </w:r>
      <w:proofErr w:type="spellEnd"/>
      <w:r>
        <w:t xml:space="preserve"> (Пайтон – фамилия произносится так, как это делает ее носитель). Многие ошибочно думают, что язык ассоциируется со змеей, однако это не так. Гвидо любил комеди</w:t>
      </w:r>
      <w:r w:rsidR="00A1459E">
        <w:t>й</w:t>
      </w:r>
      <w:r>
        <w:t>ное шоу «Воздушный цирк Монти Пайтона» и назвал язык в честь ведущего [</w:t>
      </w:r>
      <w:r w:rsidR="006720E0" w:rsidRPr="006720E0">
        <w:t>1</w:t>
      </w:r>
      <w:r w:rsidR="006E390F" w:rsidRPr="006E390F">
        <w:t>8</w:t>
      </w:r>
      <w:r>
        <w:t>].</w:t>
      </w:r>
    </w:p>
    <w:p w14:paraId="62BCFA52" w14:textId="61B00CA4" w:rsidR="00BD4F71" w:rsidRDefault="00BD4F71" w:rsidP="00BD4F71">
      <w:pPr>
        <w:pStyle w:val="TEXT"/>
      </w:pPr>
      <w:r>
        <w:t xml:space="preserve">К разработке </w:t>
      </w:r>
      <w:proofErr w:type="spellStart"/>
      <w:r>
        <w:t>Python</w:t>
      </w:r>
      <w:proofErr w:type="spellEnd"/>
      <w:r>
        <w:t xml:space="preserve"> Гвидо пришел при работе с другим языком – ABC, что послужило стартом для написания нового интерпретатора. Свою </w:t>
      </w:r>
      <w:r>
        <w:lastRenderedPageBreak/>
        <w:t>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w:t>
      </w:r>
    </w:p>
    <w:p w14:paraId="06DC0717" w14:textId="29442B71" w:rsidR="00BD4F71" w:rsidRDefault="00BD4F71" w:rsidP="009041C8">
      <w:pPr>
        <w:pStyle w:val="TEXT"/>
        <w:numPr>
          <w:ilvl w:val="0"/>
          <w:numId w:val="27"/>
        </w:numPr>
        <w:tabs>
          <w:tab w:val="left" w:pos="993"/>
        </w:tabs>
        <w:ind w:left="0" w:firstLine="709"/>
      </w:pPr>
      <w:r>
        <w:t>понятный и доступный для вхождения язык</w:t>
      </w:r>
      <w:r w:rsidR="00955072">
        <w:t>,</w:t>
      </w:r>
    </w:p>
    <w:p w14:paraId="4208B507" w14:textId="2BCAF77B" w:rsidR="00BD4F71" w:rsidRDefault="00BD4F71" w:rsidP="009041C8">
      <w:pPr>
        <w:pStyle w:val="TEXT"/>
        <w:numPr>
          <w:ilvl w:val="0"/>
          <w:numId w:val="27"/>
        </w:numPr>
        <w:tabs>
          <w:tab w:val="left" w:pos="993"/>
        </w:tabs>
        <w:ind w:left="0" w:firstLine="709"/>
      </w:pPr>
      <w:r>
        <w:t>расширение языка ABC</w:t>
      </w:r>
      <w:r w:rsidR="00955072">
        <w:t>,</w:t>
      </w:r>
    </w:p>
    <w:p w14:paraId="6315A5CF" w14:textId="1CFC27D4" w:rsidR="00BD4F71" w:rsidRDefault="00BD4F71" w:rsidP="009041C8">
      <w:pPr>
        <w:pStyle w:val="TEXT"/>
        <w:numPr>
          <w:ilvl w:val="0"/>
          <w:numId w:val="27"/>
        </w:numPr>
        <w:tabs>
          <w:tab w:val="left" w:pos="993"/>
        </w:tabs>
        <w:ind w:left="0" w:firstLine="709"/>
      </w:pPr>
      <w:r>
        <w:t>язык с возможностью обработки исключений</w:t>
      </w:r>
      <w:r w:rsidR="00955072">
        <w:t>,</w:t>
      </w:r>
    </w:p>
    <w:p w14:paraId="5086CEFD" w14:textId="3744B2EE" w:rsidR="00BD4F71" w:rsidRDefault="00BD4F71" w:rsidP="009041C8">
      <w:pPr>
        <w:pStyle w:val="TEXT"/>
        <w:numPr>
          <w:ilvl w:val="0"/>
          <w:numId w:val="27"/>
        </w:numPr>
        <w:tabs>
          <w:tab w:val="left" w:pos="993"/>
        </w:tabs>
        <w:ind w:left="0" w:firstLine="709"/>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19D2ECB5" w:rsidR="00BD4F71" w:rsidRDefault="00BD4F71" w:rsidP="006B30BB">
      <w:pPr>
        <w:pStyle w:val="TEXT"/>
      </w:pPr>
      <w:r>
        <w:t xml:space="preserve">Достоинства языка </w:t>
      </w:r>
      <w:proofErr w:type="spellStart"/>
      <w:r>
        <w:t>Python</w:t>
      </w:r>
      <w:proofErr w:type="spellEnd"/>
      <w:r>
        <w:t>:</w:t>
      </w:r>
    </w:p>
    <w:p w14:paraId="78E17C41" w14:textId="1BD39CCC" w:rsidR="00BD4F71" w:rsidRDefault="00BD4F71" w:rsidP="009041C8">
      <w:pPr>
        <w:pStyle w:val="TEXT"/>
        <w:numPr>
          <w:ilvl w:val="0"/>
          <w:numId w:val="27"/>
        </w:numPr>
        <w:tabs>
          <w:tab w:val="left" w:pos="993"/>
        </w:tabs>
        <w:ind w:left="0" w:firstLine="709"/>
      </w:pPr>
      <w:r>
        <w:t>кроссплатформенность</w:t>
      </w:r>
      <w:r w:rsidR="00955072">
        <w:t>,</w:t>
      </w:r>
    </w:p>
    <w:p w14:paraId="7D68B8F4" w14:textId="5DCF74A3" w:rsidR="00BD4F71" w:rsidRDefault="00BD4F71" w:rsidP="009041C8">
      <w:pPr>
        <w:pStyle w:val="TEXT"/>
        <w:numPr>
          <w:ilvl w:val="0"/>
          <w:numId w:val="27"/>
        </w:numPr>
        <w:tabs>
          <w:tab w:val="left" w:pos="993"/>
        </w:tabs>
        <w:ind w:left="0" w:firstLine="709"/>
      </w:pPr>
      <w:r>
        <w:t>простота и скорость разработки</w:t>
      </w:r>
      <w:r w:rsidR="00955072">
        <w:t>,</w:t>
      </w:r>
    </w:p>
    <w:p w14:paraId="358C65D9" w14:textId="5DFA1AA0" w:rsidR="00BD4F71" w:rsidRDefault="00BD4F71" w:rsidP="009041C8">
      <w:pPr>
        <w:pStyle w:val="TEXT"/>
        <w:numPr>
          <w:ilvl w:val="0"/>
          <w:numId w:val="27"/>
        </w:numPr>
        <w:tabs>
          <w:tab w:val="left" w:pos="993"/>
        </w:tabs>
        <w:ind w:left="0" w:firstLine="709"/>
      </w:pPr>
      <w:r>
        <w:t>расширяемость языка</w:t>
      </w:r>
      <w:r w:rsidR="00955072">
        <w:t>,</w:t>
      </w:r>
    </w:p>
    <w:p w14:paraId="662BFD63" w14:textId="505C6FAB" w:rsidR="00BD4F71" w:rsidRDefault="00BD4F71" w:rsidP="009041C8">
      <w:pPr>
        <w:pStyle w:val="TEXT"/>
        <w:numPr>
          <w:ilvl w:val="0"/>
          <w:numId w:val="27"/>
        </w:numPr>
        <w:tabs>
          <w:tab w:val="left" w:pos="993"/>
        </w:tabs>
        <w:ind w:left="0" w:firstLine="709"/>
      </w:pPr>
      <w:r>
        <w:t>наличие большого числа подключаемых к программе модулей, реализующих различные задачи</w:t>
      </w:r>
      <w:r w:rsidR="009041C8">
        <w:t>.</w:t>
      </w:r>
    </w:p>
    <w:p w14:paraId="40A4AAB6" w14:textId="0E77EBA7" w:rsidR="00BD4F71" w:rsidRDefault="00BD4F71" w:rsidP="006B30BB">
      <w:pPr>
        <w:pStyle w:val="TEXT"/>
      </w:pPr>
      <w:r w:rsidRPr="006B30BB">
        <w:t>Недостатки</w:t>
      </w:r>
      <w:r>
        <w:t xml:space="preserve"> языка </w:t>
      </w:r>
      <w:proofErr w:type="spellStart"/>
      <w:r>
        <w:t>Python</w:t>
      </w:r>
      <w:proofErr w:type="spellEnd"/>
      <w:r>
        <w:t>:</w:t>
      </w:r>
    </w:p>
    <w:p w14:paraId="0835E99A" w14:textId="4E1C3D39" w:rsidR="00BD4F71" w:rsidRDefault="00BD4F71" w:rsidP="009041C8">
      <w:pPr>
        <w:pStyle w:val="TEXT"/>
        <w:numPr>
          <w:ilvl w:val="0"/>
          <w:numId w:val="27"/>
        </w:numPr>
        <w:tabs>
          <w:tab w:val="left" w:pos="993"/>
        </w:tabs>
        <w:ind w:left="0" w:firstLine="709"/>
      </w:pPr>
      <w:r>
        <w:t>динамическая типизация, которая усложняет разработку крупных проектов</w:t>
      </w:r>
      <w:r w:rsidR="00955072">
        <w:t>,</w:t>
      </w:r>
    </w:p>
    <w:p w14:paraId="174F787D" w14:textId="48F62465" w:rsidR="00BD4F71" w:rsidRDefault="00BD4F71" w:rsidP="009041C8">
      <w:pPr>
        <w:pStyle w:val="TEXT"/>
        <w:numPr>
          <w:ilvl w:val="0"/>
          <w:numId w:val="27"/>
        </w:numPr>
        <w:tabs>
          <w:tab w:val="left" w:pos="993"/>
        </w:tabs>
        <w:ind w:left="0" w:firstLine="709"/>
      </w:pPr>
      <w:r>
        <w:t>производительность и скорость выполнения.</w:t>
      </w:r>
    </w:p>
    <w:p w14:paraId="5ECE0815" w14:textId="54EE415C" w:rsidR="00BD4F71" w:rsidRDefault="00BD4F71" w:rsidP="00BD4F71">
      <w:pPr>
        <w:pStyle w:val="TEXT"/>
      </w:pPr>
      <w:r>
        <w:t xml:space="preserve">Из–за своей простоты и мощности, </w:t>
      </w:r>
      <w:proofErr w:type="spellStart"/>
      <w:r>
        <w:t>Python</w:t>
      </w:r>
      <w:proofErr w:type="spellEnd"/>
      <w:r>
        <w:t xml:space="preserve"> применяется при веб–разработке, обработк</w:t>
      </w:r>
      <w:r w:rsidR="009C68BB">
        <w:t>е</w:t>
      </w:r>
      <w:r>
        <w:t xml:space="preserve"> больших данных (включая машинное обучение, анализ и визуализацию данных), написании скриптов [</w:t>
      </w:r>
      <w:r w:rsidR="006720E0" w:rsidRPr="006720E0">
        <w:t>1</w:t>
      </w:r>
      <w:r w:rsidR="006E390F" w:rsidRPr="006E390F">
        <w:t>8</w:t>
      </w:r>
      <w:r>
        <w:t>]. На начало марта 2020 занимает третье место по популярности среди языков программирования, имея 16.11 % рейтинга.</w:t>
      </w:r>
    </w:p>
    <w:p w14:paraId="21190212" w14:textId="198FD3FD" w:rsidR="00BD4F71" w:rsidRDefault="00AB5D04" w:rsidP="00BD4F71">
      <w:pPr>
        <w:pStyle w:val="TEXT"/>
      </w:pPr>
      <w:r>
        <w:t xml:space="preserve">Язык </w:t>
      </w:r>
      <w:r w:rsidR="00BD4F71">
        <w:t xml:space="preserve">C++ – компилируемый язык программирования общего назначения, </w:t>
      </w:r>
      <w:r>
        <w:t xml:space="preserve">который </w:t>
      </w:r>
      <w:r w:rsidR="00BD4F71">
        <w:t>сочетает свойства как высокоуровневых, так и низкоуровневых языков программирования [</w:t>
      </w:r>
      <w:r w:rsidR="006E390F" w:rsidRPr="006E390F">
        <w:t>19</w:t>
      </w:r>
      <w:r w:rsidR="00BD4F71">
        <w:t>]. По сравнению с языком Си, его предшественником, внимание уделено поддержке объектно</w:t>
      </w:r>
      <w:r>
        <w:t>-</w:t>
      </w:r>
      <w:r w:rsidR="00BD4F71">
        <w:t>ориентированного и обобщенного программирования.</w:t>
      </w:r>
    </w:p>
    <w:p w14:paraId="57712A5B" w14:textId="1466717B" w:rsidR="00BD4F71" w:rsidRDefault="00BD4F71" w:rsidP="00BD4F71">
      <w:pPr>
        <w:pStyle w:val="TEXT"/>
      </w:pPr>
      <w:r>
        <w:lastRenderedPageBreak/>
        <w:t>Данное название язык получил за счёт операции инкремента (++), которая увеличивает значение на единицу [</w:t>
      </w:r>
      <w:r w:rsidR="006E390F" w:rsidRPr="006E390F">
        <w:t>19</w:t>
      </w:r>
      <w:r>
        <w:t>]. Основные предпосылки к созданию языка C++ Бьерном Страуструпом в 1983 году:</w:t>
      </w:r>
    </w:p>
    <w:p w14:paraId="2B72B948" w14:textId="4DD4A977" w:rsidR="00BD4F71" w:rsidRDefault="00BD4F71" w:rsidP="00DE2CCE">
      <w:pPr>
        <w:pStyle w:val="TEXT"/>
        <w:numPr>
          <w:ilvl w:val="0"/>
          <w:numId w:val="28"/>
        </w:numPr>
        <w:tabs>
          <w:tab w:val="left" w:pos="993"/>
        </w:tabs>
        <w:ind w:left="0" w:firstLine="709"/>
      </w:pPr>
      <w:r>
        <w:t>расширить язык С для более удобной работы автора и его коллег</w:t>
      </w:r>
      <w:r w:rsidR="00955072">
        <w:t>,</w:t>
      </w:r>
    </w:p>
    <w:p w14:paraId="6B3AB8EC" w14:textId="39C4077E" w:rsidR="00BD4F71" w:rsidRDefault="00BD4F71" w:rsidP="00DE2CCE">
      <w:pPr>
        <w:pStyle w:val="TEXT"/>
        <w:numPr>
          <w:ilvl w:val="0"/>
          <w:numId w:val="28"/>
        </w:numPr>
        <w:tabs>
          <w:tab w:val="left" w:pos="993"/>
        </w:tabs>
        <w:ind w:left="0" w:firstLine="709"/>
      </w:pPr>
      <w:r>
        <w:t>недостаток средств высокоуровневых языков в языке Си</w:t>
      </w:r>
      <w:r w:rsidR="00955072">
        <w:t>,</w:t>
      </w:r>
    </w:p>
    <w:p w14:paraId="46D537A9" w14:textId="776DD31F" w:rsidR="00BD4F71" w:rsidRDefault="00BD4F71" w:rsidP="00DE2CCE">
      <w:pPr>
        <w:pStyle w:val="TEXT"/>
        <w:numPr>
          <w:ilvl w:val="0"/>
          <w:numId w:val="28"/>
        </w:numPr>
        <w:tabs>
          <w:tab w:val="left" w:pos="993"/>
        </w:tabs>
        <w:ind w:left="0" w:firstLine="709"/>
      </w:pPr>
      <w:r>
        <w:t>переход к ООП с целью создавать пользовательские типы данных с возможностью повторного использования написанного кода</w:t>
      </w:r>
      <w:r w:rsidR="00955072">
        <w:t>,</w:t>
      </w:r>
    </w:p>
    <w:p w14:paraId="7CC52708" w14:textId="52023146" w:rsidR="00BD4F71" w:rsidRDefault="00BD4F71" w:rsidP="00DE2CCE">
      <w:pPr>
        <w:pStyle w:val="TEXT"/>
        <w:numPr>
          <w:ilvl w:val="0"/>
          <w:numId w:val="28"/>
        </w:numPr>
        <w:tabs>
          <w:tab w:val="left" w:pos="993"/>
        </w:tabs>
        <w:ind w:left="0" w:firstLine="709"/>
      </w:pPr>
      <w:r>
        <w:t>обработка исключений</w:t>
      </w:r>
      <w:r w:rsidR="00955072">
        <w:t>,</w:t>
      </w:r>
    </w:p>
    <w:p w14:paraId="3277598A" w14:textId="5C661512" w:rsidR="00BD4F71" w:rsidRDefault="00BD4F71" w:rsidP="00DE2CCE">
      <w:pPr>
        <w:pStyle w:val="TEXT"/>
        <w:numPr>
          <w:ilvl w:val="0"/>
          <w:numId w:val="28"/>
        </w:numPr>
        <w:tabs>
          <w:tab w:val="left" w:pos="993"/>
        </w:tabs>
        <w:ind w:left="0" w:firstLine="709"/>
      </w:pPr>
      <w:r>
        <w:t>механизм шаблонов.</w:t>
      </w:r>
    </w:p>
    <w:p w14:paraId="27B2D1E2" w14:textId="6989FC96" w:rsidR="00BD4F71" w:rsidRDefault="00BD4F71" w:rsidP="006B30BB">
      <w:pPr>
        <w:pStyle w:val="TEXT"/>
      </w:pPr>
      <w:r w:rsidRPr="006B30BB">
        <w:t>Достоинства</w:t>
      </w:r>
      <w:r>
        <w:t xml:space="preserve"> языка C++:</w:t>
      </w:r>
    </w:p>
    <w:p w14:paraId="122AA146" w14:textId="7DFBF339" w:rsidR="00BD4F71" w:rsidRDefault="00BD4F71" w:rsidP="00DE2CCE">
      <w:pPr>
        <w:pStyle w:val="TEXT"/>
        <w:numPr>
          <w:ilvl w:val="0"/>
          <w:numId w:val="28"/>
        </w:numPr>
        <w:tabs>
          <w:tab w:val="left" w:pos="993"/>
        </w:tabs>
        <w:ind w:left="0" w:firstLine="709"/>
      </w:pPr>
      <w:r>
        <w:t>статическая типизация</w:t>
      </w:r>
      <w:r w:rsidR="00955072">
        <w:t>,</w:t>
      </w:r>
    </w:p>
    <w:p w14:paraId="0879A990" w14:textId="5BE06A2F" w:rsidR="00BD4F71" w:rsidRDefault="00BD4F71" w:rsidP="00DE2CCE">
      <w:pPr>
        <w:pStyle w:val="TEXT"/>
        <w:numPr>
          <w:ilvl w:val="0"/>
          <w:numId w:val="28"/>
        </w:numPr>
        <w:tabs>
          <w:tab w:val="left" w:pos="993"/>
        </w:tabs>
        <w:ind w:left="0" w:firstLine="709"/>
      </w:pPr>
      <w:r>
        <w:t>шаблоны и ООП</w:t>
      </w:r>
      <w:r w:rsidR="00955072">
        <w:t>,</w:t>
      </w:r>
    </w:p>
    <w:p w14:paraId="3E6AB674" w14:textId="4FC1EDA2" w:rsidR="00BD4F71" w:rsidRDefault="00BD4F71" w:rsidP="00DE2CCE">
      <w:pPr>
        <w:pStyle w:val="TEXT"/>
        <w:numPr>
          <w:ilvl w:val="0"/>
          <w:numId w:val="28"/>
        </w:numPr>
        <w:tabs>
          <w:tab w:val="left" w:pos="993"/>
        </w:tabs>
        <w:ind w:left="0" w:firstLine="709"/>
      </w:pPr>
      <w:r>
        <w:t>совместимость с Си</w:t>
      </w:r>
      <w:r w:rsidR="00955072">
        <w:t>,</w:t>
      </w:r>
    </w:p>
    <w:p w14:paraId="1EE66260" w14:textId="17EAF51F" w:rsidR="00BD4F71" w:rsidRDefault="00BD4F71" w:rsidP="00DE2CCE">
      <w:pPr>
        <w:pStyle w:val="TEXT"/>
        <w:numPr>
          <w:ilvl w:val="0"/>
          <w:numId w:val="28"/>
        </w:numPr>
        <w:tabs>
          <w:tab w:val="left" w:pos="993"/>
        </w:tabs>
        <w:ind w:left="0" w:firstLine="709"/>
      </w:pPr>
      <w:r>
        <w:t>кроссплатформенность</w:t>
      </w:r>
      <w:r w:rsidR="00955072">
        <w:t>,</w:t>
      </w:r>
    </w:p>
    <w:p w14:paraId="0758B560" w14:textId="481CE1E3" w:rsidR="00BD4F71" w:rsidRDefault="00BD4F71" w:rsidP="00DE2CCE">
      <w:pPr>
        <w:pStyle w:val="TEXT"/>
        <w:numPr>
          <w:ilvl w:val="0"/>
          <w:numId w:val="28"/>
        </w:numPr>
        <w:tabs>
          <w:tab w:val="left" w:pos="993"/>
        </w:tabs>
        <w:ind w:left="0" w:firstLine="709"/>
      </w:pPr>
      <w:r>
        <w:t>производительность.</w:t>
      </w:r>
    </w:p>
    <w:p w14:paraId="7132D5B3" w14:textId="6FD918A7" w:rsidR="00BD4F71" w:rsidRPr="006720E0" w:rsidRDefault="00BD4F71" w:rsidP="006B30BB">
      <w:pPr>
        <w:pStyle w:val="TEXT"/>
        <w:rPr>
          <w:lang w:val="en-US"/>
        </w:rPr>
      </w:pPr>
      <w:r w:rsidRPr="006B30BB">
        <w:t>Среди</w:t>
      </w:r>
      <w:r>
        <w:t xml:space="preserve"> недостатков языка выделяют</w:t>
      </w:r>
      <w:r w:rsidR="006720E0">
        <w:rPr>
          <w:lang w:val="en-US"/>
        </w:rPr>
        <w:t>:</w:t>
      </w:r>
    </w:p>
    <w:p w14:paraId="463D2C36" w14:textId="1139E749" w:rsidR="00BD4F71" w:rsidRDefault="00BD4F71" w:rsidP="00DE2CCE">
      <w:pPr>
        <w:pStyle w:val="TEXT"/>
        <w:numPr>
          <w:ilvl w:val="0"/>
          <w:numId w:val="28"/>
        </w:numPr>
        <w:tabs>
          <w:tab w:val="left" w:pos="993"/>
        </w:tabs>
        <w:ind w:left="0" w:firstLine="709"/>
      </w:pPr>
      <w:r>
        <w:t>остатки низкоуровневости от языка Си</w:t>
      </w:r>
      <w:r w:rsidR="00955072">
        <w:t>,</w:t>
      </w:r>
    </w:p>
    <w:p w14:paraId="33D5FAF2" w14:textId="1660E2C4" w:rsidR="00BD4F71" w:rsidRDefault="00BD4F71" w:rsidP="00DE2CCE">
      <w:pPr>
        <w:pStyle w:val="TEXT"/>
        <w:numPr>
          <w:ilvl w:val="0"/>
          <w:numId w:val="28"/>
        </w:numPr>
        <w:tabs>
          <w:tab w:val="left" w:pos="993"/>
        </w:tabs>
        <w:ind w:left="0" w:firstLine="709"/>
      </w:pPr>
      <w:r>
        <w:t>сложный синтаксис</w:t>
      </w:r>
      <w:r w:rsidR="00955072">
        <w:t>,</w:t>
      </w:r>
    </w:p>
    <w:p w14:paraId="3308DBE6" w14:textId="6FA7D9A3" w:rsidR="00BD4F71" w:rsidRDefault="00BD4F71" w:rsidP="00DE2CCE">
      <w:pPr>
        <w:pStyle w:val="TEXT"/>
        <w:numPr>
          <w:ilvl w:val="0"/>
          <w:numId w:val="28"/>
        </w:numPr>
        <w:tabs>
          <w:tab w:val="left" w:pos="993"/>
        </w:tabs>
        <w:ind w:left="0" w:firstLine="709"/>
      </w:pPr>
      <w:r>
        <w:t>обязательное следование стандартам</w:t>
      </w:r>
      <w:r w:rsidR="00955072">
        <w:t>,</w:t>
      </w:r>
    </w:p>
    <w:p w14:paraId="75E8D30E" w14:textId="02B9966F" w:rsidR="00BD4F71" w:rsidRDefault="00BD4F71" w:rsidP="00DE2CCE">
      <w:pPr>
        <w:pStyle w:val="TEXT"/>
        <w:numPr>
          <w:ilvl w:val="0"/>
          <w:numId w:val="28"/>
        </w:numPr>
        <w:tabs>
          <w:tab w:val="left" w:pos="993"/>
        </w:tabs>
        <w:ind w:left="0" w:firstLine="709"/>
      </w:pPr>
      <w:r>
        <w:t>сложная отладка</w:t>
      </w:r>
      <w:r w:rsidR="00955072">
        <w:t>,</w:t>
      </w:r>
    </w:p>
    <w:p w14:paraId="7FF5AB61" w14:textId="30802A13" w:rsidR="00BD4F71" w:rsidRDefault="00BD4F71" w:rsidP="00DE2CCE">
      <w:pPr>
        <w:pStyle w:val="TEXT"/>
        <w:numPr>
          <w:ilvl w:val="0"/>
          <w:numId w:val="28"/>
        </w:numPr>
        <w:tabs>
          <w:tab w:val="left" w:pos="993"/>
        </w:tabs>
        <w:ind w:left="0" w:firstLine="709"/>
      </w:pPr>
      <w:r>
        <w:t>опасная работа с памятью в первых реализациях языка.</w:t>
      </w:r>
    </w:p>
    <w:p w14:paraId="0EBCACA4" w14:textId="475C362F" w:rsidR="00BD4F71" w:rsidRDefault="00BD4F71" w:rsidP="00BD4F71">
      <w:pPr>
        <w:pStyle w:val="TEXT"/>
      </w:pPr>
      <w:r>
        <w:t>Свое применение язык может найти в любой существующей группе программных продуктов [</w:t>
      </w:r>
      <w:r w:rsidR="006E390F" w:rsidRPr="006E390F">
        <w:t>19</w:t>
      </w:r>
      <w:r>
        <w:t>]: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of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63F857D2" w:rsidR="00BD4F71" w:rsidRDefault="00117214" w:rsidP="00BD4F71">
      <w:pPr>
        <w:pStyle w:val="TEXT"/>
      </w:pPr>
      <w:r>
        <w:lastRenderedPageBreak/>
        <w:t xml:space="preserve">Язык </w:t>
      </w:r>
      <w:r w:rsidR="00BD4F71">
        <w:t>C# (Си Шарп) – современный объектно</w:t>
      </w:r>
      <w:r w:rsidR="00DE2CCE">
        <w:t>-</w:t>
      </w:r>
      <w:r w:rsidR="00BD4F71">
        <w:t xml:space="preserve">ориентированный и типобезопасный язык программирования, разработанный компанией Microsoft под руководством Андерса </w:t>
      </w:r>
      <w:proofErr w:type="spellStart"/>
      <w:r w:rsidR="00BD4F71">
        <w:t>Хейлсберга</w:t>
      </w:r>
      <w:proofErr w:type="spellEnd"/>
      <w:r w:rsidR="00BD4F71">
        <w:t xml:space="preserve"> в 1998–2000 годах </w:t>
      </w:r>
      <w:r w:rsidR="006E390F">
        <w:t>[20]</w:t>
      </w:r>
      <w:r w:rsidR="00BD4F71">
        <w:t>. C# относится к широко известному семейству языков C, и покажется хорошо знакомым любому, кто работал с C или C++. C# является объектно</w:t>
      </w:r>
      <w:r w:rsidR="00DE2CCE">
        <w:t>-</w:t>
      </w:r>
      <w:r w:rsidR="00BD4F71">
        <w:t>ориентированным языком, но поддерживает также и компонентно</w:t>
      </w:r>
      <w:r w:rsidR="00DE2CCE">
        <w:t>-</w:t>
      </w:r>
      <w:r w:rsidR="00BD4F71">
        <w:t>ориентированное программирование.</w:t>
      </w:r>
    </w:p>
    <w:p w14:paraId="31094458" w14:textId="2077E0B8" w:rsidR="00BD4F71" w:rsidRDefault="00BD4F71" w:rsidP="00BD4F71">
      <w:pPr>
        <w:pStyle w:val="TEXT"/>
      </w:pPr>
      <w:r>
        <w:t xml:space="preserve">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w:t>
      </w:r>
      <w:r w:rsidR="006E390F">
        <w:t>[20]</w:t>
      </w:r>
      <w:r>
        <w:t>.</w:t>
      </w:r>
    </w:p>
    <w:p w14:paraId="4B8FC334" w14:textId="77397533" w:rsidR="00BD4F71" w:rsidRDefault="00BD4F71" w:rsidP="00BD4F71">
      <w:pPr>
        <w:pStyle w:val="TEXT"/>
      </w:pPr>
      <w:r>
        <w:t>Предпосылки к созданию языка С#:</w:t>
      </w:r>
    </w:p>
    <w:p w14:paraId="6540768F" w14:textId="5F0626BE" w:rsidR="00BD4F71" w:rsidRDefault="00BD4F71" w:rsidP="008A64F7">
      <w:pPr>
        <w:pStyle w:val="TEXT"/>
        <w:numPr>
          <w:ilvl w:val="0"/>
          <w:numId w:val="28"/>
        </w:numPr>
        <w:tabs>
          <w:tab w:val="left" w:pos="993"/>
        </w:tabs>
        <w:ind w:left="0" w:firstLine="709"/>
      </w:pPr>
      <w:r>
        <w:t>создание языка под готовую платформу</w:t>
      </w:r>
      <w:r w:rsidR="00955072">
        <w:t>,</w:t>
      </w:r>
    </w:p>
    <w:p w14:paraId="75112F87" w14:textId="1F852679" w:rsidR="00BD4F71" w:rsidRDefault="00BD4F71" w:rsidP="008A64F7">
      <w:pPr>
        <w:pStyle w:val="TEXT"/>
        <w:numPr>
          <w:ilvl w:val="0"/>
          <w:numId w:val="28"/>
        </w:numPr>
        <w:tabs>
          <w:tab w:val="left" w:pos="993"/>
        </w:tabs>
        <w:ind w:left="0" w:firstLine="709"/>
      </w:pPr>
      <w:r>
        <w:t xml:space="preserve">создать альтернативу языку </w:t>
      </w:r>
      <w:proofErr w:type="spellStart"/>
      <w:r>
        <w:t>Java</w:t>
      </w:r>
      <w:proofErr w:type="spellEnd"/>
      <w:r>
        <w:t>.</w:t>
      </w:r>
    </w:p>
    <w:p w14:paraId="2F59373E" w14:textId="561C22EC" w:rsidR="00BD4F71" w:rsidRDefault="00BD4F71" w:rsidP="006B30BB">
      <w:pPr>
        <w:pStyle w:val="TEXT"/>
      </w:pPr>
      <w:r w:rsidRPr="006B30BB">
        <w:t>Достоинства</w:t>
      </w:r>
      <w:r>
        <w:t xml:space="preserve"> языка C#:</w:t>
      </w:r>
    </w:p>
    <w:p w14:paraId="4F4782E8" w14:textId="1E46AD0B" w:rsidR="00BD4F71" w:rsidRDefault="00BD4F71" w:rsidP="008A64F7">
      <w:pPr>
        <w:pStyle w:val="TEXT"/>
        <w:numPr>
          <w:ilvl w:val="0"/>
          <w:numId w:val="28"/>
        </w:numPr>
        <w:tabs>
          <w:tab w:val="left" w:pos="993"/>
        </w:tabs>
        <w:ind w:left="0" w:firstLine="709"/>
      </w:pPr>
      <w:r>
        <w:t>полная реализация ООП</w:t>
      </w:r>
      <w:r w:rsidR="00955072">
        <w:t>,</w:t>
      </w:r>
    </w:p>
    <w:p w14:paraId="0575CC96" w14:textId="16AB1EAB" w:rsidR="00BD4F71" w:rsidRDefault="00BD4F71" w:rsidP="008A64F7">
      <w:pPr>
        <w:pStyle w:val="TEXT"/>
        <w:numPr>
          <w:ilvl w:val="0"/>
          <w:numId w:val="28"/>
        </w:numPr>
        <w:tabs>
          <w:tab w:val="left" w:pos="993"/>
        </w:tabs>
        <w:ind w:left="0" w:firstLine="709"/>
      </w:pPr>
      <w:r>
        <w:t>LINQ (</w:t>
      </w:r>
      <w:proofErr w:type="spellStart"/>
      <w:r>
        <w:t>Language</w:t>
      </w:r>
      <w:proofErr w:type="spellEnd"/>
      <w:r>
        <w:t xml:space="preserve"> </w:t>
      </w:r>
      <w:proofErr w:type="spellStart"/>
      <w:r>
        <w:t>Integrated</w:t>
      </w:r>
      <w:proofErr w:type="spellEnd"/>
      <w:r>
        <w:t xml:space="preserve"> </w:t>
      </w:r>
      <w:proofErr w:type="spellStart"/>
      <w:r>
        <w:t>Query</w:t>
      </w:r>
      <w:proofErr w:type="spellEnd"/>
      <w:r>
        <w:t xml:space="preserve"> – доступ к различным источникам данным через унифицированный интерфейс)</w:t>
      </w:r>
      <w:r w:rsidR="00955072">
        <w:t>,</w:t>
      </w:r>
    </w:p>
    <w:p w14:paraId="133642DA" w14:textId="2B023E58" w:rsidR="00BD4F71" w:rsidRPr="006B30BB" w:rsidRDefault="00BD4F71" w:rsidP="008A64F7">
      <w:pPr>
        <w:pStyle w:val="TEXT"/>
        <w:numPr>
          <w:ilvl w:val="0"/>
          <w:numId w:val="28"/>
        </w:numPr>
        <w:tabs>
          <w:tab w:val="left" w:pos="993"/>
        </w:tabs>
        <w:ind w:left="0" w:firstLine="709"/>
        <w:rPr>
          <w:lang w:val="en-US"/>
        </w:rPr>
      </w:pPr>
      <w:r>
        <w:t>сборщик</w:t>
      </w:r>
      <w:r w:rsidRPr="006B30BB">
        <w:rPr>
          <w:lang w:val="en-US"/>
        </w:rPr>
        <w:t xml:space="preserve"> </w:t>
      </w:r>
      <w:r>
        <w:t>мусора</w:t>
      </w:r>
      <w:r w:rsidR="00955072">
        <w:rPr>
          <w:lang w:val="en-US"/>
        </w:rPr>
        <w:t>,</w:t>
      </w:r>
    </w:p>
    <w:p w14:paraId="1BF76CFB" w14:textId="7BDC73C5" w:rsidR="00BD4F71" w:rsidRDefault="00BD4F71" w:rsidP="008A64F7">
      <w:pPr>
        <w:pStyle w:val="TEXT"/>
        <w:numPr>
          <w:ilvl w:val="0"/>
          <w:numId w:val="28"/>
        </w:numPr>
        <w:tabs>
          <w:tab w:val="left" w:pos="993"/>
        </w:tabs>
        <w:ind w:left="0" w:firstLine="709"/>
      </w:pPr>
      <w:r w:rsidRPr="006B30BB">
        <w:rPr>
          <w:lang w:val="en-US"/>
        </w:rPr>
        <w:t xml:space="preserve">NuGet </w:t>
      </w:r>
      <w:r>
        <w:t>и</w:t>
      </w:r>
      <w:r w:rsidRPr="006B30BB">
        <w:rPr>
          <w:lang w:val="en-US"/>
        </w:rPr>
        <w:t xml:space="preserve"> Visual Studio</w:t>
      </w:r>
      <w:r w:rsidR="00955072">
        <w:rPr>
          <w:lang w:val="en-US"/>
        </w:rPr>
        <w:t>,</w:t>
      </w:r>
    </w:p>
    <w:p w14:paraId="7E1CAA2D" w14:textId="16274106" w:rsidR="00BD4F71" w:rsidRDefault="00BD4F71" w:rsidP="008A64F7">
      <w:pPr>
        <w:pStyle w:val="TEXT"/>
        <w:numPr>
          <w:ilvl w:val="0"/>
          <w:numId w:val="28"/>
        </w:numPr>
        <w:tabs>
          <w:tab w:val="left" w:pos="993"/>
        </w:tabs>
        <w:ind w:left="0" w:firstLine="709"/>
      </w:pPr>
      <w:r>
        <w:t>тесное взаимодействие с .NET</w:t>
      </w:r>
      <w:r w:rsidR="00955072">
        <w:t>,</w:t>
      </w:r>
    </w:p>
    <w:p w14:paraId="2CB98E1D" w14:textId="55CED7D8" w:rsidR="00BD4F71" w:rsidRDefault="00BD4F71" w:rsidP="008A64F7">
      <w:pPr>
        <w:pStyle w:val="TEXT"/>
        <w:numPr>
          <w:ilvl w:val="0"/>
          <w:numId w:val="28"/>
        </w:numPr>
        <w:tabs>
          <w:tab w:val="left" w:pos="993"/>
        </w:tabs>
        <w:ind w:left="0" w:firstLine="709"/>
      </w:pPr>
      <w:r>
        <w:t>высокоуровневость, однако также имеются механизмы работы с памятью</w:t>
      </w:r>
      <w:r w:rsidR="00955072">
        <w:t>,</w:t>
      </w:r>
    </w:p>
    <w:p w14:paraId="658DBB7C" w14:textId="301FB68B" w:rsidR="00BD4F71" w:rsidRDefault="00BD4F71" w:rsidP="008A64F7">
      <w:pPr>
        <w:pStyle w:val="TEXT"/>
        <w:numPr>
          <w:ilvl w:val="0"/>
          <w:numId w:val="28"/>
        </w:numPr>
        <w:tabs>
          <w:tab w:val="left" w:pos="993"/>
        </w:tabs>
        <w:ind w:left="0" w:firstLine="709"/>
      </w:pPr>
      <w:r>
        <w:t>безопасность выполнения кода</w:t>
      </w:r>
      <w:r w:rsidR="00955072">
        <w:t>,</w:t>
      </w:r>
    </w:p>
    <w:p w14:paraId="095E72CB" w14:textId="6ECA7AD0" w:rsidR="00BD4F71" w:rsidRDefault="00BD4F71" w:rsidP="008A64F7">
      <w:pPr>
        <w:pStyle w:val="TEXT"/>
        <w:numPr>
          <w:ilvl w:val="0"/>
          <w:numId w:val="28"/>
        </w:numPr>
        <w:tabs>
          <w:tab w:val="left" w:pos="993"/>
        </w:tabs>
        <w:ind w:left="0" w:firstLine="709"/>
      </w:pPr>
      <w:r>
        <w:t>строгая статическая типизация</w:t>
      </w:r>
      <w:r w:rsidR="00955072">
        <w:t>,</w:t>
      </w:r>
    </w:p>
    <w:p w14:paraId="07669B0F" w14:textId="49DC051D" w:rsidR="00BD4F71" w:rsidRDefault="00BD4F71" w:rsidP="008A64F7">
      <w:pPr>
        <w:pStyle w:val="TEXT"/>
        <w:numPr>
          <w:ilvl w:val="0"/>
          <w:numId w:val="28"/>
        </w:numPr>
        <w:tabs>
          <w:tab w:val="left" w:pos="993"/>
        </w:tabs>
        <w:ind w:left="0" w:firstLine="709"/>
      </w:pPr>
      <w:r>
        <w:t xml:space="preserve">поддержка событийно–ориентированного программирования. </w:t>
      </w:r>
    </w:p>
    <w:p w14:paraId="0657429A" w14:textId="76B0B125" w:rsidR="00BD4F71" w:rsidRDefault="00BD4F71" w:rsidP="006B30BB">
      <w:pPr>
        <w:pStyle w:val="TEXT"/>
      </w:pPr>
      <w:r w:rsidRPr="006B30BB">
        <w:t>Недостатки</w:t>
      </w:r>
      <w:r>
        <w:t xml:space="preserve"> языка С</w:t>
      </w:r>
      <w:r w:rsidR="006720E0">
        <w:rPr>
          <w:lang w:val="en-US"/>
        </w:rPr>
        <w:t>#</w:t>
      </w:r>
      <w:r>
        <w:t>:</w:t>
      </w:r>
    </w:p>
    <w:p w14:paraId="5CA2D19B" w14:textId="0672E7AA" w:rsidR="00BD4F71" w:rsidRDefault="00BD4F71" w:rsidP="008A64F7">
      <w:pPr>
        <w:pStyle w:val="TEXT"/>
        <w:numPr>
          <w:ilvl w:val="0"/>
          <w:numId w:val="28"/>
        </w:numPr>
        <w:tabs>
          <w:tab w:val="left" w:pos="993"/>
        </w:tabs>
        <w:ind w:left="0" w:firstLine="709"/>
      </w:pPr>
      <w:r>
        <w:t>простота и самостоятельность языка подавляет в программисте стремление писать качественный код</w:t>
      </w:r>
      <w:r w:rsidR="00955072">
        <w:t>,</w:t>
      </w:r>
    </w:p>
    <w:p w14:paraId="6D5001F8" w14:textId="5DD804D3" w:rsidR="00BD4F71" w:rsidRDefault="00BD4F71" w:rsidP="008A64F7">
      <w:pPr>
        <w:pStyle w:val="TEXT"/>
        <w:numPr>
          <w:ilvl w:val="0"/>
          <w:numId w:val="28"/>
        </w:numPr>
        <w:tabs>
          <w:tab w:val="left" w:pos="993"/>
        </w:tabs>
        <w:ind w:left="0" w:firstLine="709"/>
      </w:pPr>
      <w:r>
        <w:lastRenderedPageBreak/>
        <w:t>отсутствие безопасности (код легко дизассемблируется)</w:t>
      </w:r>
      <w:r w:rsidR="00955072">
        <w:t>,</w:t>
      </w:r>
    </w:p>
    <w:p w14:paraId="31687F0E" w14:textId="3BCB8235" w:rsidR="00BD4F71" w:rsidRDefault="00BD4F71" w:rsidP="008A64F7">
      <w:pPr>
        <w:pStyle w:val="TEXT"/>
        <w:numPr>
          <w:ilvl w:val="0"/>
          <w:numId w:val="28"/>
        </w:numPr>
        <w:tabs>
          <w:tab w:val="left" w:pos="993"/>
        </w:tabs>
        <w:ind w:left="0" w:firstLine="709"/>
      </w:pPr>
      <w:r>
        <w:t>JIT–компиляций, которая может привести к серьезным задержкам во время выполнения</w:t>
      </w:r>
      <w:r w:rsidR="00955072">
        <w:t>,</w:t>
      </w:r>
    </w:p>
    <w:p w14:paraId="10DF0E96" w14:textId="39046A10" w:rsidR="00BD4F71" w:rsidRDefault="00BD4F71" w:rsidP="008A64F7">
      <w:pPr>
        <w:pStyle w:val="TEXT"/>
        <w:numPr>
          <w:ilvl w:val="0"/>
          <w:numId w:val="28"/>
        </w:numPr>
        <w:tabs>
          <w:tab w:val="left" w:pos="993"/>
        </w:tabs>
        <w:ind w:left="0" w:firstLine="709"/>
      </w:pPr>
      <w:r>
        <w:t>менее низкая производительность по сравнению с Си или C++</w:t>
      </w:r>
      <w:r w:rsidR="00955072">
        <w:t>,</w:t>
      </w:r>
    </w:p>
    <w:p w14:paraId="583F4371" w14:textId="4D6D103D" w:rsidR="00BD4F71" w:rsidRDefault="00BD4F71" w:rsidP="008A64F7">
      <w:pPr>
        <w:pStyle w:val="TEXT"/>
        <w:numPr>
          <w:ilvl w:val="0"/>
          <w:numId w:val="28"/>
        </w:numPr>
        <w:tabs>
          <w:tab w:val="left" w:pos="993"/>
        </w:tabs>
        <w:ind w:left="0" w:firstLine="709"/>
      </w:pPr>
      <w:r>
        <w:t>ориентированность на .NET</w:t>
      </w:r>
      <w:r w:rsidR="00955072">
        <w:t>,</w:t>
      </w:r>
    </w:p>
    <w:p w14:paraId="0E0B33AD" w14:textId="23A82789" w:rsidR="00BD4F71" w:rsidRDefault="00BD4F71" w:rsidP="008A64F7">
      <w:pPr>
        <w:pStyle w:val="TEXT"/>
        <w:numPr>
          <w:ilvl w:val="0"/>
          <w:numId w:val="28"/>
        </w:numPr>
        <w:tabs>
          <w:tab w:val="left" w:pos="993"/>
        </w:tabs>
        <w:ind w:left="0" w:firstLine="709"/>
      </w:pPr>
      <w:r>
        <w:t xml:space="preserve">сохранили оператор </w:t>
      </w:r>
      <w:proofErr w:type="spellStart"/>
      <w:r>
        <w:t>goto</w:t>
      </w:r>
      <w:proofErr w:type="spellEnd"/>
      <w:r>
        <w:t>.</w:t>
      </w:r>
    </w:p>
    <w:p w14:paraId="5ECA1D5B" w14:textId="509C4AB5" w:rsidR="00BD4F71" w:rsidRDefault="00BD4F71" w:rsidP="00BD4F71">
      <w:pPr>
        <w:pStyle w:val="TEXT"/>
      </w:pPr>
      <w:r>
        <w:t xml:space="preserve">На данном языке можно разработать, пожалуй, все что угодно, кроме драйверов устройств. Имеется </w:t>
      </w:r>
      <w:r w:rsidR="006B0013">
        <w:t>большое число</w:t>
      </w:r>
      <w:r>
        <w:t xml:space="preserve"> шаблонов для разработки веб–сайтов, различных сервисов и мобильных приложений, а также </w:t>
      </w:r>
      <w:r w:rsidR="006B0013">
        <w:t xml:space="preserve">возможность </w:t>
      </w:r>
      <w:r>
        <w:t xml:space="preserve">использовать </w:t>
      </w:r>
      <w:r w:rsidR="006B0013">
        <w:t xml:space="preserve">язык </w:t>
      </w:r>
      <w:r>
        <w:t>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4D5E4C37" w:rsidR="00F95660" w:rsidRDefault="00BD4F71" w:rsidP="00BD4F71">
      <w:pPr>
        <w:pStyle w:val="TEXT"/>
      </w:pPr>
      <w:r>
        <w:t xml:space="preserve">После проведения общего обзора ТОП–5 популярных языков программирования за март 2020 и опираясь на дополнительный источник </w:t>
      </w:r>
      <w:r w:rsidR="006E390F">
        <w:t>[21]</w:t>
      </w:r>
      <w:r w:rsidR="006B0013">
        <w:t>,</w:t>
      </w:r>
      <w:r>
        <w:t xml:space="preserve"> можно составить таблицу сравнения важных функциональных возможностей</w:t>
      </w:r>
      <w:r w:rsidR="002E39E9">
        <w:t>, приведенных в таблице</w:t>
      </w:r>
      <w:r>
        <w:t xml:space="preserve"> 3</w:t>
      </w:r>
      <w:r w:rsidR="002E39E9">
        <w:t>.</w:t>
      </w:r>
    </w:p>
    <w:p w14:paraId="359EB3D2" w14:textId="77777777" w:rsidR="006B0013" w:rsidRDefault="006B0013" w:rsidP="00C14ADB">
      <w:pPr>
        <w:pStyle w:val="TEXT"/>
      </w:pPr>
    </w:p>
    <w:p w14:paraId="09E82CD2" w14:textId="5F621905" w:rsidR="00212446" w:rsidRDefault="00212446" w:rsidP="00C14ADB">
      <w:pPr>
        <w:pStyle w:val="af4"/>
        <w:jc w:val="left"/>
      </w:pPr>
      <w:r>
        <w:t xml:space="preserve">Таблица </w:t>
      </w:r>
      <w:r w:rsidR="000E0D6D">
        <w:fldChar w:fldCharType="begin"/>
      </w:r>
      <w:r w:rsidR="000E0D6D">
        <w:instrText xml:space="preserve"> SEQ Таблица \* ARABIC </w:instrText>
      </w:r>
      <w:r w:rsidR="000E0D6D">
        <w:fldChar w:fldCharType="separate"/>
      </w:r>
      <w:r w:rsidR="00F9367E">
        <w:rPr>
          <w:noProof/>
        </w:rPr>
        <w:t>4</w:t>
      </w:r>
      <w:r w:rsidR="000E0D6D">
        <w:rPr>
          <w:noProof/>
        </w:rPr>
        <w:fldChar w:fldCharType="end"/>
      </w:r>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866"/>
        <w:gridCol w:w="1077"/>
        <w:gridCol w:w="1078"/>
        <w:gridCol w:w="1622"/>
        <w:gridCol w:w="1622"/>
        <w:gridCol w:w="1080"/>
      </w:tblGrid>
      <w:tr w:rsidR="00B34025" w:rsidRPr="00C14ADB" w14:paraId="7DCC3AE1" w14:textId="77777777" w:rsidTr="00C14ADB">
        <w:tc>
          <w:tcPr>
            <w:tcW w:w="1533" w:type="pct"/>
            <w:vMerge w:val="restart"/>
            <w:tcBorders>
              <w:tl2br w:val="nil"/>
            </w:tcBorders>
            <w:vAlign w:val="center"/>
          </w:tcPr>
          <w:p w14:paraId="198676CD" w14:textId="7BF235FB" w:rsidR="00B34025" w:rsidRPr="00C14ADB" w:rsidRDefault="00B34025" w:rsidP="00EF124C">
            <w:pPr>
              <w:suppressAutoHyphens/>
              <w:spacing w:line="276" w:lineRule="auto"/>
              <w:ind w:firstLine="22"/>
              <w:jc w:val="center"/>
              <w:rPr>
                <w:sz w:val="26"/>
                <w:szCs w:val="26"/>
                <w:lang w:eastAsia="zh-CN"/>
              </w:rPr>
            </w:pPr>
            <w:r w:rsidRPr="00C14ADB">
              <w:rPr>
                <w:sz w:val="26"/>
                <w:szCs w:val="26"/>
                <w:lang w:eastAsia="zh-CN"/>
              </w:rPr>
              <w:t>Характеристика</w:t>
            </w:r>
          </w:p>
        </w:tc>
        <w:tc>
          <w:tcPr>
            <w:tcW w:w="3467" w:type="pct"/>
            <w:gridSpan w:val="5"/>
            <w:vAlign w:val="center"/>
          </w:tcPr>
          <w:p w14:paraId="71F9234D" w14:textId="145F3B0E" w:rsidR="00B34025" w:rsidRPr="00C14ADB" w:rsidRDefault="00B34025" w:rsidP="00EF124C">
            <w:pPr>
              <w:suppressAutoHyphens/>
              <w:spacing w:line="276" w:lineRule="auto"/>
              <w:ind w:firstLine="22"/>
              <w:jc w:val="center"/>
              <w:rPr>
                <w:sz w:val="26"/>
                <w:szCs w:val="26"/>
                <w:lang w:eastAsia="zh-CN"/>
              </w:rPr>
            </w:pPr>
            <w:r w:rsidRPr="00C14ADB">
              <w:rPr>
                <w:sz w:val="26"/>
                <w:szCs w:val="26"/>
                <w:lang w:eastAsia="zh-CN"/>
              </w:rPr>
              <w:t>Язык</w:t>
            </w:r>
          </w:p>
        </w:tc>
      </w:tr>
      <w:tr w:rsidR="00B34025" w:rsidRPr="00C14ADB" w14:paraId="485641D5" w14:textId="77777777" w:rsidTr="00C14ADB">
        <w:tc>
          <w:tcPr>
            <w:tcW w:w="1533" w:type="pct"/>
            <w:vMerge/>
            <w:tcBorders>
              <w:tl2br w:val="nil"/>
            </w:tcBorders>
            <w:vAlign w:val="center"/>
          </w:tcPr>
          <w:p w14:paraId="56C86769" w14:textId="6D13E430" w:rsidR="00B34025" w:rsidRPr="00C14ADB" w:rsidRDefault="00B34025" w:rsidP="00EF124C">
            <w:pPr>
              <w:suppressAutoHyphens/>
              <w:spacing w:line="276" w:lineRule="auto"/>
              <w:ind w:firstLine="22"/>
              <w:jc w:val="center"/>
              <w:rPr>
                <w:sz w:val="26"/>
                <w:szCs w:val="26"/>
                <w:lang w:eastAsia="zh-CN"/>
              </w:rPr>
            </w:pPr>
          </w:p>
        </w:tc>
        <w:tc>
          <w:tcPr>
            <w:tcW w:w="576" w:type="pct"/>
            <w:vAlign w:val="center"/>
          </w:tcPr>
          <w:p w14:paraId="61341896" w14:textId="77777777" w:rsidR="00B34025" w:rsidRPr="00C14ADB" w:rsidRDefault="00B34025" w:rsidP="00EF124C">
            <w:pPr>
              <w:suppressAutoHyphens/>
              <w:spacing w:line="276" w:lineRule="auto"/>
              <w:ind w:firstLine="22"/>
              <w:jc w:val="center"/>
              <w:rPr>
                <w:sz w:val="26"/>
                <w:szCs w:val="26"/>
                <w:lang w:val="en-US" w:eastAsia="zh-CN"/>
              </w:rPr>
            </w:pPr>
            <w:r w:rsidRPr="00C14ADB">
              <w:rPr>
                <w:sz w:val="26"/>
                <w:szCs w:val="26"/>
                <w:lang w:val="en-US" w:eastAsia="zh-CN"/>
              </w:rPr>
              <w:t>Java</w:t>
            </w:r>
          </w:p>
        </w:tc>
        <w:tc>
          <w:tcPr>
            <w:tcW w:w="577" w:type="pct"/>
            <w:vAlign w:val="center"/>
          </w:tcPr>
          <w:p w14:paraId="26A00C7C" w14:textId="77777777" w:rsidR="00B34025" w:rsidRPr="00C14ADB" w:rsidRDefault="00B34025" w:rsidP="00EF124C">
            <w:pPr>
              <w:suppressAutoHyphens/>
              <w:spacing w:line="276" w:lineRule="auto"/>
              <w:ind w:firstLine="22"/>
              <w:jc w:val="center"/>
              <w:rPr>
                <w:sz w:val="26"/>
                <w:szCs w:val="26"/>
                <w:lang w:val="en-US" w:eastAsia="zh-CN"/>
              </w:rPr>
            </w:pPr>
            <w:r w:rsidRPr="00C14ADB">
              <w:rPr>
                <w:sz w:val="26"/>
                <w:szCs w:val="26"/>
                <w:lang w:val="en-US" w:eastAsia="zh-CN"/>
              </w:rPr>
              <w:t>C</w:t>
            </w:r>
          </w:p>
        </w:tc>
        <w:tc>
          <w:tcPr>
            <w:tcW w:w="868" w:type="pct"/>
            <w:vAlign w:val="center"/>
          </w:tcPr>
          <w:p w14:paraId="650BAA4A" w14:textId="77777777" w:rsidR="00B34025" w:rsidRPr="00C14ADB" w:rsidRDefault="00B34025" w:rsidP="00EF124C">
            <w:pPr>
              <w:suppressAutoHyphens/>
              <w:spacing w:line="276" w:lineRule="auto"/>
              <w:ind w:firstLine="22"/>
              <w:jc w:val="center"/>
              <w:rPr>
                <w:sz w:val="26"/>
                <w:szCs w:val="26"/>
                <w:lang w:val="en-US" w:eastAsia="zh-CN"/>
              </w:rPr>
            </w:pPr>
            <w:r w:rsidRPr="00C14ADB">
              <w:rPr>
                <w:sz w:val="26"/>
                <w:szCs w:val="26"/>
                <w:lang w:val="en-US" w:eastAsia="zh-CN"/>
              </w:rPr>
              <w:t>Python</w:t>
            </w:r>
          </w:p>
        </w:tc>
        <w:tc>
          <w:tcPr>
            <w:tcW w:w="868" w:type="pct"/>
            <w:vAlign w:val="center"/>
          </w:tcPr>
          <w:p w14:paraId="0B90D066" w14:textId="77777777" w:rsidR="00B34025" w:rsidRPr="00C14ADB" w:rsidRDefault="00B34025" w:rsidP="00EF124C">
            <w:pPr>
              <w:suppressAutoHyphens/>
              <w:spacing w:line="276" w:lineRule="auto"/>
              <w:ind w:firstLine="22"/>
              <w:jc w:val="center"/>
              <w:rPr>
                <w:sz w:val="26"/>
                <w:szCs w:val="26"/>
                <w:lang w:val="en-US" w:eastAsia="zh-CN"/>
              </w:rPr>
            </w:pPr>
            <w:r w:rsidRPr="00C14ADB">
              <w:rPr>
                <w:sz w:val="26"/>
                <w:szCs w:val="26"/>
                <w:lang w:val="en-US" w:eastAsia="zh-CN"/>
              </w:rPr>
              <w:t>C++</w:t>
            </w:r>
          </w:p>
        </w:tc>
        <w:tc>
          <w:tcPr>
            <w:tcW w:w="578" w:type="pct"/>
            <w:vAlign w:val="center"/>
          </w:tcPr>
          <w:p w14:paraId="4D9781AA" w14:textId="77777777" w:rsidR="00B34025" w:rsidRPr="00C14ADB" w:rsidRDefault="00B34025" w:rsidP="00EF124C">
            <w:pPr>
              <w:suppressAutoHyphens/>
              <w:spacing w:line="276" w:lineRule="auto"/>
              <w:ind w:firstLine="22"/>
              <w:jc w:val="center"/>
              <w:rPr>
                <w:sz w:val="26"/>
                <w:szCs w:val="26"/>
                <w:lang w:val="en-US" w:eastAsia="zh-CN"/>
              </w:rPr>
            </w:pPr>
            <w:r w:rsidRPr="00C14ADB">
              <w:rPr>
                <w:sz w:val="26"/>
                <w:szCs w:val="26"/>
                <w:lang w:val="en-US" w:eastAsia="zh-CN"/>
              </w:rPr>
              <w:t>C#</w:t>
            </w:r>
          </w:p>
        </w:tc>
      </w:tr>
      <w:tr w:rsidR="00212446" w:rsidRPr="00C14ADB" w14:paraId="1F96BD46" w14:textId="77777777" w:rsidTr="00C14ADB">
        <w:tc>
          <w:tcPr>
            <w:tcW w:w="1533" w:type="pct"/>
          </w:tcPr>
          <w:p w14:paraId="30285183" w14:textId="77777777" w:rsidR="00212446" w:rsidRPr="00C14ADB" w:rsidRDefault="00212446" w:rsidP="00EF124C">
            <w:pPr>
              <w:suppressAutoHyphens/>
              <w:spacing w:line="276" w:lineRule="auto"/>
              <w:ind w:firstLine="22"/>
              <w:rPr>
                <w:sz w:val="26"/>
                <w:szCs w:val="26"/>
                <w:lang w:eastAsia="zh-CN"/>
              </w:rPr>
            </w:pPr>
            <w:bookmarkStart w:id="128" w:name="_Toc40968810"/>
            <w:bookmarkStart w:id="129" w:name="_Toc41213996"/>
            <w:bookmarkStart w:id="130" w:name="_Toc41214712"/>
            <w:bookmarkStart w:id="131" w:name="_Toc41214747"/>
            <w:bookmarkStart w:id="132" w:name="_Toc41214776"/>
            <w:bookmarkStart w:id="133" w:name="_Toc41214976"/>
            <w:bookmarkStart w:id="134" w:name="_Toc41215047"/>
            <w:bookmarkStart w:id="135" w:name="_Toc41215126"/>
            <w:bookmarkStart w:id="136" w:name="_Toc41215315"/>
            <w:bookmarkStart w:id="137" w:name="_Toc41215380"/>
            <w:r w:rsidRPr="00C14ADB">
              <w:rPr>
                <w:sz w:val="26"/>
                <w:szCs w:val="26"/>
                <w:lang w:eastAsia="zh-CN"/>
              </w:rPr>
              <w:t>Поддержка ООП</w:t>
            </w:r>
          </w:p>
        </w:tc>
        <w:tc>
          <w:tcPr>
            <w:tcW w:w="576" w:type="pct"/>
            <w:vAlign w:val="center"/>
          </w:tcPr>
          <w:p w14:paraId="15CBCCDC"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7" w:type="pct"/>
            <w:vAlign w:val="center"/>
          </w:tcPr>
          <w:p w14:paraId="467EC53A"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0861097B"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0DB56B22"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8" w:type="pct"/>
            <w:vAlign w:val="center"/>
          </w:tcPr>
          <w:p w14:paraId="03DBBAB7"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r>
      <w:tr w:rsidR="00212446" w:rsidRPr="00C14ADB" w14:paraId="7342B118" w14:textId="77777777" w:rsidTr="00C14ADB">
        <w:tc>
          <w:tcPr>
            <w:tcW w:w="1533" w:type="pct"/>
          </w:tcPr>
          <w:p w14:paraId="74E7E225" w14:textId="77777777" w:rsidR="00212446" w:rsidRPr="00C14ADB" w:rsidRDefault="00212446" w:rsidP="00EF124C">
            <w:pPr>
              <w:suppressAutoHyphens/>
              <w:spacing w:line="276" w:lineRule="auto"/>
              <w:ind w:firstLine="22"/>
              <w:rPr>
                <w:sz w:val="26"/>
                <w:szCs w:val="26"/>
                <w:lang w:eastAsia="zh-CN"/>
              </w:rPr>
            </w:pPr>
            <w:r w:rsidRPr="00C14ADB">
              <w:rPr>
                <w:sz w:val="26"/>
                <w:szCs w:val="26"/>
                <w:lang w:eastAsia="zh-CN"/>
              </w:rPr>
              <w:t>Кроссплатформенность</w:t>
            </w:r>
          </w:p>
        </w:tc>
        <w:tc>
          <w:tcPr>
            <w:tcW w:w="576" w:type="pct"/>
            <w:vAlign w:val="center"/>
          </w:tcPr>
          <w:p w14:paraId="7EDB9CB9"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7" w:type="pct"/>
            <w:vAlign w:val="center"/>
          </w:tcPr>
          <w:p w14:paraId="4A186C01"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25F43383"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2468F791"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8" w:type="pct"/>
            <w:vAlign w:val="center"/>
          </w:tcPr>
          <w:p w14:paraId="69EE3A62"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r>
      <w:tr w:rsidR="00212446" w:rsidRPr="00C14ADB" w14:paraId="32F7465C" w14:textId="77777777" w:rsidTr="00C14ADB">
        <w:tc>
          <w:tcPr>
            <w:tcW w:w="1533" w:type="pct"/>
          </w:tcPr>
          <w:p w14:paraId="6090CA59" w14:textId="77777777" w:rsidR="00212446" w:rsidRPr="00C14ADB" w:rsidRDefault="00212446" w:rsidP="00EF124C">
            <w:pPr>
              <w:suppressAutoHyphens/>
              <w:spacing w:line="276" w:lineRule="auto"/>
              <w:ind w:firstLine="22"/>
              <w:rPr>
                <w:sz w:val="26"/>
                <w:szCs w:val="26"/>
                <w:lang w:eastAsia="zh-CN"/>
              </w:rPr>
            </w:pPr>
            <w:r w:rsidRPr="00C14ADB">
              <w:rPr>
                <w:sz w:val="26"/>
                <w:szCs w:val="26"/>
                <w:lang w:eastAsia="zh-CN"/>
              </w:rPr>
              <w:t>Простота синтаксиса</w:t>
            </w:r>
          </w:p>
        </w:tc>
        <w:tc>
          <w:tcPr>
            <w:tcW w:w="576" w:type="pct"/>
            <w:vAlign w:val="center"/>
          </w:tcPr>
          <w:p w14:paraId="2DAF9013"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7" w:type="pct"/>
            <w:vAlign w:val="center"/>
          </w:tcPr>
          <w:p w14:paraId="4336F747"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2EB9387C"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12B8B0C9"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8" w:type="pct"/>
            <w:vAlign w:val="center"/>
          </w:tcPr>
          <w:p w14:paraId="5262CA49"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r>
      <w:tr w:rsidR="00212446" w:rsidRPr="00C14ADB" w14:paraId="77269944" w14:textId="77777777" w:rsidTr="00C14ADB">
        <w:tc>
          <w:tcPr>
            <w:tcW w:w="1533" w:type="pct"/>
          </w:tcPr>
          <w:p w14:paraId="53530A37" w14:textId="77777777" w:rsidR="00212446" w:rsidRPr="00C14ADB" w:rsidRDefault="00212446" w:rsidP="00EF124C">
            <w:pPr>
              <w:suppressAutoHyphens/>
              <w:spacing w:line="276" w:lineRule="auto"/>
              <w:ind w:firstLine="22"/>
              <w:rPr>
                <w:sz w:val="26"/>
                <w:szCs w:val="26"/>
                <w:lang w:eastAsia="zh-CN"/>
              </w:rPr>
            </w:pPr>
            <w:r w:rsidRPr="00C14ADB">
              <w:rPr>
                <w:sz w:val="26"/>
                <w:szCs w:val="26"/>
                <w:lang w:eastAsia="zh-CN"/>
              </w:rPr>
              <w:t>Статическая типизация</w:t>
            </w:r>
          </w:p>
        </w:tc>
        <w:tc>
          <w:tcPr>
            <w:tcW w:w="576" w:type="pct"/>
            <w:vAlign w:val="center"/>
          </w:tcPr>
          <w:p w14:paraId="33BBD52B"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7" w:type="pct"/>
            <w:vAlign w:val="center"/>
          </w:tcPr>
          <w:p w14:paraId="47EDAFC2"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047C76DA"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35E846B6"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8" w:type="pct"/>
            <w:vAlign w:val="center"/>
          </w:tcPr>
          <w:p w14:paraId="2AED92D4"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r>
      <w:tr w:rsidR="00212446" w:rsidRPr="00C14ADB" w14:paraId="22C7A22E" w14:textId="77777777" w:rsidTr="00C14ADB">
        <w:tc>
          <w:tcPr>
            <w:tcW w:w="1533" w:type="pct"/>
          </w:tcPr>
          <w:p w14:paraId="1ED2C622" w14:textId="77777777" w:rsidR="00212446" w:rsidRPr="00C14ADB" w:rsidRDefault="00212446" w:rsidP="00EF124C">
            <w:pPr>
              <w:suppressAutoHyphens/>
              <w:spacing w:line="276" w:lineRule="auto"/>
              <w:ind w:firstLine="22"/>
              <w:rPr>
                <w:sz w:val="26"/>
                <w:szCs w:val="26"/>
                <w:lang w:eastAsia="zh-CN"/>
              </w:rPr>
            </w:pPr>
            <w:r w:rsidRPr="00C14ADB">
              <w:rPr>
                <w:sz w:val="26"/>
                <w:szCs w:val="26"/>
                <w:lang w:eastAsia="zh-CN"/>
              </w:rPr>
              <w:t xml:space="preserve">Информация о типах в </w:t>
            </w:r>
            <w:r w:rsidRPr="00C14ADB">
              <w:rPr>
                <w:sz w:val="26"/>
                <w:szCs w:val="26"/>
                <w:lang w:val="en-US" w:eastAsia="zh-CN"/>
              </w:rPr>
              <w:t>runtime</w:t>
            </w:r>
          </w:p>
        </w:tc>
        <w:tc>
          <w:tcPr>
            <w:tcW w:w="576" w:type="pct"/>
            <w:vAlign w:val="center"/>
          </w:tcPr>
          <w:p w14:paraId="1707C6B8" w14:textId="77777777" w:rsidR="00212446" w:rsidRPr="00C14ADB" w:rsidRDefault="00212446" w:rsidP="00EF124C">
            <w:pPr>
              <w:suppressAutoHyphens/>
              <w:spacing w:line="276" w:lineRule="auto"/>
              <w:ind w:firstLine="22"/>
              <w:jc w:val="center"/>
              <w:rPr>
                <w:sz w:val="26"/>
                <w:szCs w:val="26"/>
                <w:lang w:val="en-US" w:eastAsia="zh-CN"/>
              </w:rPr>
            </w:pPr>
            <w:r w:rsidRPr="00C14ADB">
              <w:rPr>
                <w:sz w:val="26"/>
                <w:szCs w:val="26"/>
                <w:lang w:val="en-US" w:eastAsia="zh-CN"/>
              </w:rPr>
              <w:t>+</w:t>
            </w:r>
          </w:p>
        </w:tc>
        <w:tc>
          <w:tcPr>
            <w:tcW w:w="577" w:type="pct"/>
            <w:vAlign w:val="center"/>
          </w:tcPr>
          <w:p w14:paraId="205F3572" w14:textId="77777777" w:rsidR="00212446" w:rsidRPr="00C14ADB" w:rsidRDefault="00212446" w:rsidP="00EF124C">
            <w:pPr>
              <w:suppressAutoHyphens/>
              <w:spacing w:line="276" w:lineRule="auto"/>
              <w:ind w:firstLine="22"/>
              <w:jc w:val="center"/>
              <w:rPr>
                <w:sz w:val="26"/>
                <w:szCs w:val="26"/>
                <w:lang w:val="en-US" w:eastAsia="zh-CN"/>
              </w:rPr>
            </w:pPr>
            <w:r w:rsidRPr="00C14ADB">
              <w:rPr>
                <w:sz w:val="26"/>
                <w:szCs w:val="26"/>
                <w:lang w:val="en-US" w:eastAsia="zh-CN"/>
              </w:rPr>
              <w:t>–</w:t>
            </w:r>
          </w:p>
        </w:tc>
        <w:tc>
          <w:tcPr>
            <w:tcW w:w="868" w:type="pct"/>
            <w:vAlign w:val="center"/>
          </w:tcPr>
          <w:p w14:paraId="7F921D84" w14:textId="77777777" w:rsidR="00212446" w:rsidRPr="00C14ADB" w:rsidRDefault="00212446" w:rsidP="00EF124C">
            <w:pPr>
              <w:suppressAutoHyphens/>
              <w:spacing w:line="276" w:lineRule="auto"/>
              <w:ind w:firstLine="22"/>
              <w:jc w:val="center"/>
              <w:rPr>
                <w:sz w:val="26"/>
                <w:szCs w:val="26"/>
                <w:lang w:val="en-US" w:eastAsia="zh-CN"/>
              </w:rPr>
            </w:pPr>
            <w:r w:rsidRPr="00C14ADB">
              <w:rPr>
                <w:sz w:val="26"/>
                <w:szCs w:val="26"/>
                <w:lang w:val="en-US" w:eastAsia="zh-CN"/>
              </w:rPr>
              <w:t>+</w:t>
            </w:r>
          </w:p>
        </w:tc>
        <w:tc>
          <w:tcPr>
            <w:tcW w:w="868" w:type="pct"/>
            <w:vAlign w:val="center"/>
          </w:tcPr>
          <w:p w14:paraId="23835F9E"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Не для всех объектов</w:t>
            </w:r>
          </w:p>
        </w:tc>
        <w:tc>
          <w:tcPr>
            <w:tcW w:w="578" w:type="pct"/>
            <w:vAlign w:val="center"/>
          </w:tcPr>
          <w:p w14:paraId="01F8043F" w14:textId="77777777" w:rsidR="00212446" w:rsidRPr="00C14ADB" w:rsidRDefault="00212446" w:rsidP="00EF124C">
            <w:pPr>
              <w:suppressAutoHyphens/>
              <w:spacing w:line="276" w:lineRule="auto"/>
              <w:ind w:firstLine="22"/>
              <w:jc w:val="center"/>
              <w:rPr>
                <w:sz w:val="26"/>
                <w:szCs w:val="26"/>
                <w:lang w:val="en-US" w:eastAsia="zh-CN"/>
              </w:rPr>
            </w:pPr>
            <w:r w:rsidRPr="00C14ADB">
              <w:rPr>
                <w:sz w:val="26"/>
                <w:szCs w:val="26"/>
                <w:lang w:val="en-US" w:eastAsia="zh-CN"/>
              </w:rPr>
              <w:t>+</w:t>
            </w:r>
          </w:p>
        </w:tc>
      </w:tr>
      <w:tr w:rsidR="00212446" w:rsidRPr="00C14ADB" w14:paraId="2214B9A5" w14:textId="77777777" w:rsidTr="00C14ADB">
        <w:tc>
          <w:tcPr>
            <w:tcW w:w="1533" w:type="pct"/>
          </w:tcPr>
          <w:p w14:paraId="5FA58884" w14:textId="77777777" w:rsidR="00212446" w:rsidRPr="00C14ADB" w:rsidRDefault="00212446" w:rsidP="00EF124C">
            <w:pPr>
              <w:suppressAutoHyphens/>
              <w:spacing w:line="276" w:lineRule="auto"/>
              <w:ind w:firstLine="22"/>
              <w:rPr>
                <w:sz w:val="26"/>
                <w:szCs w:val="26"/>
                <w:lang w:eastAsia="zh-CN"/>
              </w:rPr>
            </w:pPr>
            <w:r w:rsidRPr="00C14ADB">
              <w:rPr>
                <w:sz w:val="26"/>
                <w:szCs w:val="26"/>
                <w:lang w:eastAsia="zh-CN"/>
              </w:rPr>
              <w:t>Автоматическое управление памятью</w:t>
            </w:r>
          </w:p>
        </w:tc>
        <w:tc>
          <w:tcPr>
            <w:tcW w:w="576" w:type="pct"/>
            <w:vAlign w:val="center"/>
          </w:tcPr>
          <w:p w14:paraId="6C731D92"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7" w:type="pct"/>
            <w:vAlign w:val="center"/>
          </w:tcPr>
          <w:p w14:paraId="17426047"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68744F8B"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511C79D6"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8" w:type="pct"/>
            <w:vAlign w:val="center"/>
          </w:tcPr>
          <w:p w14:paraId="4C7AE7A0"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r>
      <w:tr w:rsidR="00212446" w:rsidRPr="00C14ADB" w14:paraId="45BBFAFF" w14:textId="77777777" w:rsidTr="00C14ADB">
        <w:tc>
          <w:tcPr>
            <w:tcW w:w="1533" w:type="pct"/>
          </w:tcPr>
          <w:p w14:paraId="1022C496" w14:textId="77777777" w:rsidR="00212446" w:rsidRPr="00C14ADB" w:rsidRDefault="00212446" w:rsidP="00EF124C">
            <w:pPr>
              <w:suppressAutoHyphens/>
              <w:spacing w:line="276" w:lineRule="auto"/>
              <w:ind w:firstLine="22"/>
              <w:rPr>
                <w:sz w:val="26"/>
                <w:szCs w:val="26"/>
                <w:lang w:eastAsia="zh-CN"/>
              </w:rPr>
            </w:pPr>
            <w:r w:rsidRPr="00C14ADB">
              <w:rPr>
                <w:sz w:val="26"/>
                <w:szCs w:val="26"/>
                <w:lang w:eastAsia="zh-CN"/>
              </w:rPr>
              <w:t>Ручное управление памятью</w:t>
            </w:r>
          </w:p>
        </w:tc>
        <w:tc>
          <w:tcPr>
            <w:tcW w:w="576" w:type="pct"/>
            <w:vAlign w:val="center"/>
          </w:tcPr>
          <w:p w14:paraId="20DC7993"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7" w:type="pct"/>
            <w:vAlign w:val="center"/>
          </w:tcPr>
          <w:p w14:paraId="4530B007"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77DDDC26"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15539551"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8" w:type="pct"/>
            <w:vAlign w:val="center"/>
          </w:tcPr>
          <w:p w14:paraId="4294137A"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r>
      <w:tr w:rsidR="00212446" w:rsidRPr="00C14ADB" w14:paraId="541DEA4D" w14:textId="77777777" w:rsidTr="00C14ADB">
        <w:tc>
          <w:tcPr>
            <w:tcW w:w="1533" w:type="pct"/>
          </w:tcPr>
          <w:p w14:paraId="5798F402" w14:textId="77777777" w:rsidR="00212446" w:rsidRPr="00C14ADB" w:rsidRDefault="00212446" w:rsidP="00EF124C">
            <w:pPr>
              <w:suppressAutoHyphens/>
              <w:spacing w:line="276" w:lineRule="auto"/>
              <w:ind w:firstLine="22"/>
              <w:rPr>
                <w:sz w:val="26"/>
                <w:szCs w:val="26"/>
                <w:lang w:eastAsia="zh-CN"/>
              </w:rPr>
            </w:pPr>
            <w:r w:rsidRPr="00C14ADB">
              <w:rPr>
                <w:sz w:val="26"/>
                <w:szCs w:val="26"/>
                <w:lang w:eastAsia="zh-CN"/>
              </w:rPr>
              <w:t>Обработка исключений</w:t>
            </w:r>
          </w:p>
        </w:tc>
        <w:tc>
          <w:tcPr>
            <w:tcW w:w="576" w:type="pct"/>
            <w:vAlign w:val="center"/>
          </w:tcPr>
          <w:p w14:paraId="21D5D5BB"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7" w:type="pct"/>
            <w:vAlign w:val="center"/>
          </w:tcPr>
          <w:p w14:paraId="23753B15"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6368476E"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328926A5"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8" w:type="pct"/>
            <w:vAlign w:val="center"/>
          </w:tcPr>
          <w:p w14:paraId="529C600E"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r>
      <w:tr w:rsidR="00212446" w:rsidRPr="00C14ADB" w14:paraId="5B1A1D98" w14:textId="77777777" w:rsidTr="00C14ADB">
        <w:tc>
          <w:tcPr>
            <w:tcW w:w="1533" w:type="pct"/>
          </w:tcPr>
          <w:p w14:paraId="1AB2776C" w14:textId="77777777" w:rsidR="00212446" w:rsidRPr="00C14ADB" w:rsidRDefault="00212446" w:rsidP="00EF124C">
            <w:pPr>
              <w:suppressAutoHyphens/>
              <w:spacing w:line="276" w:lineRule="auto"/>
              <w:ind w:firstLine="22"/>
              <w:rPr>
                <w:sz w:val="26"/>
                <w:szCs w:val="26"/>
                <w:lang w:eastAsia="zh-CN"/>
              </w:rPr>
            </w:pPr>
            <w:r w:rsidRPr="00C14ADB">
              <w:rPr>
                <w:sz w:val="26"/>
                <w:szCs w:val="26"/>
                <w:lang w:eastAsia="zh-CN"/>
              </w:rPr>
              <w:t>Ленивые вычисления</w:t>
            </w:r>
          </w:p>
        </w:tc>
        <w:tc>
          <w:tcPr>
            <w:tcW w:w="576" w:type="pct"/>
            <w:vAlign w:val="center"/>
          </w:tcPr>
          <w:p w14:paraId="4B9C2FD8"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7" w:type="pct"/>
            <w:vAlign w:val="center"/>
          </w:tcPr>
          <w:p w14:paraId="41E4417E"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6CB1584F"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6A95D139"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8" w:type="pct"/>
            <w:vAlign w:val="center"/>
          </w:tcPr>
          <w:p w14:paraId="108861BC"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r>
      <w:tr w:rsidR="00212446" w:rsidRPr="00C14ADB" w14:paraId="34A211CE" w14:textId="77777777" w:rsidTr="00C14ADB">
        <w:tc>
          <w:tcPr>
            <w:tcW w:w="1533" w:type="pct"/>
          </w:tcPr>
          <w:p w14:paraId="13EE482F" w14:textId="77777777" w:rsidR="00212446" w:rsidRPr="00C14ADB" w:rsidRDefault="00212446" w:rsidP="00EF124C">
            <w:pPr>
              <w:suppressAutoHyphens/>
              <w:spacing w:line="276" w:lineRule="auto"/>
              <w:ind w:firstLine="22"/>
              <w:rPr>
                <w:sz w:val="26"/>
                <w:szCs w:val="26"/>
                <w:lang w:eastAsia="zh-CN"/>
              </w:rPr>
            </w:pPr>
            <w:r w:rsidRPr="00C14ADB">
              <w:rPr>
                <w:sz w:val="26"/>
                <w:szCs w:val="26"/>
                <w:lang w:eastAsia="zh-CN"/>
              </w:rPr>
              <w:t>Динамические массивы</w:t>
            </w:r>
          </w:p>
        </w:tc>
        <w:tc>
          <w:tcPr>
            <w:tcW w:w="576" w:type="pct"/>
            <w:vAlign w:val="center"/>
          </w:tcPr>
          <w:p w14:paraId="3753DF22"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7" w:type="pct"/>
            <w:vAlign w:val="center"/>
          </w:tcPr>
          <w:p w14:paraId="27A3EDB3"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56E2B767"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52A2E048"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8" w:type="pct"/>
            <w:vAlign w:val="center"/>
          </w:tcPr>
          <w:p w14:paraId="4D82F948"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r>
    </w:tbl>
    <w:p w14:paraId="06A243BC" w14:textId="566FE1D1" w:rsidR="00C14ADB" w:rsidRPr="00C14ADB" w:rsidRDefault="00C14ADB" w:rsidP="00C14ADB">
      <w:pPr>
        <w:spacing w:line="360" w:lineRule="auto"/>
        <w:rPr>
          <w:sz w:val="28"/>
        </w:rPr>
      </w:pPr>
      <w:r w:rsidRPr="00C14ADB">
        <w:rPr>
          <w:sz w:val="28"/>
          <w:szCs w:val="28"/>
          <w:lang w:eastAsia="zh-CN"/>
        </w:rPr>
        <w:lastRenderedPageBreak/>
        <w:t>Продолжение таблицы 4</w:t>
      </w:r>
    </w:p>
    <w:tbl>
      <w:tblPr>
        <w:tblStyle w:val="22"/>
        <w:tblW w:w="5000" w:type="pct"/>
        <w:tblLook w:val="04A0" w:firstRow="1" w:lastRow="0" w:firstColumn="1" w:lastColumn="0" w:noHBand="0" w:noVBand="1"/>
      </w:tblPr>
      <w:tblGrid>
        <w:gridCol w:w="2866"/>
        <w:gridCol w:w="1077"/>
        <w:gridCol w:w="1078"/>
        <w:gridCol w:w="1622"/>
        <w:gridCol w:w="1622"/>
        <w:gridCol w:w="1080"/>
      </w:tblGrid>
      <w:tr w:rsidR="00C14ADB" w:rsidRPr="00C14ADB" w14:paraId="688B03A4" w14:textId="77777777" w:rsidTr="00C14ADB">
        <w:tc>
          <w:tcPr>
            <w:tcW w:w="1533" w:type="pct"/>
            <w:vMerge w:val="restart"/>
            <w:vAlign w:val="center"/>
          </w:tcPr>
          <w:p w14:paraId="5D74AB15" w14:textId="053EBA50" w:rsidR="00C14ADB" w:rsidRPr="00C14ADB" w:rsidRDefault="00C14ADB" w:rsidP="00C14ADB">
            <w:pPr>
              <w:suppressAutoHyphens/>
              <w:spacing w:line="276" w:lineRule="auto"/>
              <w:ind w:firstLine="22"/>
              <w:jc w:val="center"/>
              <w:rPr>
                <w:sz w:val="26"/>
                <w:szCs w:val="26"/>
                <w:lang w:eastAsia="zh-CN"/>
              </w:rPr>
            </w:pPr>
            <w:r w:rsidRPr="00C14ADB">
              <w:rPr>
                <w:sz w:val="26"/>
                <w:szCs w:val="26"/>
                <w:lang w:eastAsia="zh-CN"/>
              </w:rPr>
              <w:t>Характеристика</w:t>
            </w:r>
          </w:p>
        </w:tc>
        <w:tc>
          <w:tcPr>
            <w:tcW w:w="3467" w:type="pct"/>
            <w:gridSpan w:val="5"/>
            <w:vAlign w:val="center"/>
          </w:tcPr>
          <w:p w14:paraId="368D5F3A" w14:textId="527E356D" w:rsidR="00C14ADB" w:rsidRPr="00C14ADB" w:rsidRDefault="00C14ADB" w:rsidP="00C14ADB">
            <w:pPr>
              <w:suppressAutoHyphens/>
              <w:spacing w:line="276" w:lineRule="auto"/>
              <w:ind w:firstLine="22"/>
              <w:jc w:val="center"/>
              <w:rPr>
                <w:sz w:val="26"/>
                <w:szCs w:val="26"/>
                <w:lang w:eastAsia="zh-CN"/>
              </w:rPr>
            </w:pPr>
            <w:r w:rsidRPr="00C14ADB">
              <w:rPr>
                <w:sz w:val="26"/>
                <w:szCs w:val="26"/>
                <w:lang w:eastAsia="zh-CN"/>
              </w:rPr>
              <w:t>Язык</w:t>
            </w:r>
          </w:p>
        </w:tc>
      </w:tr>
      <w:tr w:rsidR="00C14ADB" w:rsidRPr="00C14ADB" w14:paraId="528A7CFF" w14:textId="77777777" w:rsidTr="00C14ADB">
        <w:tc>
          <w:tcPr>
            <w:tcW w:w="1533" w:type="pct"/>
            <w:vMerge/>
            <w:vAlign w:val="center"/>
          </w:tcPr>
          <w:p w14:paraId="750BDB70" w14:textId="77777777" w:rsidR="00C14ADB" w:rsidRPr="00C14ADB" w:rsidRDefault="00C14ADB" w:rsidP="00C14ADB">
            <w:pPr>
              <w:suppressAutoHyphens/>
              <w:spacing w:line="276" w:lineRule="auto"/>
              <w:ind w:firstLine="22"/>
              <w:jc w:val="center"/>
              <w:rPr>
                <w:sz w:val="26"/>
                <w:szCs w:val="26"/>
                <w:lang w:eastAsia="zh-CN"/>
              </w:rPr>
            </w:pPr>
          </w:p>
        </w:tc>
        <w:tc>
          <w:tcPr>
            <w:tcW w:w="576" w:type="pct"/>
            <w:vAlign w:val="center"/>
          </w:tcPr>
          <w:p w14:paraId="62EE4EF9" w14:textId="253BE6F2" w:rsidR="00C14ADB" w:rsidRPr="00C14ADB" w:rsidRDefault="00C14ADB" w:rsidP="00C14ADB">
            <w:pPr>
              <w:suppressAutoHyphens/>
              <w:spacing w:line="276" w:lineRule="auto"/>
              <w:ind w:firstLine="22"/>
              <w:jc w:val="center"/>
              <w:rPr>
                <w:sz w:val="26"/>
                <w:szCs w:val="26"/>
                <w:lang w:eastAsia="zh-CN"/>
              </w:rPr>
            </w:pPr>
            <w:r w:rsidRPr="00C14ADB">
              <w:rPr>
                <w:sz w:val="26"/>
                <w:szCs w:val="26"/>
                <w:lang w:val="en-US" w:eastAsia="zh-CN"/>
              </w:rPr>
              <w:t>Java</w:t>
            </w:r>
          </w:p>
        </w:tc>
        <w:tc>
          <w:tcPr>
            <w:tcW w:w="577" w:type="pct"/>
            <w:vAlign w:val="center"/>
          </w:tcPr>
          <w:p w14:paraId="6B5886E3" w14:textId="0617902F" w:rsidR="00C14ADB" w:rsidRPr="00C14ADB" w:rsidRDefault="00C14ADB" w:rsidP="00C14ADB">
            <w:pPr>
              <w:suppressAutoHyphens/>
              <w:spacing w:line="276" w:lineRule="auto"/>
              <w:ind w:firstLine="22"/>
              <w:jc w:val="center"/>
              <w:rPr>
                <w:sz w:val="26"/>
                <w:szCs w:val="26"/>
                <w:lang w:eastAsia="zh-CN"/>
              </w:rPr>
            </w:pPr>
            <w:r w:rsidRPr="00C14ADB">
              <w:rPr>
                <w:sz w:val="26"/>
                <w:szCs w:val="26"/>
                <w:lang w:val="en-US" w:eastAsia="zh-CN"/>
              </w:rPr>
              <w:t>C</w:t>
            </w:r>
          </w:p>
        </w:tc>
        <w:tc>
          <w:tcPr>
            <w:tcW w:w="868" w:type="pct"/>
            <w:vAlign w:val="center"/>
          </w:tcPr>
          <w:p w14:paraId="3E3BA9E7" w14:textId="7CFEACA4" w:rsidR="00C14ADB" w:rsidRPr="00C14ADB" w:rsidRDefault="00C14ADB" w:rsidP="00C14ADB">
            <w:pPr>
              <w:suppressAutoHyphens/>
              <w:spacing w:line="276" w:lineRule="auto"/>
              <w:ind w:firstLine="22"/>
              <w:jc w:val="center"/>
              <w:rPr>
                <w:sz w:val="26"/>
                <w:szCs w:val="26"/>
                <w:lang w:eastAsia="zh-CN"/>
              </w:rPr>
            </w:pPr>
            <w:r w:rsidRPr="00C14ADB">
              <w:rPr>
                <w:sz w:val="26"/>
                <w:szCs w:val="26"/>
                <w:lang w:val="en-US" w:eastAsia="zh-CN"/>
              </w:rPr>
              <w:t>Python</w:t>
            </w:r>
          </w:p>
        </w:tc>
        <w:tc>
          <w:tcPr>
            <w:tcW w:w="868" w:type="pct"/>
            <w:vAlign w:val="center"/>
          </w:tcPr>
          <w:p w14:paraId="11F1CB14" w14:textId="513213C0" w:rsidR="00C14ADB" w:rsidRPr="00C14ADB" w:rsidRDefault="00C14ADB" w:rsidP="00C14ADB">
            <w:pPr>
              <w:suppressAutoHyphens/>
              <w:spacing w:line="276" w:lineRule="auto"/>
              <w:ind w:firstLine="22"/>
              <w:jc w:val="center"/>
              <w:rPr>
                <w:sz w:val="26"/>
                <w:szCs w:val="26"/>
                <w:lang w:eastAsia="zh-CN"/>
              </w:rPr>
            </w:pPr>
            <w:r w:rsidRPr="00C14ADB">
              <w:rPr>
                <w:sz w:val="26"/>
                <w:szCs w:val="26"/>
                <w:lang w:val="en-US" w:eastAsia="zh-CN"/>
              </w:rPr>
              <w:t>C++</w:t>
            </w:r>
          </w:p>
        </w:tc>
        <w:tc>
          <w:tcPr>
            <w:tcW w:w="578" w:type="pct"/>
            <w:vAlign w:val="center"/>
          </w:tcPr>
          <w:p w14:paraId="04086EAC" w14:textId="0E95851D" w:rsidR="00C14ADB" w:rsidRPr="00C14ADB" w:rsidRDefault="00C14ADB" w:rsidP="00C14ADB">
            <w:pPr>
              <w:suppressAutoHyphens/>
              <w:spacing w:line="276" w:lineRule="auto"/>
              <w:ind w:firstLine="22"/>
              <w:jc w:val="center"/>
              <w:rPr>
                <w:sz w:val="26"/>
                <w:szCs w:val="26"/>
                <w:lang w:eastAsia="zh-CN"/>
              </w:rPr>
            </w:pPr>
            <w:r w:rsidRPr="00C14ADB">
              <w:rPr>
                <w:sz w:val="26"/>
                <w:szCs w:val="26"/>
                <w:lang w:val="en-US" w:eastAsia="zh-CN"/>
              </w:rPr>
              <w:t>C#</w:t>
            </w:r>
          </w:p>
        </w:tc>
      </w:tr>
      <w:tr w:rsidR="00212446" w:rsidRPr="00C14ADB" w14:paraId="19B54A9D" w14:textId="77777777" w:rsidTr="00C14ADB">
        <w:tc>
          <w:tcPr>
            <w:tcW w:w="1533" w:type="pct"/>
          </w:tcPr>
          <w:p w14:paraId="3BE47834" w14:textId="77777777" w:rsidR="00212446" w:rsidRPr="00C14ADB" w:rsidRDefault="00212446" w:rsidP="00EF124C">
            <w:pPr>
              <w:suppressAutoHyphens/>
              <w:spacing w:line="276" w:lineRule="auto"/>
              <w:ind w:firstLine="22"/>
              <w:rPr>
                <w:sz w:val="26"/>
                <w:szCs w:val="26"/>
                <w:lang w:eastAsia="zh-CN"/>
              </w:rPr>
            </w:pPr>
            <w:r w:rsidRPr="00C14ADB">
              <w:rPr>
                <w:sz w:val="26"/>
                <w:szCs w:val="26"/>
                <w:lang w:eastAsia="zh-CN"/>
              </w:rPr>
              <w:t>Значение параметров по умолчанию</w:t>
            </w:r>
          </w:p>
        </w:tc>
        <w:tc>
          <w:tcPr>
            <w:tcW w:w="576" w:type="pct"/>
            <w:vAlign w:val="center"/>
          </w:tcPr>
          <w:p w14:paraId="46E4438C"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7" w:type="pct"/>
            <w:vAlign w:val="center"/>
          </w:tcPr>
          <w:p w14:paraId="3E0037D6"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296AEEC0"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vAlign w:val="center"/>
          </w:tcPr>
          <w:p w14:paraId="065605B5"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8" w:type="pct"/>
            <w:vAlign w:val="center"/>
          </w:tcPr>
          <w:p w14:paraId="2D25AEF2"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r>
      <w:tr w:rsidR="00212446" w:rsidRPr="00C14ADB" w14:paraId="7222AAEA" w14:textId="77777777" w:rsidTr="00C14ADB">
        <w:tc>
          <w:tcPr>
            <w:tcW w:w="1533" w:type="pct"/>
          </w:tcPr>
          <w:p w14:paraId="5AFC3490" w14:textId="77777777" w:rsidR="00212446" w:rsidRPr="00C14ADB" w:rsidRDefault="00212446" w:rsidP="00EF124C">
            <w:pPr>
              <w:suppressAutoHyphens/>
              <w:spacing w:line="276" w:lineRule="auto"/>
              <w:ind w:firstLine="22"/>
              <w:rPr>
                <w:sz w:val="26"/>
                <w:szCs w:val="26"/>
                <w:lang w:eastAsia="zh-CN"/>
              </w:rPr>
            </w:pPr>
            <w:r w:rsidRPr="00C14ADB">
              <w:rPr>
                <w:sz w:val="26"/>
                <w:szCs w:val="26"/>
                <w:lang w:eastAsia="zh-CN"/>
              </w:rPr>
              <w:t>Контрактное программирование</w:t>
            </w:r>
          </w:p>
        </w:tc>
        <w:tc>
          <w:tcPr>
            <w:tcW w:w="576" w:type="pct"/>
            <w:vAlign w:val="center"/>
          </w:tcPr>
          <w:p w14:paraId="187955C0"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577" w:type="pct"/>
            <w:vAlign w:val="center"/>
          </w:tcPr>
          <w:p w14:paraId="01DB6DA3"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c>
          <w:tcPr>
            <w:tcW w:w="868" w:type="pct"/>
          </w:tcPr>
          <w:p w14:paraId="5A09B33F"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За счёт абстрактных классов</w:t>
            </w:r>
          </w:p>
        </w:tc>
        <w:tc>
          <w:tcPr>
            <w:tcW w:w="868" w:type="pct"/>
          </w:tcPr>
          <w:p w14:paraId="412E5819" w14:textId="77777777" w:rsidR="00212446" w:rsidRPr="00C14ADB" w:rsidRDefault="00212446" w:rsidP="00EF124C">
            <w:pPr>
              <w:suppressAutoHyphens/>
              <w:spacing w:line="276" w:lineRule="auto"/>
              <w:ind w:firstLine="22"/>
              <w:jc w:val="center"/>
              <w:rPr>
                <w:sz w:val="26"/>
                <w:szCs w:val="26"/>
                <w:lang w:val="en-US" w:eastAsia="zh-CN"/>
              </w:rPr>
            </w:pPr>
            <w:r w:rsidRPr="00C14ADB">
              <w:rPr>
                <w:sz w:val="26"/>
                <w:szCs w:val="26"/>
                <w:lang w:eastAsia="zh-CN"/>
              </w:rPr>
              <w:t>За счёт абстрактных классов</w:t>
            </w:r>
          </w:p>
        </w:tc>
        <w:tc>
          <w:tcPr>
            <w:tcW w:w="578" w:type="pct"/>
            <w:vAlign w:val="center"/>
          </w:tcPr>
          <w:p w14:paraId="29F68A41" w14:textId="77777777" w:rsidR="00212446" w:rsidRPr="00C14ADB" w:rsidRDefault="00212446" w:rsidP="00EF124C">
            <w:pPr>
              <w:suppressAutoHyphens/>
              <w:spacing w:line="276" w:lineRule="auto"/>
              <w:ind w:firstLine="22"/>
              <w:jc w:val="center"/>
              <w:rPr>
                <w:sz w:val="26"/>
                <w:szCs w:val="26"/>
                <w:lang w:eastAsia="zh-CN"/>
              </w:rPr>
            </w:pPr>
            <w:r w:rsidRPr="00C14ADB">
              <w:rPr>
                <w:sz w:val="26"/>
                <w:szCs w:val="26"/>
                <w:lang w:eastAsia="zh-CN"/>
              </w:rPr>
              <w:t>+</w:t>
            </w:r>
          </w:p>
        </w:tc>
      </w:tr>
    </w:tbl>
    <w:p w14:paraId="391E0571" w14:textId="77777777" w:rsidR="00310CEE" w:rsidRDefault="00310CEE" w:rsidP="00310CEE">
      <w:pPr>
        <w:pStyle w:val="TEXT"/>
      </w:pPr>
    </w:p>
    <w:p w14:paraId="0CF1F4F6" w14:textId="68308B16" w:rsidR="00BE4D08" w:rsidRDefault="00212446" w:rsidP="00310CEE">
      <w:pPr>
        <w:pStyle w:val="TEXT"/>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2954C9EC" w14:textId="77777777" w:rsidR="00C14ADB" w:rsidRDefault="00C14ADB" w:rsidP="00310CEE">
      <w:pPr>
        <w:pStyle w:val="TEXT"/>
      </w:pPr>
    </w:p>
    <w:p w14:paraId="79F2A56E" w14:textId="34D33109" w:rsidR="00362966" w:rsidRDefault="0056648A" w:rsidP="00144984">
      <w:pPr>
        <w:pStyle w:val="30"/>
      </w:pPr>
      <w:bookmarkStart w:id="138" w:name="_Toc42518698"/>
      <w:r>
        <w:t>Сравнение сред разработки</w:t>
      </w:r>
      <w:bookmarkEnd w:id="138"/>
    </w:p>
    <w:p w14:paraId="250CF8FE" w14:textId="77777777" w:rsidR="00C14ADB" w:rsidRPr="00C14ADB" w:rsidRDefault="00C14ADB" w:rsidP="00C14ADB">
      <w:pPr>
        <w:pStyle w:val="TEXT"/>
      </w:pPr>
    </w:p>
    <w:p w14:paraId="603A61B9" w14:textId="35C466D0" w:rsidR="009358CB" w:rsidRDefault="00310CEE" w:rsidP="00D96776">
      <w:pPr>
        <w:pStyle w:val="TEXT"/>
      </w:pPr>
      <w:r>
        <w:t xml:space="preserve">Программа </w:t>
      </w:r>
      <w:r w:rsidR="009358CB" w:rsidRPr="009358CB">
        <w:rPr>
          <w:lang w:val="en-US"/>
        </w:rPr>
        <w:t>Visual</w:t>
      </w:r>
      <w:r w:rsidR="009358CB" w:rsidRPr="009358CB">
        <w:t xml:space="preserve"> </w:t>
      </w:r>
      <w:r w:rsidR="009358CB" w:rsidRPr="009358CB">
        <w:rPr>
          <w:lang w:val="en-US"/>
        </w:rPr>
        <w:t>S</w:t>
      </w:r>
      <w:r w:rsidR="009358CB">
        <w:rPr>
          <w:lang w:val="en-US"/>
        </w:rPr>
        <w:t>tudio</w:t>
      </w:r>
      <w:r w:rsidR="009358CB" w:rsidRPr="009358CB">
        <w:t xml:space="preserve"> – </w:t>
      </w:r>
      <w:r w:rsidR="009358CB">
        <w:t xml:space="preserve">интегрированная среда разработки от компании </w:t>
      </w:r>
      <w:r w:rsidR="009358CB">
        <w:rPr>
          <w:lang w:val="en-US"/>
        </w:rPr>
        <w:t>Microsoft</w:t>
      </w:r>
      <w:r w:rsidR="009358CB">
        <w:t xml:space="preserve">, </w:t>
      </w:r>
      <w:r w:rsidR="00D96776">
        <w:t>поддерживающая обширный список языков (</w:t>
      </w:r>
      <w:r w:rsidR="00D96776">
        <w:rPr>
          <w:lang w:val="en-US"/>
        </w:rPr>
        <w:t>JS</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Python</w:t>
      </w:r>
      <w:r w:rsidR="00D96776" w:rsidRPr="00D96776">
        <w:t xml:space="preserve">, </w:t>
      </w:r>
      <w:r w:rsidR="00D96776">
        <w:rPr>
          <w:lang w:val="en-US"/>
        </w:rPr>
        <w:t>F</w:t>
      </w:r>
      <w:r w:rsidR="00D96776" w:rsidRPr="00D96776">
        <w:t xml:space="preserve">#, </w:t>
      </w:r>
      <w:r w:rsidR="00D96776">
        <w:rPr>
          <w:lang w:val="en-US"/>
        </w:rPr>
        <w:t>Visual</w:t>
      </w:r>
      <w:r w:rsidR="00D96776" w:rsidRPr="00D96776">
        <w:t xml:space="preserve"> </w:t>
      </w:r>
      <w:r w:rsidR="00D96776">
        <w:rPr>
          <w:lang w:val="en-US"/>
        </w:rPr>
        <w:t>Basic</w:t>
      </w:r>
      <w:r w:rsidR="00D96776" w:rsidRPr="00D96776">
        <w:t xml:space="preserve"> </w:t>
      </w:r>
      <w:r w:rsidR="00D96776">
        <w:t xml:space="preserve">и т.д.) и технологий (классические приложения </w:t>
      </w:r>
      <w:r w:rsidR="00D96776">
        <w:rPr>
          <w:lang w:val="en-US"/>
        </w:rPr>
        <w:t>Windows</w:t>
      </w:r>
      <w:r w:rsidR="00D96776" w:rsidRPr="00D96776">
        <w:t xml:space="preserve">, </w:t>
      </w:r>
      <w:r w:rsidR="00D96776">
        <w:t xml:space="preserve">мобильный приложения, </w:t>
      </w:r>
      <w:r w:rsidR="00D96776">
        <w:rPr>
          <w:lang w:val="en-US"/>
        </w:rPr>
        <w:t>Web</w:t>
      </w:r>
      <w:r w:rsidR="00D96776" w:rsidRPr="00D96776">
        <w:t>-</w:t>
      </w:r>
      <w:r w:rsidR="00D96776">
        <w:t>приложения, облачные приложения, базы данных и т.д.)</w:t>
      </w:r>
      <w:r w:rsidR="00AE52C1" w:rsidRPr="00AE52C1">
        <w:t xml:space="preserve"> </w:t>
      </w:r>
      <w:r w:rsidR="00AE52C1" w:rsidRPr="00720FDB">
        <w:t>[2</w:t>
      </w:r>
      <w:r w:rsidR="006E390F" w:rsidRPr="00720FDB">
        <w:t>2</w:t>
      </w:r>
      <w:r w:rsidR="00AE52C1" w:rsidRPr="00720FDB">
        <w:t>]</w:t>
      </w:r>
      <w:r w:rsidR="00D96776">
        <w:t>.</w:t>
      </w:r>
    </w:p>
    <w:p w14:paraId="1570343F" w14:textId="2BD75269" w:rsidR="00D96776" w:rsidRDefault="00310CEE" w:rsidP="00D96776">
      <w:pPr>
        <w:pStyle w:val="TEXT"/>
      </w:pPr>
      <w:r>
        <w:t xml:space="preserve">Среда разработки </w:t>
      </w:r>
      <w:r w:rsidR="00D96776">
        <w:rPr>
          <w:lang w:val="en-US"/>
        </w:rPr>
        <w:t>Rider</w:t>
      </w:r>
      <w:r w:rsidR="00D96776" w:rsidRPr="00D96776">
        <w:t xml:space="preserve"> – </w:t>
      </w:r>
      <w:r w:rsidR="00D96776">
        <w:t xml:space="preserve">кроссплатформенная интегрированная среда разработки программного обеспечения для платформы </w:t>
      </w:r>
      <w:r w:rsidR="00D96776" w:rsidRPr="00D96776">
        <w:t>.</w:t>
      </w:r>
      <w:r w:rsidR="00D96776">
        <w:rPr>
          <w:lang w:val="en-US"/>
        </w:rPr>
        <w:t>NET</w:t>
      </w:r>
      <w:r w:rsidR="00D96776">
        <w:t xml:space="preserve">, разрабатываемая компанией </w:t>
      </w:r>
      <w:r w:rsidR="00D96776">
        <w:rPr>
          <w:lang w:val="en-US"/>
        </w:rPr>
        <w:t>JetBrains</w:t>
      </w:r>
      <w:r w:rsidR="00D96776" w:rsidRPr="00D96776">
        <w:t xml:space="preserve">. </w:t>
      </w:r>
      <w:r w:rsidR="00D96776">
        <w:t xml:space="preserve">Отличительной особенностью является встроенное расширение </w:t>
      </w:r>
      <w:r w:rsidR="00D96776">
        <w:rPr>
          <w:lang w:val="en-US"/>
        </w:rPr>
        <w:t>ReSharper</w:t>
      </w:r>
      <w:r w:rsidR="00D96776">
        <w:t>, которое упрощает написание кода</w:t>
      </w:r>
      <w:r w:rsidR="00AE52C1" w:rsidRPr="00AE52C1">
        <w:t xml:space="preserve"> [2</w:t>
      </w:r>
      <w:r w:rsidR="006E390F" w:rsidRPr="006E390F">
        <w:t>2</w:t>
      </w:r>
      <w:r w:rsidR="00AE52C1" w:rsidRPr="00AE52C1">
        <w:t>]</w:t>
      </w:r>
      <w:r w:rsidR="00D96776">
        <w:t>.</w:t>
      </w:r>
    </w:p>
    <w:p w14:paraId="417EA0F9" w14:textId="5634A631" w:rsidR="00D96776" w:rsidRDefault="00310CEE" w:rsidP="00D96776">
      <w:pPr>
        <w:pStyle w:val="TEXT"/>
      </w:pPr>
      <w:r>
        <w:t xml:space="preserve">Среда разработки </w:t>
      </w:r>
      <w:r w:rsidR="00D96776">
        <w:rPr>
          <w:lang w:val="en-US"/>
        </w:rPr>
        <w:t>MonoDevelop</w:t>
      </w:r>
      <w:r w:rsidR="00D96776" w:rsidRPr="00D96776">
        <w:t xml:space="preserve"> – </w:t>
      </w:r>
      <w:r w:rsidR="00D96776">
        <w:t xml:space="preserve">свободная среда разработки, которая опирается на написание приложений на следующих языках: </w:t>
      </w:r>
      <w:r w:rsidR="00D96776">
        <w:rPr>
          <w:lang w:val="en-US"/>
        </w:rPr>
        <w:t>C</w:t>
      </w:r>
      <w:r w:rsidR="00D96776" w:rsidRPr="00D96776">
        <w:t>#,</w:t>
      </w:r>
      <w:r w:rsidR="00D96776">
        <w:t xml:space="preserve"> </w:t>
      </w:r>
      <w:r w:rsidR="00D96776">
        <w:rPr>
          <w:lang w:val="en-US"/>
        </w:rPr>
        <w:t>F</w:t>
      </w:r>
      <w:r w:rsidR="00D96776" w:rsidRPr="00D96776">
        <w:t xml:space="preserve">#, </w:t>
      </w:r>
      <w:r w:rsidR="00D96776">
        <w:rPr>
          <w:lang w:val="en-US"/>
        </w:rPr>
        <w:t>Java</w:t>
      </w:r>
      <w:r w:rsidR="00D96776" w:rsidRPr="00D96776">
        <w:t xml:space="preserve">, </w:t>
      </w:r>
      <w:r w:rsidR="00D96776">
        <w:rPr>
          <w:lang w:val="en-US"/>
        </w:rPr>
        <w:t>Boo</w:t>
      </w:r>
      <w:r w:rsidR="00D96776" w:rsidRPr="00D96776">
        <w:t xml:space="preserve">, </w:t>
      </w:r>
      <w:proofErr w:type="spellStart"/>
      <w:r w:rsidR="00D96776">
        <w:rPr>
          <w:lang w:val="en-US"/>
        </w:rPr>
        <w:t>Nemerle</w:t>
      </w:r>
      <w:proofErr w:type="spellEnd"/>
      <w:r w:rsidR="00D96776" w:rsidRPr="00D96776">
        <w:t xml:space="preserve">, </w:t>
      </w:r>
      <w:r w:rsidR="00D96776">
        <w:rPr>
          <w:lang w:val="en-US"/>
        </w:rPr>
        <w:t>CIL</w:t>
      </w:r>
      <w:r w:rsidR="00D96776" w:rsidRPr="00D96776">
        <w:t xml:space="preserve">, </w:t>
      </w:r>
      <w:proofErr w:type="spellStart"/>
      <w:r w:rsidR="00D96776">
        <w:rPr>
          <w:lang w:val="en-US"/>
        </w:rPr>
        <w:t>Vata</w:t>
      </w:r>
      <w:proofErr w:type="spellEnd"/>
      <w:r w:rsidR="00AE52C1" w:rsidRPr="00AE52C1">
        <w:t xml:space="preserve"> [2</w:t>
      </w:r>
      <w:r w:rsidR="006E390F" w:rsidRPr="006E390F">
        <w:t>2</w:t>
      </w:r>
      <w:r w:rsidR="00AE52C1" w:rsidRPr="00AE52C1">
        <w:t>]</w:t>
      </w:r>
      <w:r w:rsidR="00D96776" w:rsidRPr="00D96776">
        <w:t>.</w:t>
      </w:r>
      <w:r w:rsidR="00D96776">
        <w:t xml:space="preserve"> На ранней стадии разработки развивалась отдельно и с трудом поддерживала язык </w:t>
      </w:r>
      <w:r w:rsidR="00D96776">
        <w:rPr>
          <w:lang w:val="en-US"/>
        </w:rPr>
        <w:t>C</w:t>
      </w:r>
      <w:r w:rsidR="00D96776" w:rsidRPr="00D96776">
        <w:t xml:space="preserve"># </w:t>
      </w:r>
      <w:r w:rsidR="00D96776">
        <w:t xml:space="preserve">и соответствующие технологии, однако в данный момент считается неплохой альтернативой для </w:t>
      </w:r>
      <w:r w:rsidR="00D96776">
        <w:rPr>
          <w:lang w:val="en-US"/>
        </w:rPr>
        <w:t>Visual</w:t>
      </w:r>
      <w:r w:rsidR="00D96776" w:rsidRPr="00D96776">
        <w:t xml:space="preserve"> </w:t>
      </w:r>
      <w:r w:rsidR="00D96776">
        <w:rPr>
          <w:lang w:val="en-US"/>
        </w:rPr>
        <w:t>Studio</w:t>
      </w:r>
      <w:r w:rsidR="00D96776" w:rsidRPr="00D96776">
        <w:t xml:space="preserve"> </w:t>
      </w:r>
      <w:r w:rsidR="00D96776">
        <w:t xml:space="preserve">на </w:t>
      </w:r>
      <w:r w:rsidR="00D96776">
        <w:rPr>
          <w:lang w:val="en-US"/>
        </w:rPr>
        <w:t>Linux</w:t>
      </w:r>
      <w:r w:rsidR="00D96776" w:rsidRPr="00D96776">
        <w:t>.</w:t>
      </w:r>
    </w:p>
    <w:p w14:paraId="2C7BA8F6" w14:textId="3CD8809D" w:rsidR="00EF124C" w:rsidRDefault="00EF124C" w:rsidP="00D96776">
      <w:pPr>
        <w:pStyle w:val="TEXT"/>
      </w:pPr>
      <w:r>
        <w:t>Общее сравнение сред разработок представлено в таблице 4.</w:t>
      </w:r>
    </w:p>
    <w:p w14:paraId="58CAE691" w14:textId="77777777" w:rsidR="00310CEE" w:rsidRPr="00D96776" w:rsidRDefault="00310CEE" w:rsidP="00D96776">
      <w:pPr>
        <w:pStyle w:val="TEXT"/>
      </w:pPr>
    </w:p>
    <w:p w14:paraId="21CB1B2B" w14:textId="466A18DD" w:rsidR="00D96776" w:rsidRPr="00D96776" w:rsidRDefault="00D96776" w:rsidP="00310CEE">
      <w:pPr>
        <w:pStyle w:val="af2"/>
        <w:keepNext/>
        <w:spacing w:after="0" w:line="360" w:lineRule="auto"/>
        <w:rPr>
          <w:i w:val="0"/>
          <w:color w:val="000000" w:themeColor="text1"/>
          <w:sz w:val="28"/>
          <w:szCs w:val="28"/>
          <w:lang w:eastAsia="zh-CN"/>
        </w:rPr>
      </w:pPr>
      <w:r w:rsidRPr="00D96776">
        <w:rPr>
          <w:i w:val="0"/>
          <w:color w:val="000000" w:themeColor="text1"/>
          <w:sz w:val="28"/>
          <w:szCs w:val="28"/>
          <w:lang w:eastAsia="zh-CN"/>
        </w:rPr>
        <w:lastRenderedPageBreak/>
        <w:t xml:space="preserve">Таблица </w:t>
      </w:r>
      <w:r w:rsidRPr="00D96776">
        <w:rPr>
          <w:i w:val="0"/>
          <w:color w:val="000000" w:themeColor="text1"/>
          <w:sz w:val="28"/>
          <w:szCs w:val="28"/>
          <w:lang w:eastAsia="zh-CN"/>
        </w:rPr>
        <w:fldChar w:fldCharType="begin"/>
      </w:r>
      <w:r w:rsidRPr="00D96776">
        <w:rPr>
          <w:i w:val="0"/>
          <w:color w:val="000000" w:themeColor="text1"/>
          <w:sz w:val="28"/>
          <w:szCs w:val="28"/>
          <w:lang w:eastAsia="zh-CN"/>
        </w:rPr>
        <w:instrText xml:space="preserve"> SEQ Таблица \* ARABIC </w:instrText>
      </w:r>
      <w:r w:rsidRPr="00D96776">
        <w:rPr>
          <w:i w:val="0"/>
          <w:color w:val="000000" w:themeColor="text1"/>
          <w:sz w:val="28"/>
          <w:szCs w:val="28"/>
          <w:lang w:eastAsia="zh-CN"/>
        </w:rPr>
        <w:fldChar w:fldCharType="separate"/>
      </w:r>
      <w:r w:rsidR="00F9367E">
        <w:rPr>
          <w:i w:val="0"/>
          <w:noProof/>
          <w:color w:val="000000" w:themeColor="text1"/>
          <w:sz w:val="28"/>
          <w:szCs w:val="28"/>
          <w:lang w:eastAsia="zh-CN"/>
        </w:rPr>
        <w:t>5</w:t>
      </w:r>
      <w:r w:rsidRPr="00D96776">
        <w:rPr>
          <w:i w:val="0"/>
          <w:color w:val="000000" w:themeColor="text1"/>
          <w:sz w:val="28"/>
          <w:szCs w:val="28"/>
          <w:lang w:eastAsia="zh-CN"/>
        </w:rPr>
        <w:fldChar w:fldCharType="end"/>
      </w:r>
      <w:r w:rsidRPr="008C000B">
        <w:rPr>
          <w:i w:val="0"/>
          <w:color w:val="000000" w:themeColor="text1"/>
          <w:sz w:val="44"/>
          <w:szCs w:val="28"/>
          <w:lang w:eastAsia="zh-CN"/>
        </w:rPr>
        <w:t xml:space="preserve"> </w:t>
      </w:r>
      <w:r w:rsidR="008C000B" w:rsidRPr="008C000B">
        <w:rPr>
          <w:i w:val="0"/>
          <w:sz w:val="28"/>
          <w:szCs w:val="28"/>
          <w:lang w:eastAsia="zh-CN"/>
        </w:rPr>
        <w:t>–</w:t>
      </w:r>
      <w:r w:rsidRPr="008C000B">
        <w:rPr>
          <w:i w:val="0"/>
          <w:color w:val="000000" w:themeColor="text1"/>
          <w:sz w:val="44"/>
          <w:szCs w:val="28"/>
          <w:lang w:eastAsia="zh-CN"/>
        </w:rPr>
        <w:t xml:space="preserve"> </w:t>
      </w:r>
      <w:r w:rsidRPr="00D96776">
        <w:rPr>
          <w:i w:val="0"/>
          <w:color w:val="000000" w:themeColor="text1"/>
          <w:sz w:val="28"/>
          <w:szCs w:val="28"/>
          <w:lang w:eastAsia="zh-CN"/>
        </w:rPr>
        <w:t>Сравнение сред разработки</w:t>
      </w:r>
    </w:p>
    <w:tbl>
      <w:tblPr>
        <w:tblStyle w:val="a8"/>
        <w:tblW w:w="0" w:type="auto"/>
        <w:tblLook w:val="04A0" w:firstRow="1" w:lastRow="0" w:firstColumn="1" w:lastColumn="0" w:noHBand="0" w:noVBand="1"/>
      </w:tblPr>
      <w:tblGrid>
        <w:gridCol w:w="3798"/>
        <w:gridCol w:w="1279"/>
        <w:gridCol w:w="2550"/>
        <w:gridCol w:w="1718"/>
      </w:tblGrid>
      <w:tr w:rsidR="00DF4CB9" w:rsidRPr="00130637" w14:paraId="6F786721" w14:textId="77777777" w:rsidTr="003C7FE9">
        <w:tc>
          <w:tcPr>
            <w:tcW w:w="0" w:type="auto"/>
            <w:vMerge w:val="restart"/>
            <w:vAlign w:val="center"/>
          </w:tcPr>
          <w:p w14:paraId="70D66B69" w14:textId="08DC0A45" w:rsidR="00DF4CB9" w:rsidRPr="00C14ADB" w:rsidRDefault="00DF4CB9"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Особенность</w:t>
            </w:r>
          </w:p>
        </w:tc>
        <w:tc>
          <w:tcPr>
            <w:tcW w:w="0" w:type="auto"/>
            <w:gridSpan w:val="3"/>
            <w:vAlign w:val="center"/>
          </w:tcPr>
          <w:p w14:paraId="12D42411" w14:textId="1BD91919" w:rsidR="00DF4CB9" w:rsidRPr="00C14ADB" w:rsidRDefault="00DF4CB9" w:rsidP="00886BE8">
            <w:pPr>
              <w:pStyle w:val="Standard"/>
              <w:widowControl w:val="0"/>
              <w:spacing w:after="100" w:afterAutospacing="1" w:line="276" w:lineRule="auto"/>
              <w:jc w:val="center"/>
              <w:rPr>
                <w:rFonts w:eastAsia="Calibri"/>
                <w:sz w:val="26"/>
                <w:szCs w:val="26"/>
                <w:lang w:val="en-US" w:eastAsia="zh-CN"/>
              </w:rPr>
            </w:pPr>
            <w:r w:rsidRPr="00C14ADB">
              <w:rPr>
                <w:rFonts w:eastAsia="Calibri"/>
                <w:sz w:val="26"/>
                <w:szCs w:val="26"/>
                <w:lang w:val="en-US" w:eastAsia="zh-CN"/>
              </w:rPr>
              <w:t>IDE</w:t>
            </w:r>
          </w:p>
        </w:tc>
      </w:tr>
      <w:tr w:rsidR="00DF4CB9" w:rsidRPr="00130637" w14:paraId="4E81743B" w14:textId="77777777" w:rsidTr="00EC721B">
        <w:tc>
          <w:tcPr>
            <w:tcW w:w="0" w:type="auto"/>
            <w:vMerge/>
            <w:vAlign w:val="center"/>
          </w:tcPr>
          <w:p w14:paraId="4F141AD5" w14:textId="3BFA3550" w:rsidR="00DF4CB9" w:rsidRPr="00C14ADB" w:rsidRDefault="00DF4CB9" w:rsidP="00886BE8">
            <w:pPr>
              <w:pStyle w:val="Standard"/>
              <w:widowControl w:val="0"/>
              <w:spacing w:after="100" w:afterAutospacing="1" w:line="276" w:lineRule="auto"/>
              <w:jc w:val="center"/>
              <w:rPr>
                <w:rFonts w:eastAsia="Calibri"/>
                <w:sz w:val="26"/>
                <w:szCs w:val="26"/>
                <w:lang w:eastAsia="zh-CN"/>
              </w:rPr>
            </w:pPr>
          </w:p>
        </w:tc>
        <w:tc>
          <w:tcPr>
            <w:tcW w:w="0" w:type="auto"/>
            <w:vAlign w:val="center"/>
          </w:tcPr>
          <w:p w14:paraId="51564D3F" w14:textId="77777777" w:rsidR="00DF4CB9" w:rsidRPr="00C14ADB" w:rsidRDefault="00DF4CB9"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 xml:space="preserve">Visual </w:t>
            </w:r>
            <w:proofErr w:type="spellStart"/>
            <w:r w:rsidRPr="00C14ADB">
              <w:rPr>
                <w:rFonts w:eastAsia="Calibri"/>
                <w:sz w:val="26"/>
                <w:szCs w:val="26"/>
                <w:lang w:eastAsia="zh-CN"/>
              </w:rPr>
              <w:t>Studio</w:t>
            </w:r>
            <w:proofErr w:type="spellEnd"/>
          </w:p>
        </w:tc>
        <w:tc>
          <w:tcPr>
            <w:tcW w:w="0" w:type="auto"/>
            <w:vAlign w:val="center"/>
          </w:tcPr>
          <w:p w14:paraId="76DE4AFE" w14:textId="77777777" w:rsidR="00DF4CB9" w:rsidRPr="00C14ADB" w:rsidRDefault="00DF4CB9" w:rsidP="00886BE8">
            <w:pPr>
              <w:pStyle w:val="Standard"/>
              <w:widowControl w:val="0"/>
              <w:spacing w:after="100" w:afterAutospacing="1" w:line="276" w:lineRule="auto"/>
              <w:jc w:val="center"/>
              <w:rPr>
                <w:rFonts w:eastAsia="Calibri"/>
                <w:sz w:val="26"/>
                <w:szCs w:val="26"/>
                <w:lang w:eastAsia="zh-CN"/>
              </w:rPr>
            </w:pPr>
            <w:proofErr w:type="spellStart"/>
            <w:r w:rsidRPr="00C14ADB">
              <w:rPr>
                <w:rFonts w:eastAsia="Calibri"/>
                <w:sz w:val="26"/>
                <w:szCs w:val="26"/>
                <w:lang w:eastAsia="zh-CN"/>
              </w:rPr>
              <w:t>Project</w:t>
            </w:r>
            <w:proofErr w:type="spellEnd"/>
            <w:r w:rsidRPr="00C14ADB">
              <w:rPr>
                <w:rFonts w:eastAsia="Calibri"/>
                <w:sz w:val="26"/>
                <w:szCs w:val="26"/>
                <w:lang w:eastAsia="zh-CN"/>
              </w:rPr>
              <w:t xml:space="preserve"> </w:t>
            </w:r>
            <w:proofErr w:type="spellStart"/>
            <w:r w:rsidRPr="00C14ADB">
              <w:rPr>
                <w:rFonts w:eastAsia="Calibri"/>
                <w:sz w:val="26"/>
                <w:szCs w:val="26"/>
                <w:lang w:eastAsia="zh-CN"/>
              </w:rPr>
              <w:t>Rider</w:t>
            </w:r>
            <w:proofErr w:type="spellEnd"/>
          </w:p>
        </w:tc>
        <w:tc>
          <w:tcPr>
            <w:tcW w:w="0" w:type="auto"/>
            <w:vAlign w:val="center"/>
          </w:tcPr>
          <w:p w14:paraId="34CC2B62" w14:textId="77777777" w:rsidR="00DF4CB9" w:rsidRPr="00C14ADB" w:rsidRDefault="00DF4CB9" w:rsidP="00886BE8">
            <w:pPr>
              <w:pStyle w:val="Standard"/>
              <w:widowControl w:val="0"/>
              <w:spacing w:after="100" w:afterAutospacing="1" w:line="276" w:lineRule="auto"/>
              <w:jc w:val="center"/>
              <w:rPr>
                <w:rFonts w:eastAsia="Calibri"/>
                <w:sz w:val="26"/>
                <w:szCs w:val="26"/>
                <w:lang w:eastAsia="zh-CN"/>
              </w:rPr>
            </w:pPr>
            <w:proofErr w:type="spellStart"/>
            <w:r w:rsidRPr="00C14ADB">
              <w:rPr>
                <w:rFonts w:eastAsia="Calibri"/>
                <w:sz w:val="26"/>
                <w:szCs w:val="26"/>
                <w:lang w:eastAsia="zh-CN"/>
              </w:rPr>
              <w:t>MonoDevelop</w:t>
            </w:r>
            <w:proofErr w:type="spellEnd"/>
          </w:p>
        </w:tc>
      </w:tr>
      <w:tr w:rsidR="00D96776" w:rsidRPr="00130637" w14:paraId="56225364" w14:textId="77777777" w:rsidTr="00EF124C">
        <w:tc>
          <w:tcPr>
            <w:tcW w:w="0" w:type="auto"/>
          </w:tcPr>
          <w:p w14:paraId="5754EA54" w14:textId="7C7B90EB" w:rsidR="00D96776" w:rsidRPr="00C14ADB" w:rsidRDefault="00D96776" w:rsidP="00886BE8">
            <w:pPr>
              <w:pStyle w:val="Standard"/>
              <w:widowControl w:val="0"/>
              <w:spacing w:after="100" w:afterAutospacing="1" w:line="276" w:lineRule="auto"/>
              <w:jc w:val="both"/>
              <w:rPr>
                <w:rFonts w:eastAsia="Calibri"/>
                <w:sz w:val="26"/>
                <w:szCs w:val="26"/>
                <w:lang w:val="en-US" w:eastAsia="zh-CN"/>
              </w:rPr>
            </w:pPr>
            <w:r w:rsidRPr="00C14ADB">
              <w:rPr>
                <w:rFonts w:eastAsia="Calibri"/>
                <w:sz w:val="26"/>
                <w:szCs w:val="26"/>
                <w:lang w:eastAsia="zh-CN"/>
              </w:rPr>
              <w:t xml:space="preserve">Представитель </w:t>
            </w:r>
            <w:r w:rsidRPr="00C14ADB">
              <w:rPr>
                <w:rFonts w:eastAsia="Calibri"/>
                <w:sz w:val="26"/>
                <w:szCs w:val="26"/>
                <w:lang w:val="en-US" w:eastAsia="zh-CN"/>
              </w:rPr>
              <w:t>Microsoft</w:t>
            </w:r>
          </w:p>
        </w:tc>
        <w:tc>
          <w:tcPr>
            <w:tcW w:w="0" w:type="auto"/>
            <w:vAlign w:val="center"/>
          </w:tcPr>
          <w:p w14:paraId="6FAE6BC2" w14:textId="77777777"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c>
          <w:tcPr>
            <w:tcW w:w="0" w:type="auto"/>
            <w:vAlign w:val="center"/>
          </w:tcPr>
          <w:p w14:paraId="1168EA1D" w14:textId="77777777"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c>
          <w:tcPr>
            <w:tcW w:w="0" w:type="auto"/>
            <w:vAlign w:val="center"/>
          </w:tcPr>
          <w:p w14:paraId="30B7BD47" w14:textId="77777777"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r>
      <w:tr w:rsidR="00D96776" w:rsidRPr="00130637" w14:paraId="201F33B6" w14:textId="77777777" w:rsidTr="00EF124C">
        <w:tc>
          <w:tcPr>
            <w:tcW w:w="0" w:type="auto"/>
          </w:tcPr>
          <w:p w14:paraId="7DE6006C" w14:textId="77777777" w:rsidR="00D96776" w:rsidRPr="00C14ADB" w:rsidRDefault="00D96776" w:rsidP="00886BE8">
            <w:pPr>
              <w:pStyle w:val="Standard"/>
              <w:widowControl w:val="0"/>
              <w:spacing w:after="100" w:afterAutospacing="1" w:line="276" w:lineRule="auto"/>
              <w:jc w:val="both"/>
              <w:rPr>
                <w:rFonts w:eastAsia="Calibri"/>
                <w:sz w:val="26"/>
                <w:szCs w:val="26"/>
                <w:lang w:eastAsia="zh-CN"/>
              </w:rPr>
            </w:pPr>
            <w:r w:rsidRPr="00C14ADB">
              <w:rPr>
                <w:rFonts w:eastAsia="Calibri"/>
                <w:sz w:val="26"/>
                <w:szCs w:val="26"/>
                <w:lang w:eastAsia="zh-CN"/>
              </w:rPr>
              <w:t>Наличие бесплатной версии</w:t>
            </w:r>
          </w:p>
        </w:tc>
        <w:tc>
          <w:tcPr>
            <w:tcW w:w="0" w:type="auto"/>
            <w:vAlign w:val="center"/>
          </w:tcPr>
          <w:p w14:paraId="7BAB36B4" w14:textId="2B7388C6" w:rsidR="00D96776" w:rsidRPr="00C14ADB" w:rsidRDefault="00D96776" w:rsidP="00886BE8">
            <w:pPr>
              <w:pStyle w:val="Standard"/>
              <w:widowControl w:val="0"/>
              <w:spacing w:after="100" w:afterAutospacing="1" w:line="276" w:lineRule="auto"/>
              <w:jc w:val="center"/>
              <w:rPr>
                <w:rFonts w:eastAsia="Calibri"/>
                <w:sz w:val="26"/>
                <w:szCs w:val="26"/>
                <w:lang w:val="en-US" w:eastAsia="zh-CN"/>
              </w:rPr>
            </w:pPr>
            <w:r w:rsidRPr="00C14ADB">
              <w:rPr>
                <w:rFonts w:eastAsia="Calibri"/>
                <w:sz w:val="26"/>
                <w:szCs w:val="26"/>
                <w:lang w:val="en-US" w:eastAsia="zh-CN"/>
              </w:rPr>
              <w:t>+</w:t>
            </w:r>
          </w:p>
        </w:tc>
        <w:tc>
          <w:tcPr>
            <w:tcW w:w="0" w:type="auto"/>
            <w:vAlign w:val="center"/>
          </w:tcPr>
          <w:p w14:paraId="725E80D0" w14:textId="60F4C0F1"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c>
          <w:tcPr>
            <w:tcW w:w="0" w:type="auto"/>
            <w:vAlign w:val="center"/>
          </w:tcPr>
          <w:p w14:paraId="16D1EC68" w14:textId="77777777"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r>
      <w:tr w:rsidR="00D96776" w:rsidRPr="00130637" w14:paraId="19ED5C02" w14:textId="77777777" w:rsidTr="00EF124C">
        <w:tc>
          <w:tcPr>
            <w:tcW w:w="0" w:type="auto"/>
          </w:tcPr>
          <w:p w14:paraId="0D28F464" w14:textId="08419C7B" w:rsidR="00D96776" w:rsidRPr="00C14ADB" w:rsidRDefault="00D96776" w:rsidP="00886BE8">
            <w:pPr>
              <w:pStyle w:val="Standard"/>
              <w:widowControl w:val="0"/>
              <w:spacing w:after="100" w:afterAutospacing="1" w:line="276" w:lineRule="auto"/>
              <w:jc w:val="both"/>
              <w:rPr>
                <w:rFonts w:eastAsia="Calibri"/>
                <w:sz w:val="26"/>
                <w:szCs w:val="26"/>
                <w:lang w:eastAsia="zh-CN"/>
              </w:rPr>
            </w:pPr>
            <w:r w:rsidRPr="00C14ADB">
              <w:rPr>
                <w:rFonts w:eastAsia="Calibri"/>
                <w:sz w:val="26"/>
                <w:szCs w:val="26"/>
                <w:lang w:eastAsia="zh-CN"/>
              </w:rPr>
              <w:t>Совместное написание кода (</w:t>
            </w:r>
            <w:r w:rsidRPr="00C14ADB">
              <w:rPr>
                <w:rFonts w:eastAsia="Calibri"/>
                <w:sz w:val="26"/>
                <w:szCs w:val="26"/>
                <w:lang w:val="en-US" w:eastAsia="zh-CN"/>
              </w:rPr>
              <w:t>Live</w:t>
            </w:r>
            <w:r w:rsidRPr="00C14ADB">
              <w:rPr>
                <w:rFonts w:eastAsia="Calibri"/>
                <w:sz w:val="26"/>
                <w:szCs w:val="26"/>
                <w:lang w:eastAsia="zh-CN"/>
              </w:rPr>
              <w:t xml:space="preserve"> </w:t>
            </w:r>
            <w:r w:rsidRPr="00C14ADB">
              <w:rPr>
                <w:rFonts w:eastAsia="Calibri"/>
                <w:sz w:val="26"/>
                <w:szCs w:val="26"/>
                <w:lang w:val="en-US" w:eastAsia="zh-CN"/>
              </w:rPr>
              <w:t>Share</w:t>
            </w:r>
            <w:r w:rsidRPr="00C14ADB">
              <w:rPr>
                <w:rFonts w:eastAsia="Calibri"/>
                <w:sz w:val="26"/>
                <w:szCs w:val="26"/>
                <w:lang w:eastAsia="zh-CN"/>
              </w:rPr>
              <w:t>)</w:t>
            </w:r>
          </w:p>
        </w:tc>
        <w:tc>
          <w:tcPr>
            <w:tcW w:w="0" w:type="auto"/>
            <w:vAlign w:val="center"/>
          </w:tcPr>
          <w:p w14:paraId="7734651C" w14:textId="3D9AA89C"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c>
          <w:tcPr>
            <w:tcW w:w="0" w:type="auto"/>
            <w:vAlign w:val="center"/>
          </w:tcPr>
          <w:p w14:paraId="3017D9A3" w14:textId="581CC41E" w:rsidR="00D96776" w:rsidRPr="00C14ADB" w:rsidRDefault="00D96776" w:rsidP="00886BE8">
            <w:pPr>
              <w:pStyle w:val="Standard"/>
              <w:widowControl w:val="0"/>
              <w:spacing w:after="100" w:afterAutospacing="1" w:line="276" w:lineRule="auto"/>
              <w:jc w:val="center"/>
              <w:rPr>
                <w:rFonts w:eastAsia="Calibri"/>
                <w:sz w:val="26"/>
                <w:szCs w:val="26"/>
                <w:lang w:val="en-US" w:eastAsia="zh-CN"/>
              </w:rPr>
            </w:pPr>
            <w:r w:rsidRPr="00C14ADB">
              <w:rPr>
                <w:rFonts w:eastAsia="Calibri"/>
                <w:sz w:val="26"/>
                <w:szCs w:val="26"/>
                <w:lang w:val="en-US" w:eastAsia="zh-CN"/>
              </w:rPr>
              <w:t>-</w:t>
            </w:r>
          </w:p>
        </w:tc>
        <w:tc>
          <w:tcPr>
            <w:tcW w:w="0" w:type="auto"/>
            <w:vAlign w:val="center"/>
          </w:tcPr>
          <w:p w14:paraId="1E04FC70" w14:textId="629C9DE5" w:rsidR="00D96776" w:rsidRPr="00C14ADB" w:rsidRDefault="00D96776" w:rsidP="00886BE8">
            <w:pPr>
              <w:pStyle w:val="Standard"/>
              <w:widowControl w:val="0"/>
              <w:spacing w:after="100" w:afterAutospacing="1" w:line="276" w:lineRule="auto"/>
              <w:jc w:val="center"/>
              <w:rPr>
                <w:rFonts w:eastAsia="Calibri"/>
                <w:sz w:val="26"/>
                <w:szCs w:val="26"/>
                <w:lang w:val="en-US" w:eastAsia="zh-CN"/>
              </w:rPr>
            </w:pPr>
            <w:r w:rsidRPr="00C14ADB">
              <w:rPr>
                <w:rFonts w:eastAsia="Calibri"/>
                <w:sz w:val="26"/>
                <w:szCs w:val="26"/>
                <w:lang w:val="en-US" w:eastAsia="zh-CN"/>
              </w:rPr>
              <w:t>-</w:t>
            </w:r>
          </w:p>
        </w:tc>
      </w:tr>
      <w:tr w:rsidR="00D96776" w:rsidRPr="00130637" w14:paraId="1E90195B" w14:textId="77777777" w:rsidTr="00EF124C">
        <w:tc>
          <w:tcPr>
            <w:tcW w:w="0" w:type="auto"/>
          </w:tcPr>
          <w:p w14:paraId="680FA0BC" w14:textId="77777777" w:rsidR="00D96776" w:rsidRPr="00C14ADB" w:rsidRDefault="00D96776" w:rsidP="00886BE8">
            <w:pPr>
              <w:pStyle w:val="Standard"/>
              <w:widowControl w:val="0"/>
              <w:spacing w:after="100" w:afterAutospacing="1" w:line="276" w:lineRule="auto"/>
              <w:jc w:val="both"/>
              <w:rPr>
                <w:rFonts w:eastAsia="Calibri"/>
                <w:sz w:val="26"/>
                <w:szCs w:val="26"/>
                <w:lang w:eastAsia="zh-CN"/>
              </w:rPr>
            </w:pPr>
            <w:r w:rsidRPr="00C14ADB">
              <w:rPr>
                <w:rFonts w:eastAsia="Calibri"/>
                <w:sz w:val="26"/>
                <w:szCs w:val="26"/>
                <w:lang w:eastAsia="zh-CN"/>
              </w:rPr>
              <w:t>Высокая функциональность</w:t>
            </w:r>
          </w:p>
        </w:tc>
        <w:tc>
          <w:tcPr>
            <w:tcW w:w="0" w:type="auto"/>
            <w:vAlign w:val="center"/>
          </w:tcPr>
          <w:p w14:paraId="3A964169" w14:textId="77777777"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c>
          <w:tcPr>
            <w:tcW w:w="0" w:type="auto"/>
            <w:vAlign w:val="center"/>
          </w:tcPr>
          <w:p w14:paraId="31582F50" w14:textId="77777777"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c>
          <w:tcPr>
            <w:tcW w:w="0" w:type="auto"/>
            <w:vAlign w:val="center"/>
          </w:tcPr>
          <w:p w14:paraId="0C425C18" w14:textId="77777777"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r>
      <w:tr w:rsidR="00D96776" w:rsidRPr="00130637" w14:paraId="3EA53519" w14:textId="77777777" w:rsidTr="00EF124C">
        <w:tc>
          <w:tcPr>
            <w:tcW w:w="0" w:type="auto"/>
          </w:tcPr>
          <w:p w14:paraId="192969E3" w14:textId="77777777" w:rsidR="00D96776" w:rsidRPr="00C14ADB" w:rsidRDefault="00D96776" w:rsidP="00886BE8">
            <w:pPr>
              <w:pStyle w:val="Standard"/>
              <w:widowControl w:val="0"/>
              <w:spacing w:after="100" w:afterAutospacing="1" w:line="276" w:lineRule="auto"/>
              <w:jc w:val="both"/>
              <w:rPr>
                <w:rFonts w:eastAsia="Calibri"/>
                <w:sz w:val="26"/>
                <w:szCs w:val="26"/>
                <w:lang w:eastAsia="zh-CN"/>
              </w:rPr>
            </w:pPr>
            <w:r w:rsidRPr="00C14ADB">
              <w:rPr>
                <w:rFonts w:eastAsia="Calibri"/>
                <w:sz w:val="26"/>
                <w:szCs w:val="26"/>
                <w:lang w:eastAsia="zh-CN"/>
              </w:rPr>
              <w:t>Кроссплатформенность</w:t>
            </w:r>
          </w:p>
        </w:tc>
        <w:tc>
          <w:tcPr>
            <w:tcW w:w="0" w:type="auto"/>
            <w:vAlign w:val="center"/>
          </w:tcPr>
          <w:p w14:paraId="64CFFB49" w14:textId="5553FAFA" w:rsidR="00D96776" w:rsidRPr="00C14ADB" w:rsidRDefault="00D96776" w:rsidP="00886BE8">
            <w:pPr>
              <w:pStyle w:val="Standard"/>
              <w:widowControl w:val="0"/>
              <w:spacing w:after="100" w:afterAutospacing="1" w:line="276" w:lineRule="auto"/>
              <w:jc w:val="center"/>
              <w:rPr>
                <w:rFonts w:eastAsia="Calibri"/>
                <w:sz w:val="26"/>
                <w:szCs w:val="26"/>
                <w:lang w:val="en-US" w:eastAsia="zh-CN"/>
              </w:rPr>
            </w:pPr>
            <w:r w:rsidRPr="00C14ADB">
              <w:rPr>
                <w:rFonts w:eastAsia="Calibri"/>
                <w:sz w:val="26"/>
                <w:szCs w:val="26"/>
                <w:lang w:val="en-US" w:eastAsia="zh-CN"/>
              </w:rPr>
              <w:t>-</w:t>
            </w:r>
          </w:p>
        </w:tc>
        <w:tc>
          <w:tcPr>
            <w:tcW w:w="0" w:type="auto"/>
            <w:vAlign w:val="center"/>
          </w:tcPr>
          <w:p w14:paraId="19E806D9" w14:textId="77777777"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c>
          <w:tcPr>
            <w:tcW w:w="0" w:type="auto"/>
            <w:vAlign w:val="center"/>
          </w:tcPr>
          <w:p w14:paraId="5136B66D" w14:textId="77777777"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r>
      <w:tr w:rsidR="00D96776" w:rsidRPr="00130637" w14:paraId="640D04B4" w14:textId="77777777" w:rsidTr="00EF124C">
        <w:tc>
          <w:tcPr>
            <w:tcW w:w="0" w:type="auto"/>
          </w:tcPr>
          <w:p w14:paraId="62F2D43A" w14:textId="77777777" w:rsidR="00D96776" w:rsidRPr="00C14ADB" w:rsidRDefault="00D96776" w:rsidP="00886BE8">
            <w:pPr>
              <w:pStyle w:val="Standard"/>
              <w:widowControl w:val="0"/>
              <w:spacing w:after="100" w:afterAutospacing="1" w:line="276" w:lineRule="auto"/>
              <w:jc w:val="both"/>
              <w:rPr>
                <w:rFonts w:eastAsia="Calibri"/>
                <w:sz w:val="26"/>
                <w:szCs w:val="26"/>
                <w:lang w:eastAsia="zh-CN"/>
              </w:rPr>
            </w:pPr>
            <w:r w:rsidRPr="00C14ADB">
              <w:rPr>
                <w:rFonts w:eastAsia="Calibri"/>
                <w:sz w:val="26"/>
                <w:szCs w:val="26"/>
                <w:lang w:eastAsia="zh-CN"/>
              </w:rPr>
              <w:t>Встроенный контроль версий</w:t>
            </w:r>
          </w:p>
        </w:tc>
        <w:tc>
          <w:tcPr>
            <w:tcW w:w="0" w:type="auto"/>
            <w:vAlign w:val="center"/>
          </w:tcPr>
          <w:p w14:paraId="18C48E3D" w14:textId="77777777"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c>
          <w:tcPr>
            <w:tcW w:w="0" w:type="auto"/>
            <w:vAlign w:val="center"/>
          </w:tcPr>
          <w:p w14:paraId="4791737B" w14:textId="4A4BF258"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Через установку расширений</w:t>
            </w:r>
          </w:p>
        </w:tc>
        <w:tc>
          <w:tcPr>
            <w:tcW w:w="0" w:type="auto"/>
            <w:vAlign w:val="center"/>
          </w:tcPr>
          <w:p w14:paraId="7A063C53" w14:textId="77777777" w:rsidR="00D96776" w:rsidRPr="00C14ADB" w:rsidRDefault="00D96776" w:rsidP="00886BE8">
            <w:pPr>
              <w:pStyle w:val="Standard"/>
              <w:widowControl w:val="0"/>
              <w:spacing w:after="100" w:afterAutospacing="1" w:line="276" w:lineRule="auto"/>
              <w:jc w:val="center"/>
              <w:rPr>
                <w:rFonts w:eastAsia="Calibri"/>
                <w:sz w:val="26"/>
                <w:szCs w:val="26"/>
                <w:lang w:eastAsia="zh-CN"/>
              </w:rPr>
            </w:pPr>
            <w:r w:rsidRPr="00C14ADB">
              <w:rPr>
                <w:rFonts w:eastAsia="Calibri"/>
                <w:sz w:val="26"/>
                <w:szCs w:val="26"/>
                <w:lang w:eastAsia="zh-CN"/>
              </w:rPr>
              <w:t>+</w:t>
            </w:r>
          </w:p>
        </w:tc>
      </w:tr>
    </w:tbl>
    <w:p w14:paraId="6036281C" w14:textId="77777777" w:rsidR="00310CEE" w:rsidRDefault="00310CEE" w:rsidP="00C14ADB">
      <w:pPr>
        <w:pStyle w:val="TEXT"/>
      </w:pPr>
    </w:p>
    <w:p w14:paraId="102DBAB0" w14:textId="6C89604E" w:rsidR="0056648A" w:rsidRDefault="00EF124C" w:rsidP="00310CEE">
      <w:pPr>
        <w:pStyle w:val="TEXT"/>
      </w:pPr>
      <w:r>
        <w:t xml:space="preserve">Так как целевой ОС является </w:t>
      </w:r>
      <w:r>
        <w:rPr>
          <w:lang w:val="en-US"/>
        </w:rPr>
        <w:t>Windows</w:t>
      </w:r>
      <w:r w:rsidRPr="00EF124C">
        <w:t xml:space="preserve">, </w:t>
      </w:r>
      <w:r>
        <w:t xml:space="preserve">то была выбрана среда </w:t>
      </w:r>
      <w:r>
        <w:rPr>
          <w:lang w:val="en-US"/>
        </w:rPr>
        <w:t>Visual</w:t>
      </w:r>
      <w:r w:rsidRPr="00EF124C">
        <w:t xml:space="preserve"> </w:t>
      </w:r>
      <w:r>
        <w:rPr>
          <w:lang w:val="en-US"/>
        </w:rPr>
        <w:t>Studio</w:t>
      </w:r>
      <w:r w:rsidR="000E5902">
        <w:t>,</w:t>
      </w:r>
      <w:r w:rsidRPr="00EF124C">
        <w:t xml:space="preserve"> </w:t>
      </w:r>
      <w:r>
        <w:t xml:space="preserve">как наиболее совместимая с языком </w:t>
      </w:r>
      <w:r>
        <w:rPr>
          <w:lang w:val="en-US"/>
        </w:rPr>
        <w:t>C</w:t>
      </w:r>
      <w:r w:rsidRPr="00EF124C">
        <w:t>#.</w:t>
      </w:r>
    </w:p>
    <w:p w14:paraId="6D4078B5" w14:textId="77777777" w:rsidR="00C14ADB" w:rsidRPr="00C14ADB" w:rsidRDefault="00C14ADB" w:rsidP="00C14ADB">
      <w:pPr>
        <w:pStyle w:val="TEXT"/>
        <w:rPr>
          <w:szCs w:val="28"/>
        </w:rPr>
      </w:pPr>
    </w:p>
    <w:p w14:paraId="5187FBCC" w14:textId="5D63B901" w:rsidR="006C759E" w:rsidRPr="00C14ADB" w:rsidRDefault="006C759E" w:rsidP="00C14ADB">
      <w:pPr>
        <w:pStyle w:val="2"/>
        <w:rPr>
          <w:szCs w:val="28"/>
        </w:rPr>
      </w:pPr>
      <w:bookmarkStart w:id="139" w:name="_Toc42518699"/>
      <w:r w:rsidRPr="00C14ADB">
        <w:rPr>
          <w:szCs w:val="28"/>
        </w:rPr>
        <w:t>Выводы по разделу</w:t>
      </w:r>
      <w:bookmarkEnd w:id="139"/>
    </w:p>
    <w:p w14:paraId="55BD41F0" w14:textId="77777777" w:rsidR="00C14ADB" w:rsidRPr="00C14ADB" w:rsidRDefault="00C14ADB" w:rsidP="00C14ADB">
      <w:pPr>
        <w:pStyle w:val="TEXT"/>
        <w:rPr>
          <w:szCs w:val="28"/>
        </w:rPr>
      </w:pPr>
    </w:p>
    <w:p w14:paraId="54D44238" w14:textId="77777777" w:rsidR="006C759E" w:rsidRDefault="006C759E" w:rsidP="006C759E">
      <w:pPr>
        <w:pStyle w:val="TEXT"/>
      </w:pPr>
      <w:r>
        <w:t>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специализированной ГИС выступает ArcGIS, как наиболее профессиональная среди обозреваемых систем в данной работе.</w:t>
      </w:r>
    </w:p>
    <w:p w14:paraId="2A830528" w14:textId="061A8B84" w:rsidR="006C759E" w:rsidRDefault="006C759E" w:rsidP="002F4A8C">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r w:rsidR="00625F54">
        <w:t xml:space="preserve"> совместно со средой разработки </w:t>
      </w:r>
      <w:r w:rsidR="00625F54">
        <w:rPr>
          <w:lang w:val="en-US"/>
        </w:rPr>
        <w:t>Visual</w:t>
      </w:r>
      <w:r w:rsidR="00625F54" w:rsidRPr="00625F54">
        <w:t xml:space="preserve"> </w:t>
      </w:r>
      <w:r w:rsidR="00625F54">
        <w:rPr>
          <w:lang w:val="en-US"/>
        </w:rPr>
        <w:t>Studio</w:t>
      </w:r>
      <w:r w:rsidR="00625F54" w:rsidRPr="00625F54">
        <w:t xml:space="preserve"> 2019</w:t>
      </w:r>
      <w:r>
        <w:t>.</w:t>
      </w:r>
      <w:r w:rsidR="002F4A8C">
        <w:t xml:space="preserve"> Б</w:t>
      </w:r>
      <w:r>
        <w:t>ыл проведен анализ существующих СУБД, которые легко интегрируются в работу с языком C#. Данной СУБД считается SQL Server Express 2016</w:t>
      </w:r>
      <w:r w:rsidR="002F4A8C">
        <w:t>.</w:t>
      </w:r>
    </w:p>
    <w:p w14:paraId="1BCFB396" w14:textId="4366F57C" w:rsidR="00B87B28" w:rsidRDefault="006C759E" w:rsidP="002F4A8C">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r w:rsidR="00B87B28">
        <w:br w:type="page"/>
      </w:r>
    </w:p>
    <w:p w14:paraId="45E0C23D" w14:textId="5FE4682B" w:rsidR="00304016" w:rsidRDefault="00304016" w:rsidP="002F4A8C">
      <w:pPr>
        <w:pStyle w:val="1"/>
      </w:pPr>
      <w:bookmarkStart w:id="140" w:name="_Toc42518700"/>
      <w:r w:rsidRPr="00304016">
        <w:lastRenderedPageBreak/>
        <w:t>Цели и задачи работы</w:t>
      </w:r>
      <w:bookmarkEnd w:id="128"/>
      <w:bookmarkEnd w:id="129"/>
      <w:bookmarkEnd w:id="130"/>
      <w:bookmarkEnd w:id="131"/>
      <w:bookmarkEnd w:id="132"/>
      <w:bookmarkEnd w:id="133"/>
      <w:bookmarkEnd w:id="134"/>
      <w:bookmarkEnd w:id="135"/>
      <w:bookmarkEnd w:id="136"/>
      <w:bookmarkEnd w:id="137"/>
      <w:bookmarkEnd w:id="140"/>
      <w:r w:rsidRPr="00304016">
        <w:t xml:space="preserve"> </w:t>
      </w:r>
    </w:p>
    <w:p w14:paraId="587D1675" w14:textId="77777777" w:rsidR="002F4A8C" w:rsidRPr="002F4A8C" w:rsidRDefault="002F4A8C" w:rsidP="002F4A8C">
      <w:pPr>
        <w:spacing w:line="360" w:lineRule="auto"/>
        <w:rPr>
          <w:sz w:val="28"/>
        </w:rPr>
      </w:pPr>
    </w:p>
    <w:p w14:paraId="548BEC9F" w14:textId="613ECDDF" w:rsidR="00D90649" w:rsidRDefault="00D90649" w:rsidP="002F4A8C">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71E116D" w:rsidR="00D90649" w:rsidRDefault="00D90649" w:rsidP="000E5902">
      <w:pPr>
        <w:pStyle w:val="TEXT"/>
        <w:numPr>
          <w:ilvl w:val="0"/>
          <w:numId w:val="29"/>
        </w:numPr>
        <w:tabs>
          <w:tab w:val="left" w:pos="993"/>
        </w:tabs>
        <w:ind w:left="0" w:firstLine="709"/>
      </w:pPr>
      <w:r>
        <w:t>поиск объектов по названиям, категориям или ключевым словам</w:t>
      </w:r>
      <w:r w:rsidR="00955072">
        <w:t>,</w:t>
      </w:r>
    </w:p>
    <w:p w14:paraId="2B2364A7" w14:textId="34D0E44B" w:rsidR="006E199D" w:rsidRDefault="006E199D" w:rsidP="000E5902">
      <w:pPr>
        <w:pStyle w:val="TEXT"/>
        <w:numPr>
          <w:ilvl w:val="0"/>
          <w:numId w:val="29"/>
        </w:numPr>
        <w:tabs>
          <w:tab w:val="left" w:pos="993"/>
        </w:tabs>
        <w:ind w:left="0" w:firstLine="709"/>
      </w:pPr>
      <w:r>
        <w:t>интеграция со сторонними сервисами (SCOPUS, РИНЦ и Web of Science) с помощью публичного API или самостоятельного написанного анализатора</w:t>
      </w:r>
      <w:r w:rsidR="00955072">
        <w:t>,</w:t>
      </w:r>
    </w:p>
    <w:p w14:paraId="7F8861C6" w14:textId="517AA935" w:rsidR="00D90649" w:rsidRDefault="00D90649" w:rsidP="000E5902">
      <w:pPr>
        <w:pStyle w:val="TEXT"/>
        <w:numPr>
          <w:ilvl w:val="0"/>
          <w:numId w:val="29"/>
        </w:numPr>
        <w:tabs>
          <w:tab w:val="left" w:pos="993"/>
        </w:tabs>
        <w:ind w:left="0" w:firstLine="709"/>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r w:rsidR="00955072">
        <w:t>,</w:t>
      </w:r>
    </w:p>
    <w:p w14:paraId="2E1BE3BD" w14:textId="49CD1421" w:rsidR="00D90649" w:rsidRDefault="00D90649" w:rsidP="000E5902">
      <w:pPr>
        <w:pStyle w:val="TEXT"/>
        <w:numPr>
          <w:ilvl w:val="0"/>
          <w:numId w:val="29"/>
        </w:numPr>
        <w:tabs>
          <w:tab w:val="left" w:pos="993"/>
        </w:tabs>
        <w:ind w:left="0" w:firstLine="709"/>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25C05272" w:rsidR="00304016" w:rsidRPr="002F61D0" w:rsidRDefault="00304016" w:rsidP="003933E9">
      <w:pPr>
        <w:pStyle w:val="1"/>
        <w:rPr>
          <w:szCs w:val="28"/>
        </w:rPr>
      </w:pPr>
      <w:bookmarkStart w:id="141" w:name="_Toc40968811"/>
      <w:bookmarkStart w:id="142" w:name="_Toc41213997"/>
      <w:bookmarkStart w:id="143" w:name="_Toc41214713"/>
      <w:bookmarkStart w:id="144" w:name="_Toc41214748"/>
      <w:bookmarkStart w:id="145" w:name="_Toc41214777"/>
      <w:bookmarkStart w:id="146" w:name="_Toc41214977"/>
      <w:bookmarkStart w:id="147" w:name="_Toc41215048"/>
      <w:bookmarkStart w:id="148" w:name="_Toc41215127"/>
      <w:bookmarkStart w:id="149" w:name="_Toc41215316"/>
      <w:bookmarkStart w:id="150" w:name="_Toc41215381"/>
      <w:bookmarkStart w:id="151" w:name="_Toc42518701"/>
      <w:r w:rsidRPr="002F61D0">
        <w:rPr>
          <w:szCs w:val="28"/>
        </w:rPr>
        <w:lastRenderedPageBreak/>
        <w:t xml:space="preserve">Основная часть. </w:t>
      </w:r>
      <w:bookmarkEnd w:id="141"/>
      <w:r w:rsidR="00E24B8D" w:rsidRPr="002F61D0">
        <w:rPr>
          <w:szCs w:val="28"/>
        </w:rPr>
        <w:t>Разработка программного комплекса</w:t>
      </w:r>
      <w:bookmarkEnd w:id="142"/>
      <w:bookmarkEnd w:id="143"/>
      <w:bookmarkEnd w:id="144"/>
      <w:bookmarkEnd w:id="145"/>
      <w:bookmarkEnd w:id="146"/>
      <w:bookmarkEnd w:id="147"/>
      <w:bookmarkEnd w:id="148"/>
      <w:bookmarkEnd w:id="149"/>
      <w:bookmarkEnd w:id="150"/>
      <w:bookmarkEnd w:id="151"/>
    </w:p>
    <w:p w14:paraId="5E27AC84" w14:textId="77777777" w:rsidR="002F61D0" w:rsidRPr="002F61D0" w:rsidRDefault="002F61D0" w:rsidP="002F61D0">
      <w:pPr>
        <w:spacing w:line="360" w:lineRule="auto"/>
        <w:rPr>
          <w:sz w:val="28"/>
          <w:szCs w:val="28"/>
        </w:rPr>
      </w:pPr>
    </w:p>
    <w:p w14:paraId="3DFAE5FF" w14:textId="33121A46" w:rsidR="00304016" w:rsidRPr="002F61D0" w:rsidRDefault="00304016" w:rsidP="002F61D0">
      <w:pPr>
        <w:pStyle w:val="2"/>
        <w:rPr>
          <w:szCs w:val="28"/>
          <w:lang w:val="en-US"/>
        </w:rPr>
      </w:pPr>
      <w:bookmarkStart w:id="152" w:name="_Toc40968812"/>
      <w:bookmarkStart w:id="153" w:name="_Toc41214714"/>
      <w:bookmarkStart w:id="154" w:name="_Toc41214749"/>
      <w:bookmarkStart w:id="155" w:name="_Toc41214778"/>
      <w:bookmarkStart w:id="156" w:name="_Toc41214978"/>
      <w:bookmarkStart w:id="157" w:name="_Toc41215049"/>
      <w:bookmarkStart w:id="158" w:name="_Toc41215128"/>
      <w:bookmarkStart w:id="159" w:name="_Toc41215317"/>
      <w:bookmarkStart w:id="160" w:name="_Toc41215382"/>
      <w:bookmarkStart w:id="161" w:name="_Toc42518702"/>
      <w:r w:rsidRPr="002F61D0">
        <w:rPr>
          <w:szCs w:val="28"/>
        </w:rPr>
        <w:t xml:space="preserve">Формализованное описание разрабатываемого модуля по поиску научных трудов во внешних источниках баз данных </w:t>
      </w:r>
      <w:r w:rsidRPr="002F61D0">
        <w:rPr>
          <w:szCs w:val="28"/>
          <w:lang w:val="en-US"/>
        </w:rPr>
        <w:t>Scopus</w:t>
      </w:r>
      <w:r w:rsidRPr="002F61D0">
        <w:rPr>
          <w:szCs w:val="28"/>
        </w:rPr>
        <w:t xml:space="preserve">, РИНЦ и </w:t>
      </w:r>
      <w:r w:rsidRPr="002F61D0">
        <w:rPr>
          <w:szCs w:val="28"/>
          <w:lang w:val="en-US"/>
        </w:rPr>
        <w:t>Web</w:t>
      </w:r>
      <w:r w:rsidRPr="002F61D0">
        <w:rPr>
          <w:szCs w:val="28"/>
        </w:rPr>
        <w:t xml:space="preserve"> </w:t>
      </w:r>
      <w:r w:rsidRPr="002F61D0">
        <w:rPr>
          <w:szCs w:val="28"/>
          <w:lang w:val="en-US"/>
        </w:rPr>
        <w:t>Of</w:t>
      </w:r>
      <w:r w:rsidRPr="002F61D0">
        <w:rPr>
          <w:szCs w:val="28"/>
        </w:rPr>
        <w:t xml:space="preserve"> </w:t>
      </w:r>
      <w:r w:rsidRPr="002F61D0">
        <w:rPr>
          <w:szCs w:val="28"/>
          <w:lang w:val="en-US"/>
        </w:rPr>
        <w:t>Science</w:t>
      </w:r>
      <w:bookmarkEnd w:id="152"/>
      <w:bookmarkEnd w:id="153"/>
      <w:bookmarkEnd w:id="154"/>
      <w:bookmarkEnd w:id="155"/>
      <w:bookmarkEnd w:id="156"/>
      <w:bookmarkEnd w:id="157"/>
      <w:bookmarkEnd w:id="158"/>
      <w:bookmarkEnd w:id="159"/>
      <w:bookmarkEnd w:id="160"/>
      <w:bookmarkEnd w:id="161"/>
    </w:p>
    <w:p w14:paraId="5886AC7F" w14:textId="77777777" w:rsidR="002F61D0" w:rsidRPr="002F61D0" w:rsidRDefault="002F61D0" w:rsidP="002F61D0">
      <w:pPr>
        <w:pStyle w:val="TEXT"/>
        <w:rPr>
          <w:szCs w:val="28"/>
          <w:lang w:val="en-US"/>
        </w:rPr>
      </w:pPr>
    </w:p>
    <w:p w14:paraId="715C042A" w14:textId="3946C585" w:rsidR="00080A3A" w:rsidRPr="002F61D0" w:rsidRDefault="00080A3A" w:rsidP="002F61D0">
      <w:pPr>
        <w:pStyle w:val="TEXT"/>
        <w:rPr>
          <w:szCs w:val="28"/>
        </w:rPr>
      </w:pPr>
      <w:r w:rsidRPr="002F61D0">
        <w:rPr>
          <w:szCs w:val="28"/>
        </w:rPr>
        <w:t>На рисунке 19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6B144D64" w14:textId="77777777" w:rsidR="000463F3" w:rsidRPr="002F61D0" w:rsidRDefault="000463F3" w:rsidP="002F61D0">
      <w:pPr>
        <w:pStyle w:val="TEXT"/>
        <w:rPr>
          <w:szCs w:val="28"/>
        </w:rPr>
      </w:pPr>
    </w:p>
    <w:p w14:paraId="4F41B719" w14:textId="41945F66" w:rsidR="00080A3A" w:rsidRPr="002F61D0" w:rsidRDefault="003E6D9B" w:rsidP="002F61D0">
      <w:pPr>
        <w:pStyle w:val="TEXT"/>
        <w:keepNext/>
        <w:ind w:firstLine="0"/>
        <w:jc w:val="center"/>
        <w:rPr>
          <w:szCs w:val="28"/>
        </w:rPr>
      </w:pPr>
      <w:r w:rsidRPr="002F61D0">
        <w:rPr>
          <w:noProof/>
          <w:szCs w:val="28"/>
        </w:rPr>
        <w:drawing>
          <wp:inline distT="0" distB="0" distL="0" distR="0" wp14:anchorId="7676290C" wp14:editId="274DA679">
            <wp:extent cx="5025110" cy="1933575"/>
            <wp:effectExtent l="0" t="0" r="444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5226" cy="1937467"/>
                    </a:xfrm>
                    <a:prstGeom prst="rect">
                      <a:avLst/>
                    </a:prstGeom>
                    <a:noFill/>
                    <a:ln>
                      <a:noFill/>
                    </a:ln>
                  </pic:spPr>
                </pic:pic>
              </a:graphicData>
            </a:graphic>
          </wp:inline>
        </w:drawing>
      </w:r>
    </w:p>
    <w:p w14:paraId="741CAF08" w14:textId="77777777" w:rsidR="002F61D0" w:rsidRPr="002F61D0" w:rsidRDefault="002F61D0" w:rsidP="002F61D0">
      <w:pPr>
        <w:pStyle w:val="TEXT"/>
        <w:keepNext/>
        <w:ind w:firstLine="0"/>
        <w:jc w:val="center"/>
        <w:rPr>
          <w:szCs w:val="28"/>
        </w:rPr>
      </w:pPr>
    </w:p>
    <w:p w14:paraId="08EF0D1D" w14:textId="7AC6683A" w:rsidR="00080A3A" w:rsidRPr="002F61D0" w:rsidRDefault="00080A3A" w:rsidP="002F61D0">
      <w:pPr>
        <w:pStyle w:val="af4"/>
        <w:rPr>
          <w:szCs w:val="28"/>
        </w:rPr>
      </w:pPr>
      <w:r w:rsidRPr="002F61D0">
        <w:rPr>
          <w:szCs w:val="28"/>
        </w:rPr>
        <w:t xml:space="preserve">Рисунок </w:t>
      </w:r>
      <w:r w:rsidR="000E0D6D" w:rsidRPr="002F61D0">
        <w:rPr>
          <w:szCs w:val="28"/>
        </w:rPr>
        <w:fldChar w:fldCharType="begin"/>
      </w:r>
      <w:r w:rsidR="000E0D6D" w:rsidRPr="002F61D0">
        <w:rPr>
          <w:szCs w:val="28"/>
        </w:rPr>
        <w:instrText xml:space="preserve"> SEQ Рисунок \* ARABIC </w:instrText>
      </w:r>
      <w:r w:rsidR="000E0D6D" w:rsidRPr="002F61D0">
        <w:rPr>
          <w:szCs w:val="28"/>
        </w:rPr>
        <w:fldChar w:fldCharType="separate"/>
      </w:r>
      <w:r w:rsidR="00402336" w:rsidRPr="002F61D0">
        <w:rPr>
          <w:noProof/>
          <w:szCs w:val="28"/>
        </w:rPr>
        <w:t>19</w:t>
      </w:r>
      <w:r w:rsidR="000E0D6D" w:rsidRPr="002F61D0">
        <w:rPr>
          <w:noProof/>
          <w:szCs w:val="28"/>
        </w:rPr>
        <w:fldChar w:fldCharType="end"/>
      </w:r>
      <w:r w:rsidRPr="002F61D0">
        <w:rPr>
          <w:szCs w:val="28"/>
        </w:rPr>
        <w:t xml:space="preserve"> </w:t>
      </w:r>
      <w:r w:rsidRPr="002F61D0">
        <w:rPr>
          <w:i/>
          <w:color w:val="44546A" w:themeColor="text2"/>
          <w:szCs w:val="28"/>
          <w:lang w:eastAsia="zh-CN"/>
        </w:rPr>
        <w:t>–</w:t>
      </w:r>
      <w:r w:rsidRPr="002F61D0">
        <w:rPr>
          <w:i/>
          <w:szCs w:val="28"/>
          <w:lang w:eastAsia="zh-CN"/>
        </w:rPr>
        <w:t xml:space="preserve"> </w:t>
      </w:r>
      <w:r w:rsidRPr="002F61D0">
        <w:rPr>
          <w:szCs w:val="28"/>
        </w:rPr>
        <w:t>Формализованное описание процесса обработки запроса</w:t>
      </w:r>
    </w:p>
    <w:p w14:paraId="28997813" w14:textId="77777777" w:rsidR="0012688F" w:rsidRPr="002F61D0" w:rsidRDefault="0012688F" w:rsidP="002F61D0">
      <w:pPr>
        <w:pStyle w:val="af4"/>
        <w:rPr>
          <w:szCs w:val="28"/>
        </w:rPr>
      </w:pPr>
    </w:p>
    <w:p w14:paraId="62AB8569" w14:textId="1034D797" w:rsidR="000E5902" w:rsidRPr="002F61D0" w:rsidRDefault="000E5902" w:rsidP="002F61D0">
      <w:pPr>
        <w:pStyle w:val="TEXT"/>
        <w:rPr>
          <w:szCs w:val="28"/>
        </w:rPr>
      </w:pPr>
      <w:r w:rsidRPr="002F61D0">
        <w:rPr>
          <w:szCs w:val="28"/>
        </w:rPr>
        <w:t>Вектор входных параметров – X = {C, I}, где</w:t>
      </w:r>
    </w:p>
    <w:p w14:paraId="6929FEF5" w14:textId="77777777" w:rsidR="000E5902" w:rsidRPr="002F61D0" w:rsidRDefault="000E5902" w:rsidP="002F61D0">
      <w:pPr>
        <w:pStyle w:val="TEXT"/>
        <w:tabs>
          <w:tab w:val="left" w:pos="426"/>
        </w:tabs>
        <w:rPr>
          <w:szCs w:val="28"/>
        </w:rPr>
      </w:pPr>
      <w:r w:rsidRPr="002F61D0">
        <w:rPr>
          <w:szCs w:val="28"/>
        </w:rPr>
        <w:t>С – параметр поиска;</w:t>
      </w:r>
    </w:p>
    <w:p w14:paraId="0B26F9D7" w14:textId="77777777" w:rsidR="000E5902" w:rsidRPr="000E5902" w:rsidRDefault="000E5902" w:rsidP="000E5902">
      <w:pPr>
        <w:pStyle w:val="TEXT"/>
        <w:tabs>
          <w:tab w:val="left" w:pos="426"/>
        </w:tabs>
      </w:pPr>
      <w:r w:rsidRPr="000E5902">
        <w:t>I – категория поиска.</w:t>
      </w:r>
    </w:p>
    <w:p w14:paraId="714B51BE" w14:textId="563F6909" w:rsidR="000E5902" w:rsidRPr="000E5902" w:rsidRDefault="000E5902" w:rsidP="000E5902">
      <w:pPr>
        <w:pStyle w:val="TEXT"/>
      </w:pPr>
      <w:r w:rsidRPr="000E5902">
        <w:t>Вектор управляющего воздействия – U = {W, R, S}, где</w:t>
      </w:r>
    </w:p>
    <w:p w14:paraId="718BDF68" w14:textId="77777777" w:rsidR="000E5902" w:rsidRPr="000E5902" w:rsidRDefault="000E5902" w:rsidP="000E5902">
      <w:pPr>
        <w:pStyle w:val="TEXT"/>
        <w:tabs>
          <w:tab w:val="left" w:pos="426"/>
        </w:tabs>
        <w:rPr>
          <w:lang w:val="en-US"/>
        </w:rPr>
      </w:pPr>
      <w:r w:rsidRPr="000E5902">
        <w:rPr>
          <w:lang w:val="en-US"/>
        </w:rPr>
        <w:t>W – Web of Since;</w:t>
      </w:r>
    </w:p>
    <w:p w14:paraId="1E067C83" w14:textId="77777777" w:rsidR="000E5902" w:rsidRPr="000E5902" w:rsidRDefault="000E5902" w:rsidP="000E5902">
      <w:pPr>
        <w:pStyle w:val="TEXT"/>
        <w:tabs>
          <w:tab w:val="left" w:pos="426"/>
        </w:tabs>
        <w:rPr>
          <w:lang w:val="en-US"/>
        </w:rPr>
      </w:pPr>
      <w:r w:rsidRPr="000E5902">
        <w:rPr>
          <w:lang w:val="en-US"/>
        </w:rPr>
        <w:t xml:space="preserve">R – </w:t>
      </w:r>
      <w:r w:rsidRPr="000E5902">
        <w:t>РИНЦ</w:t>
      </w:r>
      <w:r w:rsidRPr="000E5902">
        <w:rPr>
          <w:lang w:val="en-US"/>
        </w:rPr>
        <w:t>;</w:t>
      </w:r>
    </w:p>
    <w:p w14:paraId="79E37E6F" w14:textId="77777777" w:rsidR="000E5902" w:rsidRPr="000E5902" w:rsidRDefault="000E5902" w:rsidP="000E5902">
      <w:pPr>
        <w:pStyle w:val="TEXT"/>
        <w:tabs>
          <w:tab w:val="left" w:pos="426"/>
        </w:tabs>
      </w:pPr>
      <w:r w:rsidRPr="000E5902">
        <w:rPr>
          <w:lang w:val="en-US"/>
        </w:rPr>
        <w:t>S</w:t>
      </w:r>
      <w:r w:rsidRPr="000E5902">
        <w:t xml:space="preserve"> – </w:t>
      </w:r>
      <w:r w:rsidRPr="000E5902">
        <w:rPr>
          <w:lang w:val="en-US"/>
        </w:rPr>
        <w:t>Scopus</w:t>
      </w:r>
      <w:r w:rsidRPr="000E5902">
        <w:t>.</w:t>
      </w:r>
    </w:p>
    <w:p w14:paraId="27766827" w14:textId="59AD6C6A" w:rsidR="000E5902" w:rsidRPr="000E5902" w:rsidRDefault="000E5902" w:rsidP="000E5902">
      <w:pPr>
        <w:pStyle w:val="TEXT"/>
      </w:pPr>
      <w:r w:rsidRPr="000E5902">
        <w:t>Вектор выходных параметров – Y = {L}, где</w:t>
      </w:r>
    </w:p>
    <w:p w14:paraId="04867584" w14:textId="77777777" w:rsidR="000E5902" w:rsidRDefault="000E5902" w:rsidP="000E5902">
      <w:pPr>
        <w:pStyle w:val="TEXT"/>
        <w:tabs>
          <w:tab w:val="left" w:pos="426"/>
        </w:tabs>
      </w:pPr>
      <w:r w:rsidRPr="000E5902">
        <w:t>L – список статей автора.</w:t>
      </w:r>
    </w:p>
    <w:p w14:paraId="59C7971C" w14:textId="0C490509" w:rsidR="00F54800" w:rsidRPr="00926A35" w:rsidRDefault="00080A3A" w:rsidP="00926A35">
      <w:pPr>
        <w:pStyle w:val="TEXT"/>
        <w:rPr>
          <w:szCs w:val="28"/>
        </w:rPr>
      </w:pPr>
      <w:r>
        <w:lastRenderedPageBreak/>
        <w:t xml:space="preserve">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выдавать на выходе список статей Y с учетом значений переменной U (по </w:t>
      </w:r>
      <w:r w:rsidRPr="00926A35">
        <w:rPr>
          <w:szCs w:val="28"/>
        </w:rPr>
        <w:t>идентификатору автора будут выдаваться конкретные статьи).</w:t>
      </w:r>
    </w:p>
    <w:p w14:paraId="6852E828" w14:textId="77777777" w:rsidR="00926A35" w:rsidRPr="00926A35" w:rsidRDefault="00926A35" w:rsidP="00926A35">
      <w:pPr>
        <w:pStyle w:val="TEXT"/>
        <w:rPr>
          <w:szCs w:val="28"/>
        </w:rPr>
      </w:pPr>
    </w:p>
    <w:p w14:paraId="5D562ED1" w14:textId="6EB9FECF" w:rsidR="00304016" w:rsidRPr="00926A35" w:rsidRDefault="00304016" w:rsidP="00926A35">
      <w:pPr>
        <w:pStyle w:val="2"/>
        <w:rPr>
          <w:szCs w:val="28"/>
        </w:rPr>
      </w:pPr>
      <w:bookmarkStart w:id="162" w:name="_Toc40968813"/>
      <w:bookmarkStart w:id="163" w:name="_Toc41214715"/>
      <w:bookmarkStart w:id="164" w:name="_Toc41214750"/>
      <w:bookmarkStart w:id="165" w:name="_Toc41214779"/>
      <w:bookmarkStart w:id="166" w:name="_Toc41214979"/>
      <w:bookmarkStart w:id="167" w:name="_Toc41215050"/>
      <w:bookmarkStart w:id="168" w:name="_Toc41215129"/>
      <w:bookmarkStart w:id="169" w:name="_Toc41215318"/>
      <w:bookmarkStart w:id="170" w:name="_Toc41215383"/>
      <w:bookmarkStart w:id="171" w:name="_Toc42518703"/>
      <w:r w:rsidRPr="00926A35">
        <w:rPr>
          <w:szCs w:val="28"/>
        </w:rPr>
        <w:t>Постановка задачи агрегирования данных с внешних источников (</w:t>
      </w:r>
      <w:r w:rsidRPr="00926A35">
        <w:rPr>
          <w:color w:val="000000"/>
          <w:szCs w:val="28"/>
        </w:rPr>
        <w:t>SCOPUS, Web of Science и РИНЦ</w:t>
      </w:r>
      <w:r w:rsidRPr="00926A35">
        <w:rPr>
          <w:szCs w:val="28"/>
        </w:rPr>
        <w:t>) для анализа инноваций в жизненном цикле производства полимерных материалов</w:t>
      </w:r>
      <w:bookmarkEnd w:id="162"/>
      <w:bookmarkEnd w:id="163"/>
      <w:bookmarkEnd w:id="164"/>
      <w:bookmarkEnd w:id="165"/>
      <w:bookmarkEnd w:id="166"/>
      <w:bookmarkEnd w:id="167"/>
      <w:bookmarkEnd w:id="168"/>
      <w:bookmarkEnd w:id="169"/>
      <w:bookmarkEnd w:id="170"/>
      <w:bookmarkEnd w:id="171"/>
    </w:p>
    <w:p w14:paraId="795729A3" w14:textId="77777777" w:rsidR="00926A35" w:rsidRPr="00926A35" w:rsidRDefault="00926A35" w:rsidP="00926A35">
      <w:pPr>
        <w:pStyle w:val="TEXT"/>
        <w:rPr>
          <w:szCs w:val="28"/>
        </w:rPr>
      </w:pPr>
    </w:p>
    <w:p w14:paraId="7996869A" w14:textId="1FE55484" w:rsidR="000874E6" w:rsidRPr="00926A35" w:rsidRDefault="009C018A" w:rsidP="00926A35">
      <w:pPr>
        <w:pStyle w:val="TEXT"/>
        <w:rPr>
          <w:szCs w:val="28"/>
        </w:rPr>
      </w:pPr>
      <w:r w:rsidRPr="00926A35">
        <w:rPr>
          <w:szCs w:val="28"/>
        </w:rPr>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3BE820FF" w14:textId="77777777" w:rsidR="00926A35" w:rsidRPr="00926A35" w:rsidRDefault="00926A35" w:rsidP="00926A35">
      <w:pPr>
        <w:pStyle w:val="TEXT"/>
        <w:rPr>
          <w:szCs w:val="28"/>
        </w:rPr>
      </w:pPr>
    </w:p>
    <w:p w14:paraId="4E4EF732" w14:textId="5346B6B2" w:rsidR="00304016" w:rsidRPr="00926A35" w:rsidRDefault="00304016" w:rsidP="00926A35">
      <w:pPr>
        <w:pStyle w:val="2"/>
        <w:rPr>
          <w:szCs w:val="28"/>
        </w:rPr>
      </w:pPr>
      <w:bookmarkStart w:id="172" w:name="_Toc40968814"/>
      <w:bookmarkStart w:id="173" w:name="_Toc41214716"/>
      <w:bookmarkStart w:id="174" w:name="_Toc41214751"/>
      <w:bookmarkStart w:id="175" w:name="_Toc41214780"/>
      <w:bookmarkStart w:id="176" w:name="_Toc41214980"/>
      <w:bookmarkStart w:id="177" w:name="_Toc41215051"/>
      <w:bookmarkStart w:id="178" w:name="_Toc41215130"/>
      <w:bookmarkStart w:id="179" w:name="_Toc41215319"/>
      <w:bookmarkStart w:id="180" w:name="_Toc41215384"/>
      <w:bookmarkStart w:id="181" w:name="_Toc42518704"/>
      <w:r w:rsidRPr="00926A35">
        <w:rPr>
          <w:szCs w:val="28"/>
        </w:rPr>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72"/>
      <w:bookmarkEnd w:id="173"/>
      <w:bookmarkEnd w:id="174"/>
      <w:bookmarkEnd w:id="175"/>
      <w:bookmarkEnd w:id="176"/>
      <w:bookmarkEnd w:id="177"/>
      <w:bookmarkEnd w:id="178"/>
      <w:bookmarkEnd w:id="179"/>
      <w:bookmarkEnd w:id="180"/>
      <w:bookmarkEnd w:id="181"/>
    </w:p>
    <w:p w14:paraId="5ADB9F42" w14:textId="77777777" w:rsidR="00926A35" w:rsidRPr="00926A35" w:rsidRDefault="00926A35" w:rsidP="00926A35">
      <w:pPr>
        <w:pStyle w:val="TEXT"/>
        <w:rPr>
          <w:szCs w:val="28"/>
        </w:rPr>
      </w:pPr>
    </w:p>
    <w:p w14:paraId="53341190" w14:textId="53E585C5" w:rsidR="0033053E" w:rsidRDefault="0033053E" w:rsidP="00926A35">
      <w:pPr>
        <w:pStyle w:val="TEXT"/>
      </w:pPr>
      <w:r w:rsidRPr="00926A35">
        <w:rPr>
          <w:szCs w:val="28"/>
        </w:rPr>
        <w:t>Архитектура ГИС</w:t>
      </w:r>
      <w:r w:rsidR="009A31D4" w:rsidRPr="00926A35">
        <w:rPr>
          <w:szCs w:val="28"/>
        </w:rPr>
        <w:t xml:space="preserve"> [23]</w:t>
      </w:r>
      <w:r w:rsidRPr="00926A35">
        <w:rPr>
          <w:szCs w:val="28"/>
        </w:rPr>
        <w:t xml:space="preserve"> состоит из следующих компонентов, наличие которых основывается на ранее приведенной типовой ГИС в п.1: подсистема взаимодействия с картой, базы данных</w:t>
      </w:r>
      <w:r>
        <w:t xml:space="preserve">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36366A5C" w:rsidR="0033053E" w:rsidRDefault="0033053E" w:rsidP="0033053E">
      <w:pPr>
        <w:pStyle w:val="TEXT"/>
      </w:pPr>
      <w:r>
        <w:t>Данный модуль разрабатывался как компонент геоинформационной аналитической системы</w:t>
      </w:r>
      <w:r w:rsidR="000D02AA" w:rsidRPr="000D02AA">
        <w:t xml:space="preserve"> </w:t>
      </w:r>
      <w:r>
        <w:t xml:space="preserve">по производству, исследованиям и потреблению </w:t>
      </w:r>
      <w:r>
        <w:lastRenderedPageBreak/>
        <w:t xml:space="preserve">полимерных пленок, разработанной на кафедре </w:t>
      </w:r>
      <w:proofErr w:type="spellStart"/>
      <w:r>
        <w:t>САПРиУ</w:t>
      </w:r>
      <w:proofErr w:type="spellEnd"/>
      <w:r w:rsidR="000E0D6D">
        <w:t>,</w:t>
      </w:r>
      <w:r>
        <w:t xml:space="preserve">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324D95C4" w14:textId="657745A9" w:rsidR="00926A35" w:rsidRDefault="004656F9" w:rsidP="00926A35">
      <w:pPr>
        <w:keepNext/>
        <w:spacing w:after="160" w:line="259" w:lineRule="auto"/>
      </w:pPr>
      <w:r>
        <w:rPr>
          <w:noProof/>
        </w:rPr>
        <w:lastRenderedPageBreak/>
        <mc:AlternateContent>
          <mc:Choice Requires="wps">
            <w:drawing>
              <wp:anchor distT="45720" distB="45720" distL="114300" distR="114300" simplePos="0" relativeHeight="251659264" behindDoc="0" locked="0" layoutInCell="1" allowOverlap="1" wp14:anchorId="6D10D061" wp14:editId="3C5114E7">
                <wp:simplePos x="0" y="0"/>
                <wp:positionH relativeFrom="margin">
                  <wp:posOffset>4177348</wp:posOffset>
                </wp:positionH>
                <wp:positionV relativeFrom="paragraph">
                  <wp:posOffset>3918268</wp:posOffset>
                </wp:positionV>
                <wp:extent cx="4428172" cy="1404620"/>
                <wp:effectExtent l="4128" t="0" r="0" b="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4428172" cy="1404620"/>
                        </a:xfrm>
                        <a:prstGeom prst="rect">
                          <a:avLst/>
                        </a:prstGeom>
                        <a:solidFill>
                          <a:srgbClr val="FFFFFF"/>
                        </a:solidFill>
                        <a:ln w="9525">
                          <a:noFill/>
                          <a:miter lim="800000"/>
                          <a:headEnd/>
                          <a:tailEnd/>
                        </a:ln>
                      </wps:spPr>
                      <wps:txbx>
                        <w:txbxContent>
                          <w:p w14:paraId="797331F0" w14:textId="1BD5F34F" w:rsidR="004656F9" w:rsidRPr="004656F9" w:rsidRDefault="004656F9">
                            <w:pPr>
                              <w:rPr>
                                <w:sz w:val="28"/>
                                <w:szCs w:val="28"/>
                              </w:rPr>
                            </w:pPr>
                            <w:r w:rsidRPr="004656F9">
                              <w:rPr>
                                <w:sz w:val="28"/>
                                <w:szCs w:val="28"/>
                              </w:rPr>
                              <w:t xml:space="preserve">Рисунок </w:t>
                            </w:r>
                            <w:r w:rsidRPr="004656F9">
                              <w:rPr>
                                <w:sz w:val="28"/>
                                <w:szCs w:val="28"/>
                              </w:rPr>
                              <w:fldChar w:fldCharType="begin"/>
                            </w:r>
                            <w:r w:rsidRPr="004656F9">
                              <w:rPr>
                                <w:sz w:val="28"/>
                                <w:szCs w:val="28"/>
                              </w:rPr>
                              <w:instrText xml:space="preserve"> SEQ Рисунок \* ARABIC </w:instrText>
                            </w:r>
                            <w:r w:rsidRPr="004656F9">
                              <w:rPr>
                                <w:sz w:val="28"/>
                                <w:szCs w:val="28"/>
                              </w:rPr>
                              <w:fldChar w:fldCharType="separate"/>
                            </w:r>
                            <w:r w:rsidRPr="004656F9">
                              <w:rPr>
                                <w:noProof/>
                                <w:sz w:val="28"/>
                                <w:szCs w:val="28"/>
                              </w:rPr>
                              <w:t>20</w:t>
                            </w:r>
                            <w:r w:rsidRPr="004656F9">
                              <w:rPr>
                                <w:noProof/>
                                <w:sz w:val="28"/>
                                <w:szCs w:val="28"/>
                              </w:rPr>
                              <w:fldChar w:fldCharType="end"/>
                            </w:r>
                            <w:r w:rsidRPr="004656F9">
                              <w:rPr>
                                <w:sz w:val="28"/>
                                <w:szCs w:val="28"/>
                              </w:rPr>
                              <w:t xml:space="preserve"> </w:t>
                            </w:r>
                            <w:r w:rsidRPr="004656F9">
                              <w:rPr>
                                <w:rStyle w:val="af0"/>
                                <w:szCs w:val="28"/>
                              </w:rPr>
                              <w:t xml:space="preserve">– </w:t>
                            </w:r>
                            <w:r w:rsidRPr="004656F9">
                              <w:rPr>
                                <w:sz w:val="28"/>
                                <w:szCs w:val="28"/>
                              </w:rPr>
                              <w:t>Функциональная структура комплекса</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D10D061" id="_x0000_t202" coordsize="21600,21600" o:spt="202" path="m,l,21600r21600,l21600,xe">
                <v:stroke joinstyle="miter"/>
                <v:path gradientshapeok="t" o:connecttype="rect"/>
              </v:shapetype>
              <v:shape id="Надпись 2" o:spid="_x0000_s1026" type="#_x0000_t202" style="position:absolute;margin-left:328.95pt;margin-top:308.55pt;width:348.65pt;height:110.6pt;rotation:-90;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" stroked="f">
                <v:textbox style="mso-fit-shape-to-text:t">
                  <w:txbxContent>
                    <w:p w14:paraId="797331F0" w14:textId="1BD5F34F" w:rsidR="004656F9" w:rsidRPr="004656F9" w:rsidRDefault="004656F9">
                      <w:pPr>
                        <w:rPr>
                          <w:sz w:val="28"/>
                          <w:szCs w:val="28"/>
                        </w:rPr>
                      </w:pPr>
                      <w:r w:rsidRPr="004656F9">
                        <w:rPr>
                          <w:sz w:val="28"/>
                          <w:szCs w:val="28"/>
                        </w:rPr>
                        <w:t xml:space="preserve">Рисунок </w:t>
                      </w:r>
                      <w:r w:rsidRPr="004656F9">
                        <w:rPr>
                          <w:sz w:val="28"/>
                          <w:szCs w:val="28"/>
                        </w:rPr>
                        <w:fldChar w:fldCharType="begin"/>
                      </w:r>
                      <w:r w:rsidRPr="004656F9">
                        <w:rPr>
                          <w:sz w:val="28"/>
                          <w:szCs w:val="28"/>
                        </w:rPr>
                        <w:instrText xml:space="preserve"> SEQ Рисунок \* ARABIC </w:instrText>
                      </w:r>
                      <w:r w:rsidRPr="004656F9">
                        <w:rPr>
                          <w:sz w:val="28"/>
                          <w:szCs w:val="28"/>
                        </w:rPr>
                        <w:fldChar w:fldCharType="separate"/>
                      </w:r>
                      <w:r w:rsidRPr="004656F9">
                        <w:rPr>
                          <w:noProof/>
                          <w:sz w:val="28"/>
                          <w:szCs w:val="28"/>
                        </w:rPr>
                        <w:t>20</w:t>
                      </w:r>
                      <w:r w:rsidRPr="004656F9">
                        <w:rPr>
                          <w:noProof/>
                          <w:sz w:val="28"/>
                          <w:szCs w:val="28"/>
                        </w:rPr>
                        <w:fldChar w:fldCharType="end"/>
                      </w:r>
                      <w:r w:rsidRPr="004656F9">
                        <w:rPr>
                          <w:sz w:val="28"/>
                          <w:szCs w:val="28"/>
                        </w:rPr>
                        <w:t xml:space="preserve"> </w:t>
                      </w:r>
                      <w:r w:rsidRPr="004656F9">
                        <w:rPr>
                          <w:rStyle w:val="af0"/>
                          <w:szCs w:val="28"/>
                        </w:rPr>
                        <w:t xml:space="preserve">– </w:t>
                      </w:r>
                      <w:r w:rsidRPr="004656F9">
                        <w:rPr>
                          <w:sz w:val="28"/>
                          <w:szCs w:val="28"/>
                        </w:rPr>
                        <w:t>Функциональная структура комплекса</w:t>
                      </w:r>
                    </w:p>
                  </w:txbxContent>
                </v:textbox>
                <w10:wrap anchorx="margin"/>
              </v:shape>
            </w:pict>
          </mc:Fallback>
        </mc:AlternateContent>
      </w:r>
      <w:r w:rsidR="006C5DB9">
        <w:rPr>
          <w:noProof/>
        </w:rPr>
        <w:drawing>
          <wp:inline distT="0" distB="0" distL="0" distR="0" wp14:anchorId="1EA39867" wp14:editId="42538068">
            <wp:extent cx="9063541" cy="5161000"/>
            <wp:effectExtent l="825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rot="16200000">
                      <a:off x="0" y="0"/>
                      <a:ext cx="9177390" cy="5225828"/>
                    </a:xfrm>
                    <a:prstGeom prst="rect">
                      <a:avLst/>
                    </a:prstGeom>
                    <a:noFill/>
                  </pic:spPr>
                </pic:pic>
              </a:graphicData>
            </a:graphic>
          </wp:inline>
        </w:drawing>
      </w:r>
    </w:p>
    <w:p w14:paraId="11D3A599" w14:textId="271AF116" w:rsidR="0033053E" w:rsidRPr="00142CD1" w:rsidRDefault="00AE326B" w:rsidP="00142CD1">
      <w:pPr>
        <w:pStyle w:val="2"/>
        <w:rPr>
          <w:szCs w:val="28"/>
        </w:rPr>
      </w:pPr>
      <w:bookmarkStart w:id="182" w:name="_Toc42518705"/>
      <w:r w:rsidRPr="00142CD1">
        <w:rPr>
          <w:szCs w:val="28"/>
        </w:rPr>
        <w:lastRenderedPageBreak/>
        <w:t>Разработка структуры</w:t>
      </w:r>
      <w:r w:rsidR="00446FCF" w:rsidRPr="00142CD1">
        <w:rPr>
          <w:szCs w:val="28"/>
        </w:rPr>
        <w:t xml:space="preserve"> и характеристик</w:t>
      </w:r>
      <w:r w:rsidR="006F67EF" w:rsidRPr="00142CD1">
        <w:rPr>
          <w:szCs w:val="28"/>
        </w:rPr>
        <w:t>и</w:t>
      </w:r>
      <w:r w:rsidR="00446FCF" w:rsidRPr="00142CD1">
        <w:rPr>
          <w:szCs w:val="28"/>
        </w:rPr>
        <w:t xml:space="preserve"> информационного обеспечения</w:t>
      </w:r>
      <w:bookmarkEnd w:id="182"/>
    </w:p>
    <w:p w14:paraId="4F9FA6EB" w14:textId="77777777" w:rsidR="00142CD1" w:rsidRPr="00142CD1" w:rsidRDefault="00142CD1" w:rsidP="00142CD1">
      <w:pPr>
        <w:pStyle w:val="TEXT"/>
        <w:rPr>
          <w:szCs w:val="28"/>
        </w:rPr>
      </w:pPr>
    </w:p>
    <w:p w14:paraId="7A31628A" w14:textId="5C3D01A4" w:rsidR="00446FCF" w:rsidRPr="00142CD1" w:rsidRDefault="00446FCF" w:rsidP="00142CD1">
      <w:pPr>
        <w:pStyle w:val="TEXT"/>
        <w:rPr>
          <w:szCs w:val="28"/>
        </w:rPr>
      </w:pPr>
      <w:r w:rsidRPr="00142CD1">
        <w:rPr>
          <w:szCs w:val="28"/>
        </w:rPr>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Инфологическая модель </w:t>
      </w:r>
      <w:r w:rsidR="00E50395" w:rsidRPr="00142CD1">
        <w:rPr>
          <w:szCs w:val="28"/>
        </w:rPr>
        <w:t xml:space="preserve">(рисунок 21) </w:t>
      </w:r>
      <w:r w:rsidRPr="00142CD1">
        <w:rPr>
          <w:szCs w:val="28"/>
        </w:rPr>
        <w:t xml:space="preserve">базы данных </w:t>
      </w:r>
      <w:r w:rsidR="00E50395" w:rsidRPr="00142CD1">
        <w:rPr>
          <w:szCs w:val="28"/>
        </w:rPr>
        <w:t xml:space="preserve">представлена </w:t>
      </w:r>
      <w:r w:rsidRPr="00142CD1">
        <w:rPr>
          <w:szCs w:val="28"/>
        </w:rPr>
        <w:t>в нотации Crow’s Foot</w:t>
      </w:r>
      <w:r w:rsidR="00E50395" w:rsidRPr="00142CD1">
        <w:rPr>
          <w:szCs w:val="28"/>
        </w:rPr>
        <w:t>, так как содержит исчерпывающее описание существующих сущностей и имеет схожу</w:t>
      </w:r>
      <w:r w:rsidR="00946DF5" w:rsidRPr="00142CD1">
        <w:rPr>
          <w:szCs w:val="28"/>
        </w:rPr>
        <w:t>ю</w:t>
      </w:r>
      <w:r w:rsidR="00E50395" w:rsidRPr="00142CD1">
        <w:rPr>
          <w:szCs w:val="28"/>
        </w:rPr>
        <w:t xml:space="preserve"> схему описания с даталогической моделью</w:t>
      </w:r>
      <w:r w:rsidR="00946DF5" w:rsidRPr="00142CD1">
        <w:rPr>
          <w:szCs w:val="28"/>
        </w:rPr>
        <w:t>.</w:t>
      </w:r>
    </w:p>
    <w:p w14:paraId="67C943B8" w14:textId="77777777" w:rsidR="00562552" w:rsidRPr="00142CD1" w:rsidRDefault="00562552" w:rsidP="00142CD1">
      <w:pPr>
        <w:pStyle w:val="TEXT"/>
        <w:rPr>
          <w:szCs w:val="28"/>
        </w:rPr>
      </w:pPr>
    </w:p>
    <w:p w14:paraId="0A5F6864" w14:textId="1DEB72BE" w:rsidR="00446FCF" w:rsidRPr="00142CD1" w:rsidRDefault="00142CD1" w:rsidP="00142CD1">
      <w:pPr>
        <w:pStyle w:val="TEXT"/>
        <w:keepNext/>
        <w:ind w:firstLine="0"/>
        <w:rPr>
          <w:szCs w:val="28"/>
        </w:rPr>
      </w:pPr>
      <w:r w:rsidRPr="00142CD1">
        <w:rPr>
          <w:szCs w:val="28"/>
        </w:rPr>
        <w:object w:dxaOrig="16396" w:dyaOrig="7366" w14:anchorId="1894F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3pt;height:209.95pt" o:ole="">
            <v:imagedata r:id="rId32" o:title=""/>
          </v:shape>
          <o:OLEObject Type="Embed" ProgID="Visio.Drawing.15" ShapeID="_x0000_i1026" DrawAspect="Content" ObjectID="_1653261769" r:id="rId33"/>
        </w:object>
      </w:r>
    </w:p>
    <w:p w14:paraId="596E727F" w14:textId="77777777" w:rsidR="00142CD1" w:rsidRPr="00142CD1" w:rsidRDefault="00142CD1" w:rsidP="00142CD1">
      <w:pPr>
        <w:pStyle w:val="TEXT"/>
        <w:keepNext/>
        <w:ind w:firstLine="0"/>
        <w:rPr>
          <w:szCs w:val="28"/>
        </w:rPr>
      </w:pPr>
    </w:p>
    <w:p w14:paraId="00370FA2" w14:textId="5EAE834A" w:rsidR="00446FCF" w:rsidRPr="00142CD1" w:rsidRDefault="00446FCF" w:rsidP="00142CD1">
      <w:pPr>
        <w:pStyle w:val="af4"/>
        <w:rPr>
          <w:szCs w:val="28"/>
        </w:rPr>
      </w:pPr>
      <w:r w:rsidRPr="00142CD1">
        <w:rPr>
          <w:szCs w:val="28"/>
        </w:rPr>
        <w:t xml:space="preserve">Рисунок </w:t>
      </w:r>
      <w:r w:rsidR="000E0D6D" w:rsidRPr="00142CD1">
        <w:rPr>
          <w:szCs w:val="28"/>
        </w:rPr>
        <w:fldChar w:fldCharType="begin"/>
      </w:r>
      <w:r w:rsidR="000E0D6D" w:rsidRPr="00142CD1">
        <w:rPr>
          <w:szCs w:val="28"/>
        </w:rPr>
        <w:instrText xml:space="preserve"> SEQ Рисунок \* ARABIC </w:instrText>
      </w:r>
      <w:r w:rsidR="000E0D6D" w:rsidRPr="00142CD1">
        <w:rPr>
          <w:szCs w:val="28"/>
        </w:rPr>
        <w:fldChar w:fldCharType="separate"/>
      </w:r>
      <w:r w:rsidR="004656F9" w:rsidRPr="00142CD1">
        <w:rPr>
          <w:noProof/>
          <w:szCs w:val="28"/>
        </w:rPr>
        <w:t>21</w:t>
      </w:r>
      <w:r w:rsidR="000E0D6D" w:rsidRPr="00142CD1">
        <w:rPr>
          <w:noProof/>
          <w:szCs w:val="28"/>
        </w:rPr>
        <w:fldChar w:fldCharType="end"/>
      </w:r>
      <w:r w:rsidRPr="00142CD1">
        <w:rPr>
          <w:szCs w:val="28"/>
        </w:rPr>
        <w:t xml:space="preserve"> – Инфологическая модель геоинформационной системы</w:t>
      </w:r>
    </w:p>
    <w:p w14:paraId="0D20B6CC" w14:textId="77777777" w:rsidR="00562552" w:rsidRPr="00142CD1" w:rsidRDefault="00562552" w:rsidP="00142CD1">
      <w:pPr>
        <w:pStyle w:val="af4"/>
        <w:rPr>
          <w:szCs w:val="28"/>
        </w:rPr>
      </w:pPr>
    </w:p>
    <w:p w14:paraId="31F7A7D4" w14:textId="77777777" w:rsidR="00792A2C" w:rsidRDefault="00FA029F" w:rsidP="00142CD1">
      <w:pPr>
        <w:pStyle w:val="TEXT"/>
      </w:pPr>
      <w:r w:rsidRPr="00142CD1">
        <w:rPr>
          <w:szCs w:val="28"/>
        </w:rPr>
        <w:t xml:space="preserve">По разработанной ERM (Entity Relationship </w:t>
      </w:r>
      <w:r w:rsidRPr="00FA029F">
        <w:t xml:space="preserve">Model) можно сделать следующие выводы: </w:t>
      </w:r>
    </w:p>
    <w:p w14:paraId="04333EF5" w14:textId="26D9B44E" w:rsidR="00792A2C" w:rsidRPr="00792A2C" w:rsidRDefault="00FA029F" w:rsidP="00946DF5">
      <w:pPr>
        <w:pStyle w:val="TEXT"/>
        <w:numPr>
          <w:ilvl w:val="0"/>
          <w:numId w:val="31"/>
        </w:numPr>
        <w:tabs>
          <w:tab w:val="left" w:pos="993"/>
        </w:tabs>
        <w:ind w:left="0" w:firstLine="709"/>
      </w:pPr>
      <w:r w:rsidRPr="00FA029F">
        <w:t>автор имеет ноль или более публикаций</w:t>
      </w:r>
      <w:r w:rsidR="00955072">
        <w:t>,</w:t>
      </w:r>
    </w:p>
    <w:p w14:paraId="417ACBED" w14:textId="1C0FFFC2" w:rsidR="00792A2C" w:rsidRDefault="00FA029F" w:rsidP="00946DF5">
      <w:pPr>
        <w:pStyle w:val="TEXT"/>
        <w:numPr>
          <w:ilvl w:val="0"/>
          <w:numId w:val="31"/>
        </w:numPr>
        <w:tabs>
          <w:tab w:val="left" w:pos="993"/>
        </w:tabs>
        <w:ind w:left="0" w:firstLine="709"/>
      </w:pPr>
      <w:r w:rsidRPr="00FA029F">
        <w:t>публикация закрепляется за одним и только одним автором</w:t>
      </w:r>
      <w:r w:rsidR="00955072">
        <w:t>,</w:t>
      </w:r>
      <w:r w:rsidRPr="00FA029F">
        <w:t xml:space="preserve"> </w:t>
      </w:r>
    </w:p>
    <w:p w14:paraId="1B798E8D" w14:textId="4787B221" w:rsidR="00792A2C" w:rsidRPr="00792A2C" w:rsidRDefault="00FA029F" w:rsidP="00946DF5">
      <w:pPr>
        <w:pStyle w:val="TEXT"/>
        <w:numPr>
          <w:ilvl w:val="0"/>
          <w:numId w:val="31"/>
        </w:numPr>
        <w:tabs>
          <w:tab w:val="left" w:pos="993"/>
        </w:tabs>
        <w:ind w:left="0" w:firstLine="709"/>
      </w:pPr>
      <w:r w:rsidRPr="00FA029F">
        <w:t>автору принадлежит один или ноль контактов (физ</w:t>
      </w:r>
      <w:r w:rsidR="00792A2C">
        <w:t>ический</w:t>
      </w:r>
      <w:r w:rsidRPr="00FA029F">
        <w:t xml:space="preserve"> объект)</w:t>
      </w:r>
      <w:r w:rsidR="00955072">
        <w:t>,</w:t>
      </w:r>
    </w:p>
    <w:p w14:paraId="2DC24CEA" w14:textId="3A277E49" w:rsidR="00792A2C" w:rsidRDefault="00FA029F" w:rsidP="00946DF5">
      <w:pPr>
        <w:pStyle w:val="TEXT"/>
        <w:numPr>
          <w:ilvl w:val="0"/>
          <w:numId w:val="31"/>
        </w:numPr>
        <w:tabs>
          <w:tab w:val="left" w:pos="993"/>
        </w:tabs>
        <w:ind w:left="0" w:firstLine="709"/>
      </w:pPr>
      <w:r w:rsidRPr="00FA029F">
        <w:t>за контактом закрепляется несколько авторов</w:t>
      </w:r>
      <w:r w:rsidR="00955072">
        <w:t>,</w:t>
      </w:r>
      <w:r w:rsidRPr="00FA029F">
        <w:t xml:space="preserve"> </w:t>
      </w:r>
    </w:p>
    <w:p w14:paraId="05C946A7" w14:textId="7D2B5184" w:rsidR="00BC21FF" w:rsidRPr="006074AA" w:rsidRDefault="00FA029F" w:rsidP="00142CD1">
      <w:pPr>
        <w:pStyle w:val="TEXT"/>
        <w:numPr>
          <w:ilvl w:val="0"/>
          <w:numId w:val="31"/>
        </w:numPr>
        <w:tabs>
          <w:tab w:val="left" w:pos="993"/>
        </w:tabs>
        <w:ind w:left="0" w:firstLine="709"/>
      </w:pPr>
      <w:r w:rsidRPr="00FA029F">
        <w:lastRenderedPageBreak/>
        <w:t>ключевое слово закрепляется за объектом через связь многие ко многим с необязательной связью.</w:t>
      </w:r>
    </w:p>
    <w:p w14:paraId="296CC4A2" w14:textId="5B1654CE" w:rsidR="00FA029F" w:rsidRPr="00142CD1" w:rsidRDefault="00BC21FF" w:rsidP="00142CD1">
      <w:pPr>
        <w:pStyle w:val="TEXT"/>
        <w:rPr>
          <w:szCs w:val="28"/>
        </w:rPr>
      </w:pPr>
      <w:r w:rsidRPr="00142CD1">
        <w:rPr>
          <w:szCs w:val="28"/>
        </w:rPr>
        <w:t>Даталогическая модель (рисунок 22) представлен</w:t>
      </w:r>
      <w:r w:rsidR="00025B6D" w:rsidRPr="00142CD1">
        <w:rPr>
          <w:szCs w:val="28"/>
        </w:rPr>
        <w:t xml:space="preserve">а в среде </w:t>
      </w:r>
      <w:r w:rsidR="00025B6D" w:rsidRPr="00142CD1">
        <w:rPr>
          <w:szCs w:val="28"/>
          <w:lang w:val="en-US"/>
        </w:rPr>
        <w:t>SQL</w:t>
      </w:r>
      <w:r w:rsidR="00025B6D" w:rsidRPr="00142CD1">
        <w:rPr>
          <w:szCs w:val="28"/>
        </w:rPr>
        <w:t xml:space="preserve"> </w:t>
      </w:r>
      <w:r w:rsidR="00025B6D" w:rsidRPr="00142CD1">
        <w:rPr>
          <w:szCs w:val="28"/>
          <w:lang w:val="en-US"/>
        </w:rPr>
        <w:t>Server</w:t>
      </w:r>
      <w:r w:rsidR="00025B6D" w:rsidRPr="00142CD1">
        <w:rPr>
          <w:szCs w:val="28"/>
        </w:rPr>
        <w:t xml:space="preserve"> </w:t>
      </w:r>
      <w:r w:rsidR="00025B6D" w:rsidRPr="00142CD1">
        <w:rPr>
          <w:szCs w:val="28"/>
          <w:lang w:val="en-US"/>
        </w:rPr>
        <w:t>Express</w:t>
      </w:r>
      <w:r w:rsidR="00025B6D" w:rsidRPr="00142CD1">
        <w:rPr>
          <w:szCs w:val="28"/>
        </w:rPr>
        <w:t xml:space="preserve"> 2016</w:t>
      </w:r>
      <w:r w:rsidR="00946DF5" w:rsidRPr="00142CD1">
        <w:rPr>
          <w:szCs w:val="28"/>
        </w:rPr>
        <w:t xml:space="preserve">, </w:t>
      </w:r>
      <w:r w:rsidR="00025B6D" w:rsidRPr="00142CD1">
        <w:rPr>
          <w:szCs w:val="28"/>
        </w:rPr>
        <w:t>благодаря встроенному инструменту построения диаграмм таблиц базы данных.</w:t>
      </w:r>
    </w:p>
    <w:p w14:paraId="62B95470" w14:textId="77777777" w:rsidR="006074AA" w:rsidRPr="00142CD1" w:rsidRDefault="006074AA" w:rsidP="00142CD1">
      <w:pPr>
        <w:pStyle w:val="TEXT"/>
        <w:rPr>
          <w:szCs w:val="28"/>
        </w:rPr>
      </w:pPr>
    </w:p>
    <w:p w14:paraId="131DAEE9" w14:textId="018054CE" w:rsidR="00025B6D" w:rsidRPr="00142CD1" w:rsidRDefault="0015227C" w:rsidP="00142CD1">
      <w:pPr>
        <w:pStyle w:val="TEXT"/>
        <w:keepNext/>
        <w:ind w:firstLine="0"/>
        <w:jc w:val="center"/>
        <w:rPr>
          <w:szCs w:val="28"/>
        </w:rPr>
      </w:pPr>
      <w:r>
        <w:rPr>
          <w:noProof/>
          <w:szCs w:val="28"/>
        </w:rPr>
        <w:drawing>
          <wp:inline distT="0" distB="0" distL="0" distR="0" wp14:anchorId="3985C9FE" wp14:editId="271F9413">
            <wp:extent cx="5819775" cy="299085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19775" cy="2990850"/>
                    </a:xfrm>
                    <a:prstGeom prst="rect">
                      <a:avLst/>
                    </a:prstGeom>
                    <a:noFill/>
                    <a:ln>
                      <a:noFill/>
                    </a:ln>
                  </pic:spPr>
                </pic:pic>
              </a:graphicData>
            </a:graphic>
          </wp:inline>
        </w:drawing>
      </w:r>
    </w:p>
    <w:p w14:paraId="4324FB24" w14:textId="77777777" w:rsidR="00142CD1" w:rsidRPr="00142CD1" w:rsidRDefault="00142CD1" w:rsidP="00142CD1">
      <w:pPr>
        <w:pStyle w:val="TEXT"/>
        <w:keepNext/>
        <w:ind w:firstLine="0"/>
        <w:jc w:val="center"/>
        <w:rPr>
          <w:szCs w:val="28"/>
        </w:rPr>
      </w:pPr>
    </w:p>
    <w:p w14:paraId="5424F5CA" w14:textId="7AE94060" w:rsidR="00025B6D" w:rsidRPr="00142CD1" w:rsidRDefault="00025B6D" w:rsidP="00142CD1">
      <w:pPr>
        <w:pStyle w:val="af4"/>
        <w:rPr>
          <w:rStyle w:val="af0"/>
          <w:szCs w:val="28"/>
        </w:rPr>
      </w:pPr>
      <w:r w:rsidRPr="00142CD1">
        <w:rPr>
          <w:szCs w:val="28"/>
        </w:rPr>
        <w:t xml:space="preserve">Рисунок </w:t>
      </w:r>
      <w:r w:rsidR="000E0D6D" w:rsidRPr="00142CD1">
        <w:rPr>
          <w:szCs w:val="28"/>
        </w:rPr>
        <w:fldChar w:fldCharType="begin"/>
      </w:r>
      <w:r w:rsidR="000E0D6D" w:rsidRPr="00142CD1">
        <w:rPr>
          <w:szCs w:val="28"/>
        </w:rPr>
        <w:instrText xml:space="preserve"> SEQ Рисунок \* ARABIC </w:instrText>
      </w:r>
      <w:r w:rsidR="000E0D6D" w:rsidRPr="00142CD1">
        <w:rPr>
          <w:szCs w:val="28"/>
        </w:rPr>
        <w:fldChar w:fldCharType="separate"/>
      </w:r>
      <w:r w:rsidR="00402336" w:rsidRPr="00142CD1">
        <w:rPr>
          <w:noProof/>
          <w:szCs w:val="28"/>
        </w:rPr>
        <w:t>22</w:t>
      </w:r>
      <w:r w:rsidR="000E0D6D" w:rsidRPr="00142CD1">
        <w:rPr>
          <w:noProof/>
          <w:szCs w:val="28"/>
        </w:rPr>
        <w:fldChar w:fldCharType="end"/>
      </w:r>
      <w:r w:rsidRPr="00142CD1">
        <w:rPr>
          <w:szCs w:val="28"/>
        </w:rPr>
        <w:t xml:space="preserve"> </w:t>
      </w:r>
      <w:r w:rsidRPr="00142CD1">
        <w:rPr>
          <w:rStyle w:val="af0"/>
          <w:szCs w:val="28"/>
        </w:rPr>
        <w:t>– Даталогическая модель геоинформационной системы</w:t>
      </w:r>
    </w:p>
    <w:p w14:paraId="61578E18" w14:textId="77777777" w:rsidR="006074AA" w:rsidRPr="00142CD1" w:rsidRDefault="006074AA" w:rsidP="00142CD1">
      <w:pPr>
        <w:pStyle w:val="af4"/>
        <w:rPr>
          <w:rStyle w:val="af0"/>
          <w:szCs w:val="28"/>
        </w:rPr>
      </w:pPr>
    </w:p>
    <w:p w14:paraId="00F982A4" w14:textId="16925EA1" w:rsidR="00EF7000" w:rsidRPr="00142CD1" w:rsidRDefault="00EF7000" w:rsidP="00142CD1">
      <w:pPr>
        <w:pStyle w:val="TEXT"/>
        <w:rPr>
          <w:szCs w:val="28"/>
        </w:rPr>
      </w:pPr>
      <w:r w:rsidRPr="00142CD1">
        <w:rPr>
          <w:szCs w:val="28"/>
        </w:rPr>
        <w:t xml:space="preserve">Таким образом, описание инфологической и даталогической моделей представляет полную структуру банка данных геоинформационной </w:t>
      </w:r>
      <w:r w:rsidR="0015227C">
        <w:rPr>
          <w:szCs w:val="28"/>
        </w:rPr>
        <w:t xml:space="preserve">аналитической </w:t>
      </w:r>
      <w:r w:rsidRPr="00142CD1">
        <w:rPr>
          <w:szCs w:val="28"/>
        </w:rPr>
        <w:t>системы.</w:t>
      </w:r>
      <w:r w:rsidR="00D20C42" w:rsidRPr="00142CD1">
        <w:rPr>
          <w:szCs w:val="28"/>
        </w:rPr>
        <w:t xml:space="preserve"> Сведения о защите информации представлены в приложении Б настоящего отчета о ВКР.</w:t>
      </w:r>
    </w:p>
    <w:p w14:paraId="03B49953" w14:textId="77777777" w:rsidR="006D7C9D" w:rsidRPr="00142CD1" w:rsidRDefault="006D7C9D" w:rsidP="00142CD1">
      <w:pPr>
        <w:pStyle w:val="TEXT"/>
        <w:rPr>
          <w:szCs w:val="28"/>
        </w:rPr>
      </w:pPr>
    </w:p>
    <w:p w14:paraId="466E08E3" w14:textId="33420348" w:rsidR="00304016" w:rsidRDefault="00B81DF0" w:rsidP="00142CD1">
      <w:pPr>
        <w:pStyle w:val="2"/>
        <w:rPr>
          <w:szCs w:val="28"/>
        </w:rPr>
      </w:pPr>
      <w:bookmarkStart w:id="183" w:name="_Toc40968815"/>
      <w:bookmarkStart w:id="184" w:name="_Toc41214717"/>
      <w:bookmarkStart w:id="185" w:name="_Toc41214752"/>
      <w:bookmarkStart w:id="186" w:name="_Toc41214781"/>
      <w:bookmarkStart w:id="187" w:name="_Toc41214981"/>
      <w:bookmarkStart w:id="188" w:name="_Toc41215052"/>
      <w:bookmarkStart w:id="189" w:name="_Toc41215131"/>
      <w:bookmarkStart w:id="190" w:name="_Toc41215320"/>
      <w:bookmarkStart w:id="191" w:name="_Toc41215385"/>
      <w:bookmarkStart w:id="192" w:name="_Toc42518706"/>
      <w:r w:rsidRPr="00142CD1">
        <w:rPr>
          <w:szCs w:val="28"/>
        </w:rPr>
        <w:t>Разработка</w:t>
      </w:r>
      <w:r w:rsidR="00304016" w:rsidRPr="00142CD1">
        <w:rPr>
          <w:szCs w:val="28"/>
        </w:rPr>
        <w:t xml:space="preserve"> алгоритма решения задачи поиска публикаций авторов в заданных источниках по указанным параметрам поиска</w:t>
      </w:r>
      <w:bookmarkEnd w:id="183"/>
      <w:bookmarkEnd w:id="184"/>
      <w:bookmarkEnd w:id="185"/>
      <w:bookmarkEnd w:id="186"/>
      <w:bookmarkEnd w:id="187"/>
      <w:bookmarkEnd w:id="188"/>
      <w:bookmarkEnd w:id="189"/>
      <w:bookmarkEnd w:id="190"/>
      <w:bookmarkEnd w:id="191"/>
      <w:bookmarkEnd w:id="192"/>
    </w:p>
    <w:p w14:paraId="0684AD97" w14:textId="77777777" w:rsidR="0015227C" w:rsidRPr="0015227C" w:rsidRDefault="0015227C" w:rsidP="0015227C">
      <w:pPr>
        <w:pStyle w:val="TEXT"/>
      </w:pPr>
    </w:p>
    <w:p w14:paraId="34E7F415" w14:textId="15AE5268" w:rsidR="00EF7000" w:rsidRDefault="00EF7000" w:rsidP="00142CD1">
      <w:pPr>
        <w:pStyle w:val="TEXT"/>
      </w:pPr>
      <w:r w:rsidRPr="00142CD1">
        <w:rPr>
          <w:szCs w:val="28"/>
        </w:rPr>
        <w:t>На рисунке</w:t>
      </w:r>
      <w:r w:rsidRPr="00EF7000">
        <w:t xml:space="preserve">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666104CC" w:rsidR="00EF7000" w:rsidRPr="000B5772" w:rsidRDefault="00EF7000" w:rsidP="000B5772">
      <w:pPr>
        <w:pStyle w:val="TEXT"/>
        <w:keepNext/>
        <w:ind w:firstLine="0"/>
        <w:rPr>
          <w:szCs w:val="28"/>
        </w:rPr>
      </w:pPr>
      <w:r w:rsidRPr="000B5772">
        <w:rPr>
          <w:noProof/>
          <w:szCs w:val="28"/>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3301F348" w14:textId="77777777" w:rsidR="000B5772" w:rsidRPr="000B5772" w:rsidRDefault="000B5772" w:rsidP="000B5772">
      <w:pPr>
        <w:pStyle w:val="TEXT"/>
        <w:keepNext/>
        <w:ind w:firstLine="0"/>
        <w:rPr>
          <w:szCs w:val="28"/>
        </w:rPr>
      </w:pPr>
    </w:p>
    <w:p w14:paraId="789F6338" w14:textId="5A180412" w:rsidR="00EF7000" w:rsidRPr="000B5772" w:rsidRDefault="00EF7000" w:rsidP="000B5772">
      <w:pPr>
        <w:pStyle w:val="af4"/>
        <w:rPr>
          <w:szCs w:val="28"/>
        </w:rPr>
      </w:pPr>
      <w:r w:rsidRPr="000B5772">
        <w:rPr>
          <w:szCs w:val="28"/>
        </w:rPr>
        <w:t xml:space="preserve">Рисунок </w:t>
      </w:r>
      <w:r w:rsidR="000E0D6D" w:rsidRPr="000B5772">
        <w:rPr>
          <w:szCs w:val="28"/>
        </w:rPr>
        <w:fldChar w:fldCharType="begin"/>
      </w:r>
      <w:r w:rsidR="000E0D6D" w:rsidRPr="000B5772">
        <w:rPr>
          <w:szCs w:val="28"/>
        </w:rPr>
        <w:instrText xml:space="preserve"> SEQ Рисунок \* ARABIC </w:instrText>
      </w:r>
      <w:r w:rsidR="000E0D6D" w:rsidRPr="000B5772">
        <w:rPr>
          <w:szCs w:val="28"/>
        </w:rPr>
        <w:fldChar w:fldCharType="separate"/>
      </w:r>
      <w:r w:rsidR="00402336" w:rsidRPr="000B5772">
        <w:rPr>
          <w:noProof/>
          <w:szCs w:val="28"/>
        </w:rPr>
        <w:t>23</w:t>
      </w:r>
      <w:r w:rsidR="000E0D6D" w:rsidRPr="000B5772">
        <w:rPr>
          <w:noProof/>
          <w:szCs w:val="28"/>
        </w:rPr>
        <w:fldChar w:fldCharType="end"/>
      </w:r>
      <w:r w:rsidRPr="000B5772">
        <w:rPr>
          <w:szCs w:val="28"/>
        </w:rPr>
        <w:t xml:space="preserve"> </w:t>
      </w:r>
      <w:r w:rsidRPr="000B5772">
        <w:rPr>
          <w:rStyle w:val="af0"/>
          <w:szCs w:val="28"/>
        </w:rPr>
        <w:t xml:space="preserve">– </w:t>
      </w:r>
      <w:r w:rsidR="000B5772" w:rsidRPr="000B5772">
        <w:rPr>
          <w:rStyle w:val="af0"/>
          <w:szCs w:val="28"/>
        </w:rPr>
        <w:t>Блок-схема алгоритма</w:t>
      </w:r>
      <w:r w:rsidRPr="000B5772">
        <w:rPr>
          <w:szCs w:val="28"/>
        </w:rPr>
        <w:t xml:space="preserve"> поиска данных во внешних источниках</w:t>
      </w:r>
    </w:p>
    <w:p w14:paraId="69F46A0F" w14:textId="77777777" w:rsidR="006074AA" w:rsidRPr="000B5772" w:rsidRDefault="006074AA" w:rsidP="000B5772">
      <w:pPr>
        <w:pStyle w:val="af4"/>
        <w:rPr>
          <w:szCs w:val="28"/>
        </w:rPr>
      </w:pPr>
    </w:p>
    <w:p w14:paraId="013F148E" w14:textId="14379D2D" w:rsidR="001C5F0C" w:rsidRDefault="001C5F0C" w:rsidP="000B5772">
      <w:pPr>
        <w:pStyle w:val="TEXT"/>
      </w:pPr>
      <w:r w:rsidRPr="000B5772">
        <w:rPr>
          <w:szCs w:val="28"/>
        </w:rPr>
        <w:t>Представленный алгоритм описывает поэтапный процесс поиска научных трудов и содержит следующие</w:t>
      </w:r>
      <w:r>
        <w:t xml:space="preserve"> шаги:</w:t>
      </w:r>
    </w:p>
    <w:p w14:paraId="34957D26" w14:textId="4AB22E66" w:rsidR="001C5F0C" w:rsidRDefault="00DB20C2" w:rsidP="000B5772">
      <w:pPr>
        <w:pStyle w:val="TEXT"/>
        <w:numPr>
          <w:ilvl w:val="0"/>
          <w:numId w:val="32"/>
        </w:numPr>
        <w:tabs>
          <w:tab w:val="left" w:pos="993"/>
        </w:tabs>
        <w:ind w:left="0" w:firstLine="709"/>
      </w:pPr>
      <w:r>
        <w:t>ввод данных для поиска (уникальный идентификатор, название статьи, имя автора или ключевые слова статьи)</w:t>
      </w:r>
      <w:r w:rsidR="00955072">
        <w:t>,</w:t>
      </w:r>
    </w:p>
    <w:p w14:paraId="53D28754" w14:textId="271E660B" w:rsidR="00DB20C2" w:rsidRPr="00DB20C2" w:rsidRDefault="00DB20C2" w:rsidP="000B5772">
      <w:pPr>
        <w:pStyle w:val="TEXT"/>
        <w:numPr>
          <w:ilvl w:val="0"/>
          <w:numId w:val="32"/>
        </w:numPr>
        <w:tabs>
          <w:tab w:val="left" w:pos="993"/>
        </w:tabs>
        <w:ind w:left="0" w:firstLine="709"/>
      </w:pPr>
      <w:r>
        <w:t>валидация данных</w:t>
      </w:r>
      <w:r w:rsidR="00955072">
        <w:rPr>
          <w:lang w:val="en-US"/>
        </w:rPr>
        <w:t>,</w:t>
      </w:r>
    </w:p>
    <w:p w14:paraId="52DB1A47" w14:textId="20AC183B" w:rsidR="00DB20C2" w:rsidRPr="000B5772" w:rsidRDefault="00DB20C2" w:rsidP="000B5772">
      <w:pPr>
        <w:pStyle w:val="TEXT"/>
        <w:numPr>
          <w:ilvl w:val="0"/>
          <w:numId w:val="32"/>
        </w:numPr>
        <w:tabs>
          <w:tab w:val="left" w:pos="993"/>
        </w:tabs>
        <w:ind w:left="0" w:firstLine="709"/>
        <w:rPr>
          <w:szCs w:val="28"/>
        </w:rPr>
      </w:pPr>
      <w:r w:rsidRPr="00DB20C2">
        <w:lastRenderedPageBreak/>
        <w:t>отправка</w:t>
      </w:r>
      <w:r>
        <w:t xml:space="preserve"> запроса к внешним источникам и выдача соответствующих </w:t>
      </w:r>
      <w:r w:rsidRPr="000B5772">
        <w:rPr>
          <w:szCs w:val="28"/>
        </w:rPr>
        <w:t>результатов.</w:t>
      </w:r>
    </w:p>
    <w:p w14:paraId="052A43F6" w14:textId="77777777" w:rsidR="000B5772" w:rsidRPr="000B5772" w:rsidRDefault="000B5772" w:rsidP="000B5772">
      <w:pPr>
        <w:pStyle w:val="TEXT"/>
        <w:tabs>
          <w:tab w:val="left" w:pos="993"/>
        </w:tabs>
        <w:ind w:left="709" w:firstLine="0"/>
        <w:rPr>
          <w:szCs w:val="28"/>
        </w:rPr>
      </w:pPr>
    </w:p>
    <w:p w14:paraId="0657D07F" w14:textId="417DF482" w:rsidR="00304016" w:rsidRPr="000B5772" w:rsidRDefault="006F67EF" w:rsidP="000B5772">
      <w:pPr>
        <w:pStyle w:val="2"/>
        <w:rPr>
          <w:szCs w:val="28"/>
        </w:rPr>
      </w:pPr>
      <w:bookmarkStart w:id="193" w:name="_Toc40968816"/>
      <w:bookmarkStart w:id="194" w:name="_Toc41214718"/>
      <w:bookmarkStart w:id="195" w:name="_Toc41214753"/>
      <w:bookmarkStart w:id="196" w:name="_Toc41214782"/>
      <w:bookmarkStart w:id="197" w:name="_Toc41214982"/>
      <w:bookmarkStart w:id="198" w:name="_Toc41215053"/>
      <w:bookmarkStart w:id="199" w:name="_Toc41215132"/>
      <w:bookmarkStart w:id="200" w:name="_Toc41215321"/>
      <w:bookmarkStart w:id="201" w:name="_Toc41215386"/>
      <w:bookmarkStart w:id="202" w:name="_Toc42518707"/>
      <w:r w:rsidRPr="000B5772">
        <w:rPr>
          <w:szCs w:val="28"/>
        </w:rPr>
        <w:t>Разработка с</w:t>
      </w:r>
      <w:r w:rsidR="00446FCF" w:rsidRPr="000B5772">
        <w:rPr>
          <w:szCs w:val="28"/>
        </w:rPr>
        <w:t>труктур</w:t>
      </w:r>
      <w:r w:rsidRPr="000B5772">
        <w:rPr>
          <w:szCs w:val="28"/>
        </w:rPr>
        <w:t>ы</w:t>
      </w:r>
      <w:r w:rsidR="00446FCF" w:rsidRPr="000B5772">
        <w:rPr>
          <w:szCs w:val="28"/>
        </w:rPr>
        <w:t xml:space="preserve"> и характеристик</w:t>
      </w:r>
      <w:r w:rsidRPr="000B5772">
        <w:rPr>
          <w:szCs w:val="28"/>
        </w:rPr>
        <w:t>и</w:t>
      </w:r>
      <w:r w:rsidR="00304016" w:rsidRPr="000B5772">
        <w:rPr>
          <w:szCs w:val="28"/>
        </w:rPr>
        <w:t xml:space="preserve"> интерфейсов пользователей</w:t>
      </w:r>
      <w:bookmarkEnd w:id="193"/>
      <w:bookmarkEnd w:id="194"/>
      <w:bookmarkEnd w:id="195"/>
      <w:bookmarkEnd w:id="196"/>
      <w:bookmarkEnd w:id="197"/>
      <w:bookmarkEnd w:id="198"/>
      <w:bookmarkEnd w:id="199"/>
      <w:bookmarkEnd w:id="200"/>
      <w:bookmarkEnd w:id="201"/>
      <w:bookmarkEnd w:id="202"/>
    </w:p>
    <w:p w14:paraId="1819E54A" w14:textId="77777777" w:rsidR="000B5772" w:rsidRPr="000B5772" w:rsidRDefault="000B5772" w:rsidP="000B5772">
      <w:pPr>
        <w:pStyle w:val="TEXT"/>
        <w:rPr>
          <w:szCs w:val="28"/>
        </w:rPr>
      </w:pPr>
    </w:p>
    <w:p w14:paraId="19B6D3F7" w14:textId="5D9E62A6" w:rsidR="00DB20C2" w:rsidRPr="000B5772" w:rsidRDefault="00DB20C2" w:rsidP="000B5772">
      <w:pPr>
        <w:pStyle w:val="TEXT"/>
        <w:rPr>
          <w:szCs w:val="28"/>
        </w:rPr>
      </w:pPr>
      <w:r w:rsidRPr="000B5772">
        <w:rPr>
          <w:szCs w:val="28"/>
          <w:lang w:val="en-US"/>
        </w:rPr>
        <w:t>UML</w:t>
      </w:r>
      <w:r w:rsidRPr="000B5772">
        <w:rPr>
          <w:szCs w:val="28"/>
        </w:rPr>
        <w:t xml:space="preserve"> диаграмма прецедентов использования представлена на рисунке 24 для администратора и пользователя соответственно:</w:t>
      </w:r>
    </w:p>
    <w:p w14:paraId="203B677A" w14:textId="77777777" w:rsidR="00A17947" w:rsidRPr="000B5772" w:rsidRDefault="00A17947" w:rsidP="000B5772">
      <w:pPr>
        <w:pStyle w:val="TEXT"/>
        <w:rPr>
          <w:szCs w:val="28"/>
        </w:rPr>
      </w:pPr>
    </w:p>
    <w:p w14:paraId="55DBAD30" w14:textId="5930B9AA" w:rsidR="00DB20C2" w:rsidRPr="000B5772" w:rsidRDefault="00DB20C2" w:rsidP="000B5772">
      <w:pPr>
        <w:pStyle w:val="TEXT"/>
        <w:keepNext/>
        <w:ind w:firstLine="0"/>
        <w:jc w:val="center"/>
        <w:rPr>
          <w:szCs w:val="28"/>
        </w:rPr>
      </w:pPr>
      <w:r w:rsidRPr="000B5772">
        <w:rPr>
          <w:szCs w:val="28"/>
        </w:rPr>
        <w:object w:dxaOrig="9811" w:dyaOrig="4095" w14:anchorId="0C5A6895">
          <v:shape id="_x0000_i1027" type="#_x0000_t75" style="width:467.25pt;height:195pt" o:ole="">
            <v:imagedata r:id="rId36" o:title=""/>
          </v:shape>
          <o:OLEObject Type="Embed" ProgID="Visio.Drawing.15" ShapeID="_x0000_i1027" DrawAspect="Content" ObjectID="_1653261770" r:id="rId37"/>
        </w:object>
      </w:r>
    </w:p>
    <w:p w14:paraId="3D4FA1C6" w14:textId="77777777" w:rsidR="000B5772" w:rsidRPr="000B5772" w:rsidRDefault="000B5772" w:rsidP="000B5772">
      <w:pPr>
        <w:pStyle w:val="TEXT"/>
        <w:keepNext/>
        <w:ind w:firstLine="0"/>
        <w:jc w:val="center"/>
        <w:rPr>
          <w:szCs w:val="28"/>
        </w:rPr>
      </w:pPr>
    </w:p>
    <w:p w14:paraId="5F48F135" w14:textId="54B1BD44" w:rsidR="00DB20C2" w:rsidRPr="000B5772" w:rsidRDefault="00DB20C2" w:rsidP="000B5772">
      <w:pPr>
        <w:pStyle w:val="af4"/>
        <w:rPr>
          <w:rStyle w:val="af0"/>
          <w:szCs w:val="28"/>
        </w:rPr>
      </w:pPr>
      <w:r w:rsidRPr="000B5772">
        <w:rPr>
          <w:szCs w:val="28"/>
        </w:rPr>
        <w:t xml:space="preserve">Рисунок </w:t>
      </w:r>
      <w:r w:rsidR="000E0D6D" w:rsidRPr="000B5772">
        <w:rPr>
          <w:szCs w:val="28"/>
        </w:rPr>
        <w:fldChar w:fldCharType="begin"/>
      </w:r>
      <w:r w:rsidR="000E0D6D" w:rsidRPr="000B5772">
        <w:rPr>
          <w:szCs w:val="28"/>
        </w:rPr>
        <w:instrText xml:space="preserve"> SEQ Рисунок \* ARABIC </w:instrText>
      </w:r>
      <w:r w:rsidR="000E0D6D" w:rsidRPr="000B5772">
        <w:rPr>
          <w:szCs w:val="28"/>
        </w:rPr>
        <w:fldChar w:fldCharType="separate"/>
      </w:r>
      <w:r w:rsidR="00402336" w:rsidRPr="000B5772">
        <w:rPr>
          <w:noProof/>
          <w:szCs w:val="28"/>
        </w:rPr>
        <w:t>24</w:t>
      </w:r>
      <w:r w:rsidR="000E0D6D" w:rsidRPr="000B5772">
        <w:rPr>
          <w:noProof/>
          <w:szCs w:val="28"/>
        </w:rPr>
        <w:fldChar w:fldCharType="end"/>
      </w:r>
      <w:r w:rsidRPr="000B5772">
        <w:rPr>
          <w:szCs w:val="28"/>
        </w:rPr>
        <w:t xml:space="preserve"> </w:t>
      </w:r>
      <w:r w:rsidRPr="000B5772">
        <w:rPr>
          <w:rStyle w:val="af0"/>
          <w:szCs w:val="28"/>
        </w:rPr>
        <w:t>– UML</w:t>
      </w:r>
      <w:r w:rsidR="000B5772">
        <w:rPr>
          <w:rStyle w:val="af0"/>
          <w:szCs w:val="28"/>
        </w:rPr>
        <w:t>-</w:t>
      </w:r>
      <w:r w:rsidRPr="000B5772">
        <w:rPr>
          <w:rStyle w:val="af0"/>
          <w:szCs w:val="28"/>
        </w:rPr>
        <w:t>диаграмма прецедентов использования</w:t>
      </w:r>
    </w:p>
    <w:p w14:paraId="151AA6B8" w14:textId="77777777" w:rsidR="00A17947" w:rsidRPr="000B5772" w:rsidRDefault="00A17947" w:rsidP="000B5772">
      <w:pPr>
        <w:pStyle w:val="af4"/>
        <w:rPr>
          <w:rStyle w:val="af0"/>
          <w:szCs w:val="28"/>
        </w:rPr>
      </w:pPr>
    </w:p>
    <w:p w14:paraId="58C6AE68" w14:textId="23525CFA" w:rsidR="00DB20C2" w:rsidRPr="000B5772" w:rsidRDefault="00DB20C2" w:rsidP="000B5772">
      <w:pPr>
        <w:pStyle w:val="TEXT"/>
        <w:rPr>
          <w:szCs w:val="28"/>
        </w:rPr>
      </w:pPr>
      <w:r w:rsidRPr="000B5772">
        <w:rPr>
          <w:szCs w:val="28"/>
        </w:rPr>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29C5B864" w14:textId="77777777" w:rsidR="000E2C03" w:rsidRPr="000B5772" w:rsidRDefault="000E2C03" w:rsidP="000B5772">
      <w:pPr>
        <w:pStyle w:val="TEXT"/>
        <w:rPr>
          <w:szCs w:val="28"/>
        </w:rPr>
      </w:pPr>
    </w:p>
    <w:p w14:paraId="44881BFA" w14:textId="2D7F2C78" w:rsidR="00F95660" w:rsidRPr="000B5772" w:rsidRDefault="00304016" w:rsidP="000B5772">
      <w:pPr>
        <w:pStyle w:val="2"/>
        <w:rPr>
          <w:szCs w:val="28"/>
        </w:rPr>
      </w:pPr>
      <w:bookmarkStart w:id="203" w:name="_Toc40968817"/>
      <w:bookmarkStart w:id="204" w:name="_Toc41214719"/>
      <w:bookmarkStart w:id="205" w:name="_Toc41214754"/>
      <w:bookmarkStart w:id="206" w:name="_Toc41214783"/>
      <w:bookmarkStart w:id="207" w:name="_Toc41214983"/>
      <w:bookmarkStart w:id="208" w:name="_Toc41215054"/>
      <w:bookmarkStart w:id="209" w:name="_Toc41215133"/>
      <w:bookmarkStart w:id="210" w:name="_Toc41215322"/>
      <w:bookmarkStart w:id="211" w:name="_Toc41215387"/>
      <w:bookmarkStart w:id="212" w:name="_Toc42518708"/>
      <w:r w:rsidRPr="000B5772">
        <w:rPr>
          <w:szCs w:val="28"/>
        </w:rPr>
        <w:t>Разработка программного обеспечения для решения задачи</w:t>
      </w:r>
      <w:bookmarkEnd w:id="203"/>
      <w:bookmarkEnd w:id="204"/>
      <w:bookmarkEnd w:id="205"/>
      <w:bookmarkEnd w:id="206"/>
      <w:bookmarkEnd w:id="207"/>
      <w:bookmarkEnd w:id="208"/>
      <w:bookmarkEnd w:id="209"/>
      <w:bookmarkEnd w:id="210"/>
      <w:bookmarkEnd w:id="211"/>
      <w:bookmarkEnd w:id="212"/>
    </w:p>
    <w:p w14:paraId="02D9CC31" w14:textId="77777777" w:rsidR="000B5772" w:rsidRPr="000B5772" w:rsidRDefault="000B5772" w:rsidP="000B5772">
      <w:pPr>
        <w:pStyle w:val="TEXT"/>
        <w:rPr>
          <w:szCs w:val="28"/>
        </w:rPr>
      </w:pPr>
    </w:p>
    <w:p w14:paraId="50422B2A" w14:textId="19BE8020" w:rsidR="005C7959" w:rsidRPr="000B5772" w:rsidRDefault="005C7959" w:rsidP="000B5772">
      <w:pPr>
        <w:pStyle w:val="TEXT"/>
        <w:rPr>
          <w:szCs w:val="28"/>
        </w:rPr>
      </w:pPr>
      <w:r w:rsidRPr="000B5772">
        <w:rPr>
          <w:szCs w:val="28"/>
        </w:rPr>
        <w:t>Программный комплекс состоит из следующих частей</w:t>
      </w:r>
      <w:r w:rsidR="002652AE" w:rsidRPr="000B5772">
        <w:rPr>
          <w:szCs w:val="28"/>
        </w:rPr>
        <w:t xml:space="preserve"> (рисунок 25)</w:t>
      </w:r>
      <w:r w:rsidRPr="000B5772">
        <w:rPr>
          <w:szCs w:val="28"/>
        </w:rPr>
        <w:t>:</w:t>
      </w:r>
    </w:p>
    <w:p w14:paraId="157EDDBA" w14:textId="5BCDE73D" w:rsidR="005C7959" w:rsidRDefault="005C7959" w:rsidP="000B5772">
      <w:pPr>
        <w:pStyle w:val="TEXT"/>
        <w:numPr>
          <w:ilvl w:val="0"/>
          <w:numId w:val="33"/>
        </w:numPr>
        <w:tabs>
          <w:tab w:val="left" w:pos="993"/>
        </w:tabs>
        <w:ind w:left="0" w:firstLine="709"/>
      </w:pPr>
      <w:r w:rsidRPr="000B5772">
        <w:rPr>
          <w:szCs w:val="28"/>
        </w:rPr>
        <w:t>ASP.NET Web API – внутренний интерфейс</w:t>
      </w:r>
      <w:r>
        <w:t xml:space="preserve"> программы, который отвечает за обработку запросов по указанным конечным точкам (API endpoint). </w:t>
      </w:r>
      <w:r>
        <w:lastRenderedPageBreak/>
        <w:t>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0B5772">
      <w:pPr>
        <w:pStyle w:val="TEXT"/>
        <w:numPr>
          <w:ilvl w:val="0"/>
          <w:numId w:val="33"/>
        </w:numPr>
        <w:tabs>
          <w:tab w:val="left" w:pos="993"/>
        </w:tabs>
        <w:ind w:left="0" w:firstLine="709"/>
      </w:pPr>
      <w:r>
        <w:t>UI (User Interface – пользовательский интерфейс) – внешний интерфейс программы, через который пользователь отправляет запросы на удаленный web-сервер. В данном проекте используется Angular, который позволяет прописать дополнительную логику для клиентской части программы.</w:t>
      </w:r>
    </w:p>
    <w:p w14:paraId="6ADB701B" w14:textId="75734FFE" w:rsidR="005C7959" w:rsidRDefault="005C7959" w:rsidP="000B5772">
      <w:pPr>
        <w:pStyle w:val="TEXT"/>
        <w:numPr>
          <w:ilvl w:val="0"/>
          <w:numId w:val="33"/>
        </w:numPr>
        <w:tabs>
          <w:tab w:val="left" w:pos="993"/>
        </w:tabs>
        <w:ind w:left="0" w:firstLine="709"/>
      </w:pPr>
      <w:r>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56B3D0B8" w:rsidR="005C7959" w:rsidRDefault="005C7959" w:rsidP="000B5772">
      <w:pPr>
        <w:pStyle w:val="TEXT"/>
        <w:numPr>
          <w:ilvl w:val="0"/>
          <w:numId w:val="33"/>
        </w:numPr>
        <w:tabs>
          <w:tab w:val="left" w:pos="993"/>
        </w:tabs>
        <w:ind w:left="0" w:firstLine="709"/>
      </w:pPr>
      <w:r>
        <w:t>Entity Framework – популярный ORM инструмент, позволяющий избавиться от обращения к БД на нативном языке запросов (SQL) и перейти к объектной модели предметной области</w:t>
      </w:r>
      <w:r w:rsidR="00955072">
        <w:t>,</w:t>
      </w:r>
    </w:p>
    <w:p w14:paraId="766F3228" w14:textId="7ACC4B42" w:rsidR="002652AE" w:rsidRDefault="005C7959" w:rsidP="000B5772">
      <w:pPr>
        <w:pStyle w:val="TEXT"/>
        <w:numPr>
          <w:ilvl w:val="0"/>
          <w:numId w:val="33"/>
        </w:numPr>
        <w:tabs>
          <w:tab w:val="left" w:pos="993"/>
        </w:tabs>
        <w:ind w:left="0" w:firstLine="709"/>
      </w:pPr>
      <w:r>
        <w:t>Open Street Map – сторонний сервис отображений пользовательских карт с визуализацией своих данных на ней.</w:t>
      </w:r>
    </w:p>
    <w:p w14:paraId="0A7022A8" w14:textId="77777777" w:rsidR="00C11DC3" w:rsidRPr="000B5772" w:rsidRDefault="00C11DC3" w:rsidP="000B5772">
      <w:pPr>
        <w:pStyle w:val="TEXT"/>
        <w:tabs>
          <w:tab w:val="left" w:pos="426"/>
        </w:tabs>
        <w:ind w:firstLine="0"/>
        <w:rPr>
          <w:szCs w:val="28"/>
        </w:rPr>
      </w:pPr>
    </w:p>
    <w:p w14:paraId="1C262ECC" w14:textId="7A637370" w:rsidR="009A7075" w:rsidRPr="000B5772" w:rsidRDefault="009A7075" w:rsidP="000B5772">
      <w:pPr>
        <w:pStyle w:val="TEXT"/>
        <w:tabs>
          <w:tab w:val="left" w:pos="426"/>
        </w:tabs>
        <w:ind w:firstLine="0"/>
        <w:jc w:val="center"/>
        <w:rPr>
          <w:szCs w:val="28"/>
        </w:rPr>
      </w:pPr>
      <w:r w:rsidRPr="000B5772">
        <w:rPr>
          <w:noProof/>
          <w:szCs w:val="28"/>
        </w:rPr>
        <w:drawing>
          <wp:inline distT="0" distB="0" distL="0" distR="0" wp14:anchorId="43C1F7D3" wp14:editId="3232FF20">
            <wp:extent cx="5062968" cy="3228975"/>
            <wp:effectExtent l="0" t="0" r="444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2223"/>
                    <a:stretch/>
                  </pic:blipFill>
                  <pic:spPr bwMode="auto">
                    <a:xfrm>
                      <a:off x="0" y="0"/>
                      <a:ext cx="5201385" cy="3317252"/>
                    </a:xfrm>
                    <a:prstGeom prst="rect">
                      <a:avLst/>
                    </a:prstGeom>
                    <a:noFill/>
                    <a:ln>
                      <a:noFill/>
                    </a:ln>
                    <a:extLst>
                      <a:ext uri="{53640926-AAD7-44D8-BBD7-CCE9431645EC}">
                        <a14:shadowObscured xmlns:a14="http://schemas.microsoft.com/office/drawing/2010/main"/>
                      </a:ext>
                    </a:extLst>
                  </pic:spPr>
                </pic:pic>
              </a:graphicData>
            </a:graphic>
          </wp:inline>
        </w:drawing>
      </w:r>
    </w:p>
    <w:p w14:paraId="54508938" w14:textId="77777777" w:rsidR="000B5772" w:rsidRPr="000B5772" w:rsidRDefault="000B5772" w:rsidP="000B5772">
      <w:pPr>
        <w:pStyle w:val="TEXT"/>
        <w:tabs>
          <w:tab w:val="left" w:pos="426"/>
        </w:tabs>
        <w:ind w:firstLine="0"/>
        <w:jc w:val="center"/>
        <w:rPr>
          <w:szCs w:val="28"/>
        </w:rPr>
      </w:pPr>
    </w:p>
    <w:p w14:paraId="42604A2D" w14:textId="0AEE4E4B" w:rsidR="009A7075" w:rsidRPr="000B5772" w:rsidRDefault="009A7075" w:rsidP="003933E9">
      <w:pPr>
        <w:pStyle w:val="af4"/>
        <w:rPr>
          <w:rStyle w:val="af0"/>
          <w:szCs w:val="28"/>
        </w:rPr>
      </w:pPr>
      <w:r w:rsidRPr="000B5772">
        <w:rPr>
          <w:szCs w:val="28"/>
        </w:rPr>
        <w:t xml:space="preserve">Рисунок </w:t>
      </w:r>
      <w:r w:rsidR="000E0D6D" w:rsidRPr="000B5772">
        <w:rPr>
          <w:szCs w:val="28"/>
        </w:rPr>
        <w:fldChar w:fldCharType="begin"/>
      </w:r>
      <w:r w:rsidR="000E0D6D" w:rsidRPr="000B5772">
        <w:rPr>
          <w:szCs w:val="28"/>
        </w:rPr>
        <w:instrText xml:space="preserve"> SEQ Рисунок \* ARABIC </w:instrText>
      </w:r>
      <w:r w:rsidR="000E0D6D" w:rsidRPr="000B5772">
        <w:rPr>
          <w:szCs w:val="28"/>
        </w:rPr>
        <w:fldChar w:fldCharType="separate"/>
      </w:r>
      <w:r w:rsidR="00402336" w:rsidRPr="000B5772">
        <w:rPr>
          <w:noProof/>
          <w:szCs w:val="28"/>
        </w:rPr>
        <w:t>25</w:t>
      </w:r>
      <w:r w:rsidR="000E0D6D" w:rsidRPr="000B5772">
        <w:rPr>
          <w:noProof/>
          <w:szCs w:val="28"/>
        </w:rPr>
        <w:fldChar w:fldCharType="end"/>
      </w:r>
      <w:r w:rsidRPr="000B5772">
        <w:rPr>
          <w:szCs w:val="28"/>
        </w:rPr>
        <w:t xml:space="preserve"> </w:t>
      </w:r>
      <w:r w:rsidRPr="000B5772">
        <w:rPr>
          <w:rStyle w:val="af0"/>
          <w:szCs w:val="28"/>
        </w:rPr>
        <w:t>– Используемые программные пакеты при разработке</w:t>
      </w:r>
    </w:p>
    <w:p w14:paraId="733E3CC1" w14:textId="77777777" w:rsidR="00C11DC3" w:rsidRPr="000B5772" w:rsidRDefault="00C11DC3" w:rsidP="000B5772">
      <w:pPr>
        <w:pStyle w:val="af4"/>
        <w:rPr>
          <w:rStyle w:val="af0"/>
          <w:szCs w:val="28"/>
        </w:rPr>
      </w:pPr>
    </w:p>
    <w:p w14:paraId="4CD5C209" w14:textId="146FA2BD" w:rsidR="002652AE" w:rsidRPr="000B5772" w:rsidRDefault="002652AE" w:rsidP="000B5772">
      <w:pPr>
        <w:pStyle w:val="TEXT"/>
        <w:rPr>
          <w:rStyle w:val="af0"/>
          <w:szCs w:val="28"/>
        </w:rPr>
      </w:pPr>
      <w:r>
        <w:rPr>
          <w:rStyle w:val="af0"/>
        </w:rPr>
        <w:lastRenderedPageBreak/>
        <w:t xml:space="preserve">Дополняющие сведения </w:t>
      </w:r>
      <w:r w:rsidR="00FE7DA1">
        <w:rPr>
          <w:rStyle w:val="af0"/>
        </w:rPr>
        <w:t xml:space="preserve">о составе программного комплекса </w:t>
      </w:r>
      <w:r>
        <w:rPr>
          <w:rStyle w:val="af0"/>
        </w:rPr>
        <w:t xml:space="preserve">приведены в приложении </w:t>
      </w:r>
      <w:r w:rsidRPr="000B5772">
        <w:rPr>
          <w:rStyle w:val="af0"/>
          <w:szCs w:val="28"/>
        </w:rPr>
        <w:t>А настоящего отчета о ВКР.</w:t>
      </w:r>
    </w:p>
    <w:p w14:paraId="6262A5BE" w14:textId="77777777" w:rsidR="00C11DC3" w:rsidRPr="000B5772" w:rsidRDefault="00C11DC3" w:rsidP="000B5772">
      <w:pPr>
        <w:pStyle w:val="TEXT"/>
        <w:rPr>
          <w:rStyle w:val="af0"/>
          <w:szCs w:val="28"/>
        </w:rPr>
      </w:pPr>
    </w:p>
    <w:p w14:paraId="7DED44CC" w14:textId="34A978C4" w:rsidR="006E6531" w:rsidRPr="000B5772" w:rsidRDefault="006E6531" w:rsidP="000B5772">
      <w:pPr>
        <w:pStyle w:val="2"/>
        <w:rPr>
          <w:szCs w:val="28"/>
        </w:rPr>
      </w:pPr>
      <w:bookmarkStart w:id="213" w:name="_Toc42518709"/>
      <w:r w:rsidRPr="000B5772">
        <w:rPr>
          <w:szCs w:val="28"/>
        </w:rPr>
        <w:t>Выводы по разделу</w:t>
      </w:r>
      <w:bookmarkEnd w:id="213"/>
    </w:p>
    <w:p w14:paraId="648AB564" w14:textId="77777777" w:rsidR="000B5772" w:rsidRPr="000B5772" w:rsidRDefault="000B5772" w:rsidP="000B5772">
      <w:pPr>
        <w:pStyle w:val="TEXT"/>
        <w:rPr>
          <w:szCs w:val="28"/>
        </w:rPr>
      </w:pPr>
    </w:p>
    <w:p w14:paraId="38474DBC" w14:textId="77777777" w:rsidR="00AB5845" w:rsidRDefault="00AB5845" w:rsidP="000B5772">
      <w:pPr>
        <w:pStyle w:val="TEXT"/>
      </w:pPr>
      <w:r w:rsidRPr="000B5772">
        <w:rPr>
          <w:szCs w:val="28"/>
        </w:rPr>
        <w:t>В основной части отчета о ВКР были описаны: формализованное описание, функциональная структура геоинформационной системы, алгоритм работы поиска статей по заданным параметрам, а также структура программного обеспечения, решающего</w:t>
      </w:r>
      <w:r>
        <w:t xml:space="preserve"> поставленные задачи. </w:t>
      </w:r>
    </w:p>
    <w:p w14:paraId="65051D76" w14:textId="236F0354" w:rsidR="00F95660" w:rsidRDefault="00AB5845" w:rsidP="002652AE">
      <w:pPr>
        <w:pStyle w:val="TEXT"/>
      </w:pPr>
      <w:r>
        <w:t>Таким образом, текущий раздел формирует общее представление о структуре и работоспособности разработанной геоинформационной аналитической системы для анализа инноваций в жизненном цикле производства полимерных материалов.</w:t>
      </w:r>
      <w:r w:rsidR="00F95660">
        <w:br w:type="page"/>
      </w:r>
    </w:p>
    <w:p w14:paraId="67203FCF" w14:textId="385DB464" w:rsidR="00304016" w:rsidRPr="000B5772" w:rsidRDefault="00304016" w:rsidP="000B5772">
      <w:pPr>
        <w:pStyle w:val="1"/>
        <w:rPr>
          <w:szCs w:val="28"/>
        </w:rPr>
      </w:pPr>
      <w:bookmarkStart w:id="214" w:name="_Toc40968819"/>
      <w:bookmarkStart w:id="215" w:name="_Toc41213998"/>
      <w:bookmarkStart w:id="216" w:name="_Toc41214720"/>
      <w:bookmarkStart w:id="217" w:name="_Toc41214755"/>
      <w:bookmarkStart w:id="218" w:name="_Toc41214784"/>
      <w:bookmarkStart w:id="219" w:name="_Toc41214984"/>
      <w:bookmarkStart w:id="220" w:name="_Toc41215055"/>
      <w:bookmarkStart w:id="221" w:name="_Toc41215134"/>
      <w:bookmarkStart w:id="222" w:name="_Toc41215323"/>
      <w:bookmarkStart w:id="223" w:name="_Toc41215388"/>
      <w:bookmarkStart w:id="224" w:name="_Toc42518710"/>
      <w:r w:rsidRPr="000B5772">
        <w:rPr>
          <w:szCs w:val="28"/>
        </w:rPr>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4"/>
      <w:bookmarkEnd w:id="215"/>
      <w:bookmarkEnd w:id="216"/>
      <w:bookmarkEnd w:id="217"/>
      <w:bookmarkEnd w:id="218"/>
      <w:bookmarkEnd w:id="219"/>
      <w:bookmarkEnd w:id="220"/>
      <w:bookmarkEnd w:id="221"/>
      <w:bookmarkEnd w:id="222"/>
      <w:bookmarkEnd w:id="223"/>
      <w:bookmarkEnd w:id="224"/>
    </w:p>
    <w:p w14:paraId="7DDE2BDA" w14:textId="77777777" w:rsidR="000B5772" w:rsidRPr="000B5772" w:rsidRDefault="000B5772" w:rsidP="000B5772">
      <w:pPr>
        <w:spacing w:line="360" w:lineRule="auto"/>
        <w:rPr>
          <w:sz w:val="28"/>
          <w:szCs w:val="28"/>
        </w:rPr>
      </w:pPr>
    </w:p>
    <w:p w14:paraId="097D83CB" w14:textId="76A3E10A" w:rsidR="00C5195C" w:rsidRPr="000B5772" w:rsidRDefault="00C5195C" w:rsidP="000B5772">
      <w:pPr>
        <w:pStyle w:val="TEXT"/>
        <w:rPr>
          <w:szCs w:val="28"/>
        </w:rPr>
      </w:pPr>
      <w:r w:rsidRPr="000B5772">
        <w:rPr>
          <w:szCs w:val="28"/>
        </w:rPr>
        <w:t xml:space="preserve">Тестирование разработанного модуля на выдачу корректных данных проводилось на подготовленных данных (таблица </w:t>
      </w:r>
      <w:r w:rsidR="00A23738" w:rsidRPr="000B5772">
        <w:rPr>
          <w:szCs w:val="28"/>
        </w:rPr>
        <w:t>5</w:t>
      </w:r>
      <w:r w:rsidRPr="000B5772">
        <w:rPr>
          <w:szCs w:val="28"/>
        </w:rPr>
        <w:t>): идентификатор автора в системе цитирования, имя автора, частичное или полное название статьи и ключевые слова, характеризующие статью.</w:t>
      </w:r>
      <w:r w:rsidR="00D20C42" w:rsidRPr="000B5772">
        <w:rPr>
          <w:szCs w:val="28"/>
        </w:rPr>
        <w:t xml:space="preserve"> </w:t>
      </w:r>
    </w:p>
    <w:p w14:paraId="50062BF4" w14:textId="77777777" w:rsidR="002B37A0" w:rsidRPr="000B5772" w:rsidRDefault="002B37A0" w:rsidP="000B5772">
      <w:pPr>
        <w:pStyle w:val="TEXT"/>
        <w:rPr>
          <w:szCs w:val="28"/>
        </w:rPr>
      </w:pPr>
    </w:p>
    <w:p w14:paraId="14F8AEF8" w14:textId="0CDC6D14" w:rsidR="00C5195C" w:rsidRDefault="00C5195C" w:rsidP="002A4BB9">
      <w:pPr>
        <w:pStyle w:val="af4"/>
        <w:jc w:val="left"/>
      </w:pPr>
      <w:r>
        <w:t xml:space="preserve">Таблица </w:t>
      </w:r>
      <w:r w:rsidR="000E0D6D">
        <w:fldChar w:fldCharType="begin"/>
      </w:r>
      <w:r w:rsidR="000E0D6D">
        <w:instrText xml:space="preserve"> SEQ Таблица \* ARABIC </w:instrText>
      </w:r>
      <w:r w:rsidR="000E0D6D">
        <w:fldChar w:fldCharType="separate"/>
      </w:r>
      <w:r w:rsidR="00F9367E">
        <w:rPr>
          <w:noProof/>
        </w:rPr>
        <w:t>6</w:t>
      </w:r>
      <w:r w:rsidR="000E0D6D">
        <w:rPr>
          <w:noProof/>
        </w:rPr>
        <w:fldChar w:fldCharType="end"/>
      </w:r>
      <w:r>
        <w:rPr>
          <w:lang w:val="en-US"/>
        </w:rPr>
        <w:t xml:space="preserve"> </w:t>
      </w:r>
      <w:r w:rsidRPr="00A0554D">
        <w:rPr>
          <w:rStyle w:val="af0"/>
        </w:rPr>
        <w:t>–</w:t>
      </w:r>
      <w:r>
        <w:rPr>
          <w:lang w:val="en-US"/>
        </w:rPr>
        <w:t xml:space="preserve"> </w:t>
      </w:r>
      <w:r>
        <w:t>Данные для тестирования</w:t>
      </w:r>
    </w:p>
    <w:tbl>
      <w:tblPr>
        <w:tblStyle w:val="a8"/>
        <w:tblW w:w="9351" w:type="dxa"/>
        <w:tblLook w:val="04A0" w:firstRow="1" w:lastRow="0" w:firstColumn="1" w:lastColumn="0" w:noHBand="0" w:noVBand="1"/>
      </w:tblPr>
      <w:tblGrid>
        <w:gridCol w:w="4815"/>
        <w:gridCol w:w="4536"/>
      </w:tblGrid>
      <w:tr w:rsidR="00C5195C" w14:paraId="5CA08555" w14:textId="77777777" w:rsidTr="00B802E8">
        <w:tc>
          <w:tcPr>
            <w:tcW w:w="4815" w:type="dxa"/>
            <w:vAlign w:val="center"/>
          </w:tcPr>
          <w:p w14:paraId="0454E774" w14:textId="77777777" w:rsidR="00C5195C" w:rsidRPr="00F87454" w:rsidRDefault="00C5195C" w:rsidP="00B802E8">
            <w:pPr>
              <w:pStyle w:val="af"/>
              <w:spacing w:line="276" w:lineRule="auto"/>
              <w:ind w:firstLine="0"/>
              <w:rPr>
                <w:color w:val="000000"/>
                <w:szCs w:val="28"/>
              </w:rPr>
            </w:pPr>
            <w:r w:rsidRPr="00F87454">
              <w:rPr>
                <w:color w:val="000000"/>
                <w:szCs w:val="28"/>
              </w:rPr>
              <w:t>Уникальный идентификатор автора</w:t>
            </w:r>
          </w:p>
        </w:tc>
        <w:tc>
          <w:tcPr>
            <w:tcW w:w="4536" w:type="dxa"/>
            <w:vAlign w:val="center"/>
          </w:tcPr>
          <w:p w14:paraId="48400F87" w14:textId="57497D32" w:rsidR="00C5195C" w:rsidRPr="004F22F9" w:rsidRDefault="004F22F9" w:rsidP="00B802E8">
            <w:pPr>
              <w:pStyle w:val="af"/>
              <w:spacing w:line="276" w:lineRule="auto"/>
              <w:ind w:firstLine="0"/>
              <w:rPr>
                <w:color w:val="000000"/>
                <w:szCs w:val="28"/>
                <w:lang w:val="en-US"/>
              </w:rPr>
            </w:pPr>
            <w:r>
              <w:rPr>
                <w:color w:val="000000"/>
                <w:szCs w:val="28"/>
                <w:lang w:val="en-US"/>
              </w:rPr>
              <w:t>6701392050</w:t>
            </w:r>
          </w:p>
        </w:tc>
      </w:tr>
      <w:tr w:rsidR="00C5195C" w14:paraId="369BCC1F" w14:textId="77777777" w:rsidTr="00B802E8">
        <w:tc>
          <w:tcPr>
            <w:tcW w:w="4815" w:type="dxa"/>
            <w:vAlign w:val="center"/>
          </w:tcPr>
          <w:p w14:paraId="1527FF2C" w14:textId="77777777" w:rsidR="00C5195C" w:rsidRPr="00F87454" w:rsidRDefault="00C5195C" w:rsidP="00B802E8">
            <w:pPr>
              <w:pStyle w:val="af"/>
              <w:spacing w:line="276" w:lineRule="auto"/>
              <w:ind w:firstLine="0"/>
              <w:rPr>
                <w:color w:val="000000"/>
                <w:szCs w:val="28"/>
              </w:rPr>
            </w:pPr>
            <w:r w:rsidRPr="00F87454">
              <w:rPr>
                <w:color w:val="000000"/>
                <w:szCs w:val="28"/>
              </w:rPr>
              <w:t>Имя автора (частично или полностью)</w:t>
            </w:r>
          </w:p>
        </w:tc>
        <w:tc>
          <w:tcPr>
            <w:tcW w:w="4536" w:type="dxa"/>
            <w:vAlign w:val="center"/>
          </w:tcPr>
          <w:p w14:paraId="3A75070A" w14:textId="2EB06C19" w:rsidR="00C5195C" w:rsidRPr="00F87454" w:rsidRDefault="002A4BB9" w:rsidP="00B802E8">
            <w:pPr>
              <w:pStyle w:val="af"/>
              <w:spacing w:line="276" w:lineRule="auto"/>
              <w:ind w:firstLine="0"/>
              <w:rPr>
                <w:color w:val="000000"/>
                <w:szCs w:val="28"/>
              </w:rPr>
            </w:pPr>
            <w:r w:rsidRPr="002A4BB9">
              <w:rPr>
                <w:color w:val="000000"/>
                <w:szCs w:val="28"/>
              </w:rPr>
              <w:t>Kleinert F.</w:t>
            </w:r>
          </w:p>
        </w:tc>
      </w:tr>
      <w:tr w:rsidR="00C5195C" w:rsidRPr="000E5902" w14:paraId="7D906810" w14:textId="77777777" w:rsidTr="00B802E8">
        <w:tc>
          <w:tcPr>
            <w:tcW w:w="4815" w:type="dxa"/>
            <w:vAlign w:val="center"/>
          </w:tcPr>
          <w:p w14:paraId="11F291AA" w14:textId="77777777" w:rsidR="00C5195C" w:rsidRPr="00F87454" w:rsidRDefault="00C5195C" w:rsidP="00B802E8">
            <w:pPr>
              <w:pStyle w:val="af"/>
              <w:spacing w:line="276" w:lineRule="auto"/>
              <w:ind w:firstLine="0"/>
              <w:rPr>
                <w:color w:val="000000"/>
                <w:szCs w:val="28"/>
              </w:rPr>
            </w:pPr>
            <w:r w:rsidRPr="00F87454">
              <w:rPr>
                <w:color w:val="000000"/>
                <w:szCs w:val="28"/>
              </w:rPr>
              <w:t>Название статьи (частично или полностью)</w:t>
            </w:r>
          </w:p>
        </w:tc>
        <w:tc>
          <w:tcPr>
            <w:tcW w:w="4536" w:type="dxa"/>
            <w:vAlign w:val="center"/>
          </w:tcPr>
          <w:p w14:paraId="21CAD66A" w14:textId="77777777" w:rsidR="00C5195C" w:rsidRPr="001A36DD" w:rsidRDefault="00C5195C" w:rsidP="00B802E8">
            <w:pPr>
              <w:pStyle w:val="af"/>
              <w:spacing w:line="276" w:lineRule="auto"/>
              <w:ind w:firstLine="0"/>
              <w:rPr>
                <w:color w:val="000000"/>
                <w:szCs w:val="28"/>
                <w:lang w:val="en-US"/>
              </w:rPr>
            </w:pPr>
            <w:r w:rsidRPr="001A36DD">
              <w:rPr>
                <w:color w:val="000000"/>
                <w:szCs w:val="28"/>
                <w:lang w:val="en-US"/>
              </w:rPr>
              <w:t>Big Data Analysis in Film Production</w:t>
            </w:r>
          </w:p>
        </w:tc>
      </w:tr>
      <w:tr w:rsidR="00C5195C" w:rsidRPr="000E5902" w14:paraId="0839759C" w14:textId="77777777" w:rsidTr="00B802E8">
        <w:tc>
          <w:tcPr>
            <w:tcW w:w="4815" w:type="dxa"/>
            <w:vAlign w:val="center"/>
          </w:tcPr>
          <w:p w14:paraId="27F51990" w14:textId="77777777" w:rsidR="00C5195C" w:rsidRPr="00F87454" w:rsidRDefault="00C5195C" w:rsidP="00B802E8">
            <w:pPr>
              <w:pStyle w:val="af"/>
              <w:spacing w:line="276" w:lineRule="auto"/>
              <w:ind w:firstLine="0"/>
              <w:rPr>
                <w:color w:val="000000"/>
                <w:szCs w:val="28"/>
              </w:rPr>
            </w:pPr>
            <w:r w:rsidRPr="00F87454">
              <w:rPr>
                <w:color w:val="000000"/>
                <w:szCs w:val="28"/>
              </w:rPr>
              <w:t>Ключевые слова статьи</w:t>
            </w:r>
          </w:p>
        </w:tc>
        <w:tc>
          <w:tcPr>
            <w:tcW w:w="4536" w:type="dxa"/>
            <w:vAlign w:val="center"/>
          </w:tcPr>
          <w:p w14:paraId="00E26496" w14:textId="77777777" w:rsidR="00C5195C" w:rsidRPr="001A36DD" w:rsidRDefault="00C5195C" w:rsidP="00B802E8">
            <w:pPr>
              <w:pStyle w:val="af"/>
              <w:spacing w:line="276" w:lineRule="auto"/>
              <w:ind w:firstLine="0"/>
              <w:rPr>
                <w:color w:val="000000"/>
                <w:szCs w:val="28"/>
                <w:lang w:val="en-US"/>
              </w:rPr>
            </w:pPr>
            <w:r w:rsidRPr="001A36DD">
              <w:rPr>
                <w:color w:val="000000"/>
                <w:szCs w:val="28"/>
                <w:lang w:val="en-US"/>
              </w:rPr>
              <w:t>Big data, Machine learning, Polymer films</w:t>
            </w:r>
          </w:p>
        </w:tc>
      </w:tr>
    </w:tbl>
    <w:p w14:paraId="4C9BA05E" w14:textId="77777777" w:rsidR="002B37A0" w:rsidRPr="001165C8" w:rsidRDefault="002B37A0" w:rsidP="002B37A0">
      <w:pPr>
        <w:pStyle w:val="TEXT"/>
        <w:rPr>
          <w:lang w:val="en-US"/>
        </w:rPr>
      </w:pPr>
    </w:p>
    <w:p w14:paraId="4E4691D1" w14:textId="11F62AFB" w:rsidR="00C5195C" w:rsidRPr="000B5772" w:rsidRDefault="004F22F9" w:rsidP="000B5772">
      <w:pPr>
        <w:pStyle w:val="TEXT"/>
        <w:rPr>
          <w:szCs w:val="28"/>
        </w:rPr>
      </w:pPr>
      <w:r>
        <w:t xml:space="preserve">На рисунке 26 </w:t>
      </w:r>
      <w:r w:rsidRPr="000B5772">
        <w:rPr>
          <w:szCs w:val="28"/>
        </w:rPr>
        <w:t>представлен результат поиска</w:t>
      </w:r>
      <w:r w:rsidR="00DE4E28" w:rsidRPr="000B5772">
        <w:rPr>
          <w:szCs w:val="28"/>
        </w:rPr>
        <w:t xml:space="preserve"> </w:t>
      </w:r>
      <w:r w:rsidRPr="000B5772">
        <w:rPr>
          <w:szCs w:val="28"/>
        </w:rPr>
        <w:t xml:space="preserve">публикаций по уникальному идентификатору автора в источнике </w:t>
      </w:r>
      <w:r w:rsidRPr="000B5772">
        <w:rPr>
          <w:szCs w:val="28"/>
          <w:lang w:val="en-US"/>
        </w:rPr>
        <w:t>Scopus</w:t>
      </w:r>
      <w:r w:rsidR="000B5772" w:rsidRPr="000B5772">
        <w:rPr>
          <w:szCs w:val="28"/>
        </w:rPr>
        <w:t>.</w:t>
      </w:r>
    </w:p>
    <w:p w14:paraId="51A9B47D" w14:textId="77777777" w:rsidR="00C46148" w:rsidRPr="000B5772" w:rsidRDefault="00C46148" w:rsidP="000B5772">
      <w:pPr>
        <w:pStyle w:val="TEXT"/>
        <w:rPr>
          <w:szCs w:val="28"/>
        </w:rPr>
      </w:pPr>
    </w:p>
    <w:p w14:paraId="7B415C68" w14:textId="4F454DFE" w:rsidR="004F22F9" w:rsidRPr="000B5772" w:rsidRDefault="002A4BB9" w:rsidP="000B5772">
      <w:pPr>
        <w:pStyle w:val="TEXT"/>
        <w:keepNext/>
        <w:ind w:firstLine="0"/>
        <w:jc w:val="center"/>
        <w:rPr>
          <w:szCs w:val="28"/>
        </w:rPr>
      </w:pPr>
      <w:r w:rsidRPr="000B5772">
        <w:rPr>
          <w:noProof/>
          <w:szCs w:val="28"/>
        </w:rPr>
        <w:drawing>
          <wp:inline distT="0" distB="0" distL="0" distR="0" wp14:anchorId="007A7DF7" wp14:editId="6AA2313C">
            <wp:extent cx="5821045" cy="2800350"/>
            <wp:effectExtent l="0" t="0" r="825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0042" t="16506" r="3474" b="32604"/>
                    <a:stretch/>
                  </pic:blipFill>
                  <pic:spPr bwMode="auto">
                    <a:xfrm>
                      <a:off x="0" y="0"/>
                      <a:ext cx="5861320" cy="2819725"/>
                    </a:xfrm>
                    <a:prstGeom prst="rect">
                      <a:avLst/>
                    </a:prstGeom>
                    <a:ln>
                      <a:noFill/>
                    </a:ln>
                    <a:extLst>
                      <a:ext uri="{53640926-AAD7-44D8-BBD7-CCE9431645EC}">
                        <a14:shadowObscured xmlns:a14="http://schemas.microsoft.com/office/drawing/2010/main"/>
                      </a:ext>
                    </a:extLst>
                  </pic:spPr>
                </pic:pic>
              </a:graphicData>
            </a:graphic>
          </wp:inline>
        </w:drawing>
      </w:r>
    </w:p>
    <w:p w14:paraId="30CDF698" w14:textId="77777777" w:rsidR="000B5772" w:rsidRPr="000B5772" w:rsidRDefault="000B5772" w:rsidP="000B5772">
      <w:pPr>
        <w:pStyle w:val="TEXT"/>
        <w:keepNext/>
        <w:ind w:firstLine="0"/>
        <w:jc w:val="center"/>
        <w:rPr>
          <w:szCs w:val="28"/>
        </w:rPr>
      </w:pPr>
    </w:p>
    <w:p w14:paraId="63FB066E" w14:textId="5C2B73E0" w:rsidR="002A4BB9" w:rsidRPr="000B5772" w:rsidRDefault="004F22F9" w:rsidP="000B5772">
      <w:pPr>
        <w:pStyle w:val="af4"/>
        <w:rPr>
          <w:szCs w:val="28"/>
        </w:rPr>
      </w:pPr>
      <w:r w:rsidRPr="000B5772">
        <w:rPr>
          <w:szCs w:val="28"/>
        </w:rPr>
        <w:t xml:space="preserve">Рисунок </w:t>
      </w:r>
      <w:r w:rsidR="000E0D6D" w:rsidRPr="000B5772">
        <w:rPr>
          <w:szCs w:val="28"/>
        </w:rPr>
        <w:fldChar w:fldCharType="begin"/>
      </w:r>
      <w:r w:rsidR="000E0D6D" w:rsidRPr="000B5772">
        <w:rPr>
          <w:szCs w:val="28"/>
        </w:rPr>
        <w:instrText xml:space="preserve"> SEQ Рисунок \* ARABIC </w:instrText>
      </w:r>
      <w:r w:rsidR="000E0D6D" w:rsidRPr="000B5772">
        <w:rPr>
          <w:szCs w:val="28"/>
        </w:rPr>
        <w:fldChar w:fldCharType="separate"/>
      </w:r>
      <w:r w:rsidR="00402336" w:rsidRPr="000B5772">
        <w:rPr>
          <w:noProof/>
          <w:szCs w:val="28"/>
        </w:rPr>
        <w:t>26</w:t>
      </w:r>
      <w:r w:rsidR="000E0D6D" w:rsidRPr="000B5772">
        <w:rPr>
          <w:noProof/>
          <w:szCs w:val="28"/>
        </w:rPr>
        <w:fldChar w:fldCharType="end"/>
      </w:r>
      <w:r w:rsidRPr="000B5772">
        <w:rPr>
          <w:szCs w:val="28"/>
        </w:rPr>
        <w:t xml:space="preserve"> - Поиск по уникальному идентификатору автора</w:t>
      </w:r>
    </w:p>
    <w:p w14:paraId="06293642" w14:textId="5E4481B8" w:rsidR="004F22F9" w:rsidRPr="000B5772" w:rsidRDefault="004F22F9" w:rsidP="000B5772">
      <w:pPr>
        <w:pStyle w:val="TEXT"/>
        <w:rPr>
          <w:szCs w:val="28"/>
        </w:rPr>
      </w:pPr>
      <w:r w:rsidRPr="000B5772">
        <w:rPr>
          <w:szCs w:val="28"/>
        </w:rPr>
        <w:lastRenderedPageBreak/>
        <w:t>Следующим шагом необходимо было протестировать поиск статей по авторству или соавторству (рисунок 27):</w:t>
      </w:r>
    </w:p>
    <w:p w14:paraId="05316676" w14:textId="77777777" w:rsidR="002C17B6" w:rsidRPr="000B5772" w:rsidRDefault="002C17B6" w:rsidP="000B5772">
      <w:pPr>
        <w:pStyle w:val="TEXT"/>
        <w:rPr>
          <w:szCs w:val="28"/>
        </w:rPr>
      </w:pPr>
    </w:p>
    <w:p w14:paraId="70538763" w14:textId="13DB496C" w:rsidR="004F22F9" w:rsidRPr="000B5772" w:rsidRDefault="002A4BB9" w:rsidP="000B5772">
      <w:pPr>
        <w:pStyle w:val="TEXT"/>
        <w:keepNext/>
        <w:ind w:firstLine="0"/>
        <w:jc w:val="center"/>
        <w:rPr>
          <w:szCs w:val="28"/>
        </w:rPr>
      </w:pPr>
      <w:r w:rsidRPr="000B5772">
        <w:rPr>
          <w:noProof/>
          <w:szCs w:val="28"/>
        </w:rPr>
        <w:drawing>
          <wp:inline distT="0" distB="0" distL="0" distR="0" wp14:anchorId="3C98BCD5" wp14:editId="3125D7F9">
            <wp:extent cx="5828665" cy="3343275"/>
            <wp:effectExtent l="0" t="0" r="63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1486" t="17041" r="4115" b="28316"/>
                    <a:stretch/>
                  </pic:blipFill>
                  <pic:spPr bwMode="auto">
                    <a:xfrm>
                      <a:off x="0" y="0"/>
                      <a:ext cx="5840612" cy="3350128"/>
                    </a:xfrm>
                    <a:prstGeom prst="rect">
                      <a:avLst/>
                    </a:prstGeom>
                    <a:ln>
                      <a:noFill/>
                    </a:ln>
                    <a:extLst>
                      <a:ext uri="{53640926-AAD7-44D8-BBD7-CCE9431645EC}">
                        <a14:shadowObscured xmlns:a14="http://schemas.microsoft.com/office/drawing/2010/main"/>
                      </a:ext>
                    </a:extLst>
                  </pic:spPr>
                </pic:pic>
              </a:graphicData>
            </a:graphic>
          </wp:inline>
        </w:drawing>
      </w:r>
    </w:p>
    <w:p w14:paraId="5E9C5F2B" w14:textId="77777777" w:rsidR="000B5772" w:rsidRPr="000B5772" w:rsidRDefault="000B5772" w:rsidP="000B5772">
      <w:pPr>
        <w:pStyle w:val="TEXT"/>
        <w:keepNext/>
        <w:ind w:firstLine="0"/>
        <w:jc w:val="center"/>
        <w:rPr>
          <w:szCs w:val="28"/>
        </w:rPr>
      </w:pPr>
    </w:p>
    <w:p w14:paraId="641407BB" w14:textId="53345E96" w:rsidR="00DB4EB1" w:rsidRPr="000B5772" w:rsidRDefault="004F22F9" w:rsidP="000B5772">
      <w:pPr>
        <w:pStyle w:val="af4"/>
        <w:rPr>
          <w:szCs w:val="28"/>
        </w:rPr>
      </w:pPr>
      <w:r w:rsidRPr="000B5772">
        <w:rPr>
          <w:szCs w:val="28"/>
        </w:rPr>
        <w:t xml:space="preserve">Рисунок </w:t>
      </w:r>
      <w:r w:rsidR="000E0D6D" w:rsidRPr="000B5772">
        <w:rPr>
          <w:szCs w:val="28"/>
        </w:rPr>
        <w:fldChar w:fldCharType="begin"/>
      </w:r>
      <w:r w:rsidR="000E0D6D" w:rsidRPr="000B5772">
        <w:rPr>
          <w:szCs w:val="28"/>
        </w:rPr>
        <w:instrText xml:space="preserve"> SEQ Рисунок \* ARABIC </w:instrText>
      </w:r>
      <w:r w:rsidR="000E0D6D" w:rsidRPr="000B5772">
        <w:rPr>
          <w:szCs w:val="28"/>
        </w:rPr>
        <w:fldChar w:fldCharType="separate"/>
      </w:r>
      <w:r w:rsidR="00402336" w:rsidRPr="000B5772">
        <w:rPr>
          <w:noProof/>
          <w:szCs w:val="28"/>
        </w:rPr>
        <w:t>27</w:t>
      </w:r>
      <w:r w:rsidR="000E0D6D" w:rsidRPr="000B5772">
        <w:rPr>
          <w:noProof/>
          <w:szCs w:val="28"/>
        </w:rPr>
        <w:fldChar w:fldCharType="end"/>
      </w:r>
      <w:r w:rsidRPr="000B5772">
        <w:rPr>
          <w:szCs w:val="28"/>
        </w:rPr>
        <w:t xml:space="preserve"> </w:t>
      </w:r>
      <w:r w:rsidR="00DD3757" w:rsidRPr="000B5772">
        <w:rPr>
          <w:szCs w:val="28"/>
        </w:rPr>
        <w:t>–</w:t>
      </w:r>
      <w:r w:rsidRPr="000B5772">
        <w:rPr>
          <w:szCs w:val="28"/>
        </w:rPr>
        <w:t xml:space="preserve"> Поиск</w:t>
      </w:r>
      <w:r w:rsidR="00DD3757" w:rsidRPr="000B5772">
        <w:rPr>
          <w:szCs w:val="28"/>
        </w:rPr>
        <w:t xml:space="preserve"> статей автора</w:t>
      </w:r>
      <w:r w:rsidRPr="000B5772">
        <w:rPr>
          <w:szCs w:val="28"/>
        </w:rPr>
        <w:t xml:space="preserve"> по имени</w:t>
      </w:r>
    </w:p>
    <w:p w14:paraId="1B1D704B" w14:textId="77777777" w:rsidR="002C17B6" w:rsidRPr="000B5772" w:rsidRDefault="002C17B6" w:rsidP="000B5772">
      <w:pPr>
        <w:pStyle w:val="af4"/>
        <w:rPr>
          <w:szCs w:val="28"/>
        </w:rPr>
      </w:pPr>
    </w:p>
    <w:p w14:paraId="08D4BE08" w14:textId="2DCC4702" w:rsidR="00DD3757" w:rsidRPr="000B5772" w:rsidRDefault="00DD3757" w:rsidP="000B5772">
      <w:pPr>
        <w:pStyle w:val="TEXT"/>
        <w:rPr>
          <w:szCs w:val="28"/>
        </w:rPr>
      </w:pPr>
      <w:r w:rsidRPr="000B5772">
        <w:rPr>
          <w:szCs w:val="28"/>
        </w:rPr>
        <w:t>В качестве результата выводится список не только тех статей, в которых автор числится как создатель, но, как и соавтор статьи. Именно поэтому выводятся статьи, значение поля «</w:t>
      </w:r>
      <w:r w:rsidRPr="000B5772">
        <w:rPr>
          <w:szCs w:val="28"/>
          <w:lang w:val="en-US"/>
        </w:rPr>
        <w:t>Creator</w:t>
      </w:r>
      <w:r w:rsidRPr="000B5772">
        <w:rPr>
          <w:szCs w:val="28"/>
        </w:rPr>
        <w:t>» которого отличается от значения в строке поиска.</w:t>
      </w:r>
    </w:p>
    <w:p w14:paraId="232A6E0A" w14:textId="5369B1E1" w:rsidR="00C5195C" w:rsidRPr="000B5772" w:rsidRDefault="00DD3757" w:rsidP="000B5772">
      <w:pPr>
        <w:pStyle w:val="TEXT"/>
        <w:rPr>
          <w:szCs w:val="28"/>
        </w:rPr>
      </w:pPr>
      <w:r>
        <w:t>Следующий результат поиска демонстрирует отбор научных трудов, статей и публикаций по частичному или полному названию работы (рисунок 28). М</w:t>
      </w:r>
      <w:r w:rsidRPr="000B5772">
        <w:rPr>
          <w:szCs w:val="28"/>
        </w:rPr>
        <w:t>огут выводиться статьи, описание которых содержит значения из строки поиска.</w:t>
      </w:r>
    </w:p>
    <w:p w14:paraId="18D9ED44" w14:textId="77777777" w:rsidR="002C17B6" w:rsidRPr="000B5772" w:rsidRDefault="002C17B6" w:rsidP="000B5772">
      <w:pPr>
        <w:pStyle w:val="TEXT"/>
        <w:rPr>
          <w:szCs w:val="28"/>
        </w:rPr>
      </w:pPr>
    </w:p>
    <w:p w14:paraId="5396541B" w14:textId="6EA29FE5" w:rsidR="00DD3757" w:rsidRPr="000B5772" w:rsidRDefault="00C5195C" w:rsidP="000B5772">
      <w:pPr>
        <w:keepNext/>
        <w:spacing w:line="360" w:lineRule="auto"/>
        <w:rPr>
          <w:sz w:val="28"/>
          <w:szCs w:val="28"/>
        </w:rPr>
      </w:pPr>
      <w:r w:rsidRPr="000B5772">
        <w:rPr>
          <w:noProof/>
          <w:sz w:val="28"/>
          <w:szCs w:val="28"/>
        </w:rPr>
        <w:lastRenderedPageBreak/>
        <w:drawing>
          <wp:inline distT="0" distB="0" distL="0" distR="0" wp14:anchorId="4E262DCF" wp14:editId="4A2DF89D">
            <wp:extent cx="5950884" cy="20478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7799" t="25963" r="2993" b="11872"/>
                    <a:stretch/>
                  </pic:blipFill>
                  <pic:spPr bwMode="auto">
                    <a:xfrm>
                      <a:off x="0" y="0"/>
                      <a:ext cx="5969618" cy="2054322"/>
                    </a:xfrm>
                    <a:prstGeom prst="rect">
                      <a:avLst/>
                    </a:prstGeom>
                    <a:ln>
                      <a:noFill/>
                    </a:ln>
                    <a:extLst>
                      <a:ext uri="{53640926-AAD7-44D8-BBD7-CCE9431645EC}">
                        <a14:shadowObscured xmlns:a14="http://schemas.microsoft.com/office/drawing/2010/main"/>
                      </a:ext>
                    </a:extLst>
                  </pic:spPr>
                </pic:pic>
              </a:graphicData>
            </a:graphic>
          </wp:inline>
        </w:drawing>
      </w:r>
    </w:p>
    <w:p w14:paraId="6FDD051B" w14:textId="77777777" w:rsidR="000B5772" w:rsidRPr="000B5772" w:rsidRDefault="000B5772" w:rsidP="000B5772">
      <w:pPr>
        <w:keepNext/>
        <w:spacing w:line="360" w:lineRule="auto"/>
        <w:rPr>
          <w:sz w:val="28"/>
          <w:szCs w:val="28"/>
        </w:rPr>
      </w:pPr>
    </w:p>
    <w:p w14:paraId="41B210BB" w14:textId="16B807B5" w:rsidR="00C5195C" w:rsidRPr="000B5772" w:rsidRDefault="00DD3757" w:rsidP="000B5772">
      <w:pPr>
        <w:pStyle w:val="af4"/>
        <w:rPr>
          <w:szCs w:val="28"/>
        </w:rPr>
      </w:pPr>
      <w:r w:rsidRPr="000B5772">
        <w:rPr>
          <w:szCs w:val="28"/>
        </w:rPr>
        <w:t xml:space="preserve">Рисунок </w:t>
      </w:r>
      <w:r w:rsidR="000E0D6D" w:rsidRPr="000B5772">
        <w:rPr>
          <w:szCs w:val="28"/>
        </w:rPr>
        <w:fldChar w:fldCharType="begin"/>
      </w:r>
      <w:r w:rsidR="000E0D6D" w:rsidRPr="000B5772">
        <w:rPr>
          <w:szCs w:val="28"/>
        </w:rPr>
        <w:instrText xml:space="preserve"> SEQ Рисунок \* ARABIC </w:instrText>
      </w:r>
      <w:r w:rsidR="000E0D6D" w:rsidRPr="000B5772">
        <w:rPr>
          <w:szCs w:val="28"/>
        </w:rPr>
        <w:fldChar w:fldCharType="separate"/>
      </w:r>
      <w:r w:rsidR="00402336" w:rsidRPr="000B5772">
        <w:rPr>
          <w:noProof/>
          <w:szCs w:val="28"/>
        </w:rPr>
        <w:t>28</w:t>
      </w:r>
      <w:r w:rsidR="000E0D6D" w:rsidRPr="000B5772">
        <w:rPr>
          <w:noProof/>
          <w:szCs w:val="28"/>
        </w:rPr>
        <w:fldChar w:fldCharType="end"/>
      </w:r>
      <w:r w:rsidRPr="000B5772">
        <w:rPr>
          <w:szCs w:val="28"/>
        </w:rPr>
        <w:t xml:space="preserve"> – Поиск статей по названию</w:t>
      </w:r>
    </w:p>
    <w:p w14:paraId="2D0C5A09" w14:textId="77777777" w:rsidR="002C17B6" w:rsidRPr="000B5772" w:rsidRDefault="002C17B6" w:rsidP="000B5772">
      <w:pPr>
        <w:pStyle w:val="af4"/>
        <w:rPr>
          <w:szCs w:val="28"/>
        </w:rPr>
      </w:pPr>
    </w:p>
    <w:p w14:paraId="69475519" w14:textId="08CFA4DE" w:rsidR="00DD3757" w:rsidRPr="003933E9" w:rsidRDefault="00DD3757" w:rsidP="003933E9">
      <w:pPr>
        <w:pStyle w:val="TEXT"/>
        <w:rPr>
          <w:szCs w:val="28"/>
        </w:rPr>
      </w:pPr>
      <w:r w:rsidRPr="000B5772">
        <w:rPr>
          <w:szCs w:val="28"/>
        </w:rPr>
        <w:t>В качестве последнего теста был произведен</w:t>
      </w:r>
      <w:r>
        <w:t xml:space="preserve"> поиск по вхождению ключевых слов, указанных в </w:t>
      </w:r>
      <w:r w:rsidRPr="003933E9">
        <w:rPr>
          <w:szCs w:val="28"/>
        </w:rPr>
        <w:t>статье (рисунок 29). Отображаются статьи, в которых содержатся все указанные ключевые слова или словосочетания.</w:t>
      </w:r>
    </w:p>
    <w:p w14:paraId="20F490B2" w14:textId="77777777" w:rsidR="002C17B6" w:rsidRPr="003933E9" w:rsidRDefault="002C17B6" w:rsidP="003933E9">
      <w:pPr>
        <w:pStyle w:val="TEXT"/>
        <w:rPr>
          <w:szCs w:val="28"/>
        </w:rPr>
      </w:pPr>
    </w:p>
    <w:p w14:paraId="5B2C7635" w14:textId="2353B5C5" w:rsidR="00DD3757" w:rsidRPr="003933E9" w:rsidRDefault="00C5195C" w:rsidP="003933E9">
      <w:pPr>
        <w:keepNext/>
        <w:spacing w:line="360" w:lineRule="auto"/>
        <w:rPr>
          <w:sz w:val="28"/>
          <w:szCs w:val="28"/>
        </w:rPr>
      </w:pPr>
      <w:r w:rsidRPr="003933E9">
        <w:rPr>
          <w:noProof/>
          <w:sz w:val="28"/>
          <w:szCs w:val="28"/>
        </w:rPr>
        <w:drawing>
          <wp:inline distT="0" distB="0" distL="0" distR="0" wp14:anchorId="1B76C3FE" wp14:editId="31A3F84F">
            <wp:extent cx="5952000" cy="1524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7799" t="25597" r="2672" b="27962"/>
                    <a:stretch/>
                  </pic:blipFill>
                  <pic:spPr bwMode="auto">
                    <a:xfrm>
                      <a:off x="0" y="0"/>
                      <a:ext cx="5962727" cy="1526747"/>
                    </a:xfrm>
                    <a:prstGeom prst="rect">
                      <a:avLst/>
                    </a:prstGeom>
                    <a:ln>
                      <a:noFill/>
                    </a:ln>
                    <a:extLst>
                      <a:ext uri="{53640926-AAD7-44D8-BBD7-CCE9431645EC}">
                        <a14:shadowObscured xmlns:a14="http://schemas.microsoft.com/office/drawing/2010/main"/>
                      </a:ext>
                    </a:extLst>
                  </pic:spPr>
                </pic:pic>
              </a:graphicData>
            </a:graphic>
          </wp:inline>
        </w:drawing>
      </w:r>
    </w:p>
    <w:p w14:paraId="5D711251" w14:textId="77777777" w:rsidR="003933E9" w:rsidRPr="003933E9" w:rsidRDefault="003933E9" w:rsidP="003933E9">
      <w:pPr>
        <w:keepNext/>
        <w:spacing w:line="360" w:lineRule="auto"/>
        <w:rPr>
          <w:sz w:val="28"/>
          <w:szCs w:val="28"/>
        </w:rPr>
      </w:pPr>
    </w:p>
    <w:p w14:paraId="53BFAC3D" w14:textId="021A498E" w:rsidR="00DD3757" w:rsidRPr="003933E9" w:rsidRDefault="00DD3757" w:rsidP="003933E9">
      <w:pPr>
        <w:pStyle w:val="af4"/>
        <w:rPr>
          <w:szCs w:val="28"/>
        </w:rPr>
      </w:pPr>
      <w:r w:rsidRPr="003933E9">
        <w:rPr>
          <w:szCs w:val="28"/>
        </w:rPr>
        <w:t xml:space="preserve">Рисунок </w:t>
      </w:r>
      <w:r w:rsidR="000E0D6D" w:rsidRPr="003933E9">
        <w:rPr>
          <w:szCs w:val="28"/>
        </w:rPr>
        <w:fldChar w:fldCharType="begin"/>
      </w:r>
      <w:r w:rsidR="000E0D6D" w:rsidRPr="003933E9">
        <w:rPr>
          <w:szCs w:val="28"/>
        </w:rPr>
        <w:instrText xml:space="preserve"> SEQ Рисунок \* ARABIC </w:instrText>
      </w:r>
      <w:r w:rsidR="000E0D6D" w:rsidRPr="003933E9">
        <w:rPr>
          <w:szCs w:val="28"/>
        </w:rPr>
        <w:fldChar w:fldCharType="separate"/>
      </w:r>
      <w:r w:rsidR="00402336" w:rsidRPr="003933E9">
        <w:rPr>
          <w:noProof/>
          <w:szCs w:val="28"/>
        </w:rPr>
        <w:t>29</w:t>
      </w:r>
      <w:r w:rsidR="000E0D6D" w:rsidRPr="003933E9">
        <w:rPr>
          <w:noProof/>
          <w:szCs w:val="28"/>
        </w:rPr>
        <w:fldChar w:fldCharType="end"/>
      </w:r>
      <w:r w:rsidRPr="003933E9">
        <w:rPr>
          <w:i/>
          <w:szCs w:val="28"/>
        </w:rPr>
        <w:t xml:space="preserve"> </w:t>
      </w:r>
      <w:r w:rsidRPr="003933E9">
        <w:rPr>
          <w:szCs w:val="28"/>
        </w:rPr>
        <w:t>– Поиск статей по ключевым словам</w:t>
      </w:r>
    </w:p>
    <w:p w14:paraId="45848ADA" w14:textId="77777777" w:rsidR="002C17B6" w:rsidRPr="003933E9" w:rsidRDefault="002C17B6" w:rsidP="003933E9">
      <w:pPr>
        <w:pStyle w:val="af4"/>
        <w:rPr>
          <w:szCs w:val="28"/>
        </w:rPr>
      </w:pPr>
    </w:p>
    <w:p w14:paraId="47CAB66C" w14:textId="7D28AF65" w:rsidR="00B667E0" w:rsidRPr="003933E9" w:rsidRDefault="00B667E0" w:rsidP="003933E9">
      <w:pPr>
        <w:pStyle w:val="TEXT"/>
        <w:rPr>
          <w:rStyle w:val="TEXT0"/>
          <w:szCs w:val="28"/>
        </w:rPr>
      </w:pPr>
      <w:r w:rsidRPr="003933E9">
        <w:rPr>
          <w:szCs w:val="28"/>
        </w:rPr>
        <w:t xml:space="preserve">Таким образом, проведенное тестирование </w:t>
      </w:r>
      <w:r w:rsidR="000A3BE3" w:rsidRPr="003933E9">
        <w:rPr>
          <w:szCs w:val="28"/>
        </w:rPr>
        <w:t>подтверждает</w:t>
      </w:r>
      <w:r w:rsidRPr="003933E9">
        <w:rPr>
          <w:szCs w:val="28"/>
        </w:rPr>
        <w:t xml:space="preserve"> корректную </w:t>
      </w:r>
      <w:r w:rsidRPr="003933E9">
        <w:rPr>
          <w:rStyle w:val="TEXT0"/>
          <w:szCs w:val="28"/>
        </w:rPr>
        <w:t xml:space="preserve">работоспособность </w:t>
      </w:r>
      <w:r w:rsidR="000A3BE3" w:rsidRPr="003933E9">
        <w:rPr>
          <w:rStyle w:val="TEXT0"/>
          <w:szCs w:val="28"/>
        </w:rPr>
        <w:t>не только всей системы, но и отдельно разработанного и интегрированного модуля.</w:t>
      </w:r>
    </w:p>
    <w:p w14:paraId="4AB092BC" w14:textId="4E98E8EC" w:rsidR="00304016" w:rsidRPr="00DD3757" w:rsidRDefault="00304016" w:rsidP="00DD3757">
      <w:pPr>
        <w:keepNext/>
        <w:spacing w:before="240" w:after="160" w:line="259" w:lineRule="auto"/>
      </w:pPr>
      <w:r>
        <w:br w:type="page"/>
      </w:r>
    </w:p>
    <w:p w14:paraId="7247D5AA" w14:textId="55D89FC4" w:rsidR="00304016" w:rsidRDefault="00304016" w:rsidP="003933E9">
      <w:pPr>
        <w:pStyle w:val="1"/>
        <w:numPr>
          <w:ilvl w:val="0"/>
          <w:numId w:val="0"/>
        </w:numPr>
        <w:jc w:val="center"/>
      </w:pPr>
      <w:bookmarkStart w:id="225" w:name="_Toc41213999"/>
      <w:bookmarkStart w:id="226" w:name="_Toc41214721"/>
      <w:bookmarkStart w:id="227" w:name="_Toc41214756"/>
      <w:bookmarkStart w:id="228" w:name="_Toc41214785"/>
      <w:bookmarkStart w:id="229" w:name="_Toc41214985"/>
      <w:bookmarkStart w:id="230" w:name="_Toc41215056"/>
      <w:bookmarkStart w:id="231" w:name="_Toc41215135"/>
      <w:bookmarkStart w:id="232" w:name="_Toc41215324"/>
      <w:bookmarkStart w:id="233" w:name="_Toc41215389"/>
      <w:bookmarkStart w:id="234" w:name="_Toc42518711"/>
      <w:r>
        <w:lastRenderedPageBreak/>
        <w:t>ВЫВОДЫ ПО РАБОТЕ</w:t>
      </w:r>
      <w:bookmarkEnd w:id="225"/>
      <w:bookmarkEnd w:id="226"/>
      <w:bookmarkEnd w:id="227"/>
      <w:bookmarkEnd w:id="228"/>
      <w:bookmarkEnd w:id="229"/>
      <w:bookmarkEnd w:id="230"/>
      <w:bookmarkEnd w:id="231"/>
      <w:bookmarkEnd w:id="232"/>
      <w:bookmarkEnd w:id="233"/>
      <w:bookmarkEnd w:id="234"/>
    </w:p>
    <w:p w14:paraId="72760315" w14:textId="77777777" w:rsidR="003933E9" w:rsidRPr="003933E9" w:rsidRDefault="003933E9" w:rsidP="003933E9">
      <w:pPr>
        <w:spacing w:line="360" w:lineRule="auto"/>
        <w:rPr>
          <w:sz w:val="28"/>
        </w:rPr>
      </w:pPr>
    </w:p>
    <w:p w14:paraId="0177D5A4" w14:textId="6D168E0C" w:rsidR="008C5DC7" w:rsidRDefault="008C5DC7" w:rsidP="008C5DC7">
      <w:pPr>
        <w:pStyle w:val="TEXT"/>
      </w:pPr>
      <w:r>
        <w:t>В ходе выполнения выпускной квалификационной работы были изучены системы аналоги, обзор которых помог подчеркнуть лучшие характеристики существующих ГИС и определить вектор разработки программного комплекса. Проведен анализ существующих инструментов разработок для разрабатываемой ГИС, а именно: СУБД и языков программирования.</w:t>
      </w:r>
    </w:p>
    <w:p w14:paraId="6D4BA13C" w14:textId="77777777" w:rsidR="008C5DC7" w:rsidRDefault="008C5DC7" w:rsidP="008C5DC7">
      <w:pPr>
        <w:pStyle w:val="TEXT"/>
      </w:pPr>
      <w:r>
        <w:t>Также были разработаны: формализованное описание решения поставленной задачи, функциональная структура разрабатываемого программного комплекса, блок-схема алгоритма работы модуля, структуры интерфейсов пользователей системы.</w:t>
      </w:r>
    </w:p>
    <w:p w14:paraId="09755E88" w14:textId="00DD5BD5" w:rsidR="008C5DC7" w:rsidRDefault="00177405" w:rsidP="008C5DC7">
      <w:pPr>
        <w:pStyle w:val="TEXT"/>
      </w:pPr>
      <w:r>
        <w:t>В конечном итоге была разработана геоинформационная аналитическая система, включающая следующий функционал</w:t>
      </w:r>
      <w:r w:rsidR="008C5DC7">
        <w:t>:</w:t>
      </w:r>
    </w:p>
    <w:p w14:paraId="15197D61" w14:textId="7B74B0B5" w:rsidR="008C5DC7" w:rsidRDefault="008C5DC7" w:rsidP="00BD3636">
      <w:pPr>
        <w:pStyle w:val="TEXT"/>
        <w:numPr>
          <w:ilvl w:val="0"/>
          <w:numId w:val="34"/>
        </w:numPr>
        <w:tabs>
          <w:tab w:val="left" w:pos="993"/>
        </w:tabs>
        <w:ind w:left="0" w:firstLine="709"/>
      </w:pPr>
      <w:r>
        <w:t>поиск объектов по названиям, категориям или ключевым словам</w:t>
      </w:r>
      <w:r w:rsidR="00BD3636">
        <w:t>,</w:t>
      </w:r>
    </w:p>
    <w:p w14:paraId="0DEBB29B" w14:textId="0CE343D4" w:rsidR="008C5DC7" w:rsidRDefault="008C5DC7" w:rsidP="00BD3636">
      <w:pPr>
        <w:pStyle w:val="TEXT"/>
        <w:numPr>
          <w:ilvl w:val="0"/>
          <w:numId w:val="34"/>
        </w:numPr>
        <w:tabs>
          <w:tab w:val="left" w:pos="993"/>
        </w:tabs>
        <w:ind w:left="0" w:firstLine="709"/>
      </w:pPr>
      <w:r>
        <w:t>возможность хранить и дополнять собственное хранилище ссылок на труды, материалы и документы, связанные с производством полимерных материалов (возможность быстрого перехода к удаленному ресурсу по ссылке, хранящейся в программном комплексе)</w:t>
      </w:r>
      <w:r w:rsidR="00955072">
        <w:t>,</w:t>
      </w:r>
    </w:p>
    <w:p w14:paraId="262F98E9" w14:textId="1B2E9259" w:rsidR="008C5DC7" w:rsidRDefault="008C5DC7" w:rsidP="00BD3636">
      <w:pPr>
        <w:pStyle w:val="TEXT"/>
        <w:numPr>
          <w:ilvl w:val="0"/>
          <w:numId w:val="34"/>
        </w:numPr>
        <w:tabs>
          <w:tab w:val="left" w:pos="993"/>
        </w:tabs>
        <w:ind w:left="0" w:firstLine="709"/>
      </w:pPr>
      <w:r>
        <w:t>возможность интеграции со сторонними сервисами с помощью публичного API или самостоятельного написанного парсера (подразумевается интеграция с такими ресурсами как: SCOPUS, РИНЦ и Web of Science).</w:t>
      </w:r>
    </w:p>
    <w:p w14:paraId="795F8288" w14:textId="0B09E9C1" w:rsidR="008C5DC7" w:rsidRDefault="008C5DC7" w:rsidP="008C5DC7">
      <w:pPr>
        <w:pStyle w:val="TEXT"/>
      </w:pPr>
      <w:r>
        <w:t>В качестве развития программного комплекса планируется реализовать возможность сессионного доступа к ГИС для привлечения клиентов, а также провести рефакторинг кода с целью оптимизации производительности.</w:t>
      </w:r>
    </w:p>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5" w:name="_Toc41214000"/>
      <w:bookmarkStart w:id="236" w:name="_Toc41214722"/>
      <w:bookmarkStart w:id="237" w:name="_Toc41214757"/>
      <w:bookmarkStart w:id="238" w:name="_Toc41214786"/>
      <w:bookmarkStart w:id="239" w:name="_Toc41214986"/>
      <w:bookmarkStart w:id="240" w:name="_Toc41215057"/>
      <w:bookmarkStart w:id="241" w:name="_Toc41215136"/>
      <w:bookmarkStart w:id="242" w:name="_Toc41215325"/>
      <w:bookmarkStart w:id="243" w:name="_Toc41215390"/>
      <w:bookmarkStart w:id="244" w:name="_Toc42518712"/>
      <w:r>
        <w:lastRenderedPageBreak/>
        <w:t>СПИСОК ИСПОЛЬЗОВАННЫХ ИСТОЧНИКОВ</w:t>
      </w:r>
      <w:bookmarkEnd w:id="235"/>
      <w:bookmarkEnd w:id="236"/>
      <w:bookmarkEnd w:id="237"/>
      <w:bookmarkEnd w:id="238"/>
      <w:bookmarkEnd w:id="239"/>
      <w:bookmarkEnd w:id="240"/>
      <w:bookmarkEnd w:id="241"/>
      <w:bookmarkEnd w:id="242"/>
      <w:bookmarkEnd w:id="243"/>
      <w:bookmarkEnd w:id="244"/>
    </w:p>
    <w:p w14:paraId="25D618A7" w14:textId="77777777" w:rsidR="009977EA" w:rsidRDefault="009977EA" w:rsidP="00BD3636">
      <w:pPr>
        <w:pStyle w:val="TEXT"/>
      </w:pPr>
      <w:bookmarkStart w:id="245" w:name="_Toc41214001"/>
      <w:bookmarkStart w:id="246" w:name="_Toc41214723"/>
      <w:bookmarkStart w:id="247" w:name="_Toc41214758"/>
      <w:bookmarkStart w:id="248" w:name="_Toc41214787"/>
      <w:bookmarkStart w:id="249" w:name="_Toc41214987"/>
      <w:bookmarkStart w:id="250" w:name="_Toc41215058"/>
      <w:bookmarkStart w:id="251" w:name="_Toc41215137"/>
      <w:bookmarkStart w:id="252" w:name="_Toc41215326"/>
      <w:bookmarkStart w:id="253" w:name="_Toc41215391"/>
      <w:bookmarkStart w:id="254" w:name="_Toc357504641"/>
    </w:p>
    <w:p w14:paraId="21B66A63" w14:textId="0F131BA4" w:rsidR="00B4594D" w:rsidRPr="00BD3636" w:rsidRDefault="00B4594D" w:rsidP="00FD359E">
      <w:pPr>
        <w:pStyle w:val="TEXT"/>
        <w:numPr>
          <w:ilvl w:val="0"/>
          <w:numId w:val="37"/>
        </w:numPr>
        <w:ind w:left="0" w:firstLine="709"/>
        <w:jc w:val="left"/>
      </w:pPr>
      <w:bookmarkStart w:id="255" w:name="_Hlk42522838"/>
      <w:r w:rsidRPr="00BD3636">
        <w:t xml:space="preserve">Подрядчикова, Е. Д. Инструментальные средства ГИС : учебное пособие / Е. Д. Подрядчикова. </w:t>
      </w:r>
      <w:r w:rsidR="00BD3636" w:rsidRPr="00BD3636">
        <w:t>–</w:t>
      </w:r>
      <w:r w:rsidRPr="00BD3636">
        <w:t xml:space="preserve"> </w:t>
      </w:r>
      <w:proofErr w:type="gramStart"/>
      <w:r w:rsidRPr="00BD3636">
        <w:t>Тюмень :</w:t>
      </w:r>
      <w:proofErr w:type="gramEnd"/>
      <w:r w:rsidRPr="00BD3636">
        <w:t xml:space="preserve"> ТюмГНГУ, 2018. </w:t>
      </w:r>
      <w:r w:rsidR="00BD3636" w:rsidRPr="00BD3636">
        <w:t>–</w:t>
      </w:r>
      <w:r w:rsidR="00BD3636" w:rsidRPr="00BD3636">
        <w:t xml:space="preserve"> </w:t>
      </w:r>
      <w:r w:rsidRPr="00BD3636">
        <w:t xml:space="preserve">86 с. </w:t>
      </w:r>
      <w:r w:rsidR="00BD3636" w:rsidRPr="00BD3636">
        <w:t>–</w:t>
      </w:r>
      <w:r w:rsidR="00BD3636" w:rsidRPr="00BD3636">
        <w:t xml:space="preserve"> </w:t>
      </w:r>
      <w:r w:rsidRPr="00BD3636">
        <w:t>ISBN 978-5-9961-1887-8</w:t>
      </w:r>
      <w:bookmarkEnd w:id="255"/>
      <w:r w:rsidRPr="00BD3636">
        <w:t>.</w:t>
      </w:r>
    </w:p>
    <w:p w14:paraId="6E1C1195" w14:textId="6E14495A" w:rsidR="00B4594D" w:rsidRPr="00BD3636" w:rsidRDefault="00B4594D" w:rsidP="00FD359E">
      <w:pPr>
        <w:pStyle w:val="TEXT"/>
        <w:numPr>
          <w:ilvl w:val="0"/>
          <w:numId w:val="37"/>
        </w:numPr>
        <w:ind w:left="0" w:firstLine="709"/>
        <w:jc w:val="left"/>
      </w:pPr>
      <w:bookmarkStart w:id="256" w:name="_Hlk42522852"/>
      <w:r w:rsidRPr="00BD3636">
        <w:t xml:space="preserve">Коломейченко, А. С. Информационные технологии : учебное пособие / А. С. Коломейченко, Н. В. Польшакова, О. В. Чеха. </w:t>
      </w:r>
      <w:r w:rsidR="00BD3636" w:rsidRPr="00BD3636">
        <w:t>–</w:t>
      </w:r>
      <w:r w:rsidR="00BD3636" w:rsidRPr="00BD3636">
        <w:t xml:space="preserve"> </w:t>
      </w:r>
      <w:r w:rsidRPr="00BD3636">
        <w:t>Санкт-</w:t>
      </w:r>
      <w:proofErr w:type="gramStart"/>
      <w:r w:rsidRPr="00BD3636">
        <w:t>Петербург :</w:t>
      </w:r>
      <w:proofErr w:type="gramEnd"/>
      <w:r w:rsidRPr="00BD3636">
        <w:t xml:space="preserve"> Лань, 2018. </w:t>
      </w:r>
      <w:r w:rsidR="00BD3636" w:rsidRPr="00BD3636">
        <w:t>–</w:t>
      </w:r>
      <w:r w:rsidR="00BD3636" w:rsidRPr="00BD3636">
        <w:t xml:space="preserve"> </w:t>
      </w:r>
      <w:r w:rsidRPr="00BD3636">
        <w:t xml:space="preserve">228 с. </w:t>
      </w:r>
      <w:r w:rsidR="00BD3636" w:rsidRPr="00BD3636">
        <w:t>–</w:t>
      </w:r>
      <w:r w:rsidR="00BD3636" w:rsidRPr="00BD3636">
        <w:t xml:space="preserve"> </w:t>
      </w:r>
      <w:r w:rsidRPr="00BD3636">
        <w:t>ISBN 978-5-8114-2730-7.</w:t>
      </w:r>
    </w:p>
    <w:bookmarkEnd w:id="256"/>
    <w:p w14:paraId="45DB751E" w14:textId="4059CCE5" w:rsidR="00B4594D" w:rsidRPr="00BD3636" w:rsidRDefault="00B4594D" w:rsidP="00FD359E">
      <w:pPr>
        <w:pStyle w:val="TEXT"/>
        <w:numPr>
          <w:ilvl w:val="0"/>
          <w:numId w:val="37"/>
        </w:numPr>
        <w:ind w:left="0" w:firstLine="709"/>
        <w:jc w:val="left"/>
      </w:pPr>
      <w:r w:rsidRPr="00BD3636">
        <w:t xml:space="preserve">ГИС в полевых физико-географических исследованиях : учебно-методическое пособие / И. М. Греков, Ю. А. Кублицкий, П. А. Леонтьев, В. В. Брылкин. </w:t>
      </w:r>
      <w:r w:rsidR="00BD3636" w:rsidRPr="00BD3636">
        <w:t>–</w:t>
      </w:r>
      <w:r w:rsidR="00BD3636" w:rsidRPr="00BD3636">
        <w:t xml:space="preserve"> </w:t>
      </w:r>
      <w:r w:rsidRPr="00BD3636">
        <w:t>Санкт-</w:t>
      </w:r>
      <w:proofErr w:type="gramStart"/>
      <w:r w:rsidRPr="00BD3636">
        <w:t>Петербург :</w:t>
      </w:r>
      <w:proofErr w:type="gramEnd"/>
      <w:r w:rsidRPr="00BD3636">
        <w:t xml:space="preserve"> РГПУ им. А. И. Герцена, 2018. </w:t>
      </w:r>
      <w:r w:rsidR="00BD3636" w:rsidRPr="00BD3636">
        <w:t>–</w:t>
      </w:r>
      <w:r w:rsidR="00BD3636" w:rsidRPr="00BD3636">
        <w:t xml:space="preserve"> </w:t>
      </w:r>
      <w:r w:rsidRPr="00BD3636">
        <w:t xml:space="preserve">36 с. </w:t>
      </w:r>
      <w:r w:rsidR="00BD3636" w:rsidRPr="00BD3636">
        <w:t>–</w:t>
      </w:r>
      <w:r w:rsidR="00BD3636" w:rsidRPr="00BD3636">
        <w:t xml:space="preserve"> </w:t>
      </w:r>
      <w:r w:rsidRPr="00BD3636">
        <w:t>ISBN 978-5-8064-2583-7.</w:t>
      </w:r>
    </w:p>
    <w:p w14:paraId="0F28E0A2" w14:textId="01A50058" w:rsidR="00B4594D" w:rsidRPr="00BD3636" w:rsidRDefault="00B4594D" w:rsidP="00FD359E">
      <w:pPr>
        <w:pStyle w:val="TEXT"/>
        <w:numPr>
          <w:ilvl w:val="0"/>
          <w:numId w:val="37"/>
        </w:numPr>
        <w:ind w:left="0" w:firstLine="709"/>
        <w:jc w:val="left"/>
      </w:pPr>
      <w:bookmarkStart w:id="257" w:name="_Hlk42522864"/>
      <w:r w:rsidRPr="00BD3636">
        <w:t xml:space="preserve">Никитчин, А. А. Решение прикладных задач в ГИС : учебное пособие / А. А. Никитчин, Н. В. Канашин. </w:t>
      </w:r>
      <w:r w:rsidR="00BD3636" w:rsidRPr="00BD3636">
        <w:t>–</w:t>
      </w:r>
      <w:r w:rsidR="00BD3636" w:rsidRPr="00BD3636">
        <w:t xml:space="preserve"> </w:t>
      </w:r>
      <w:r w:rsidRPr="00BD3636">
        <w:t>Санкт-</w:t>
      </w:r>
      <w:proofErr w:type="gramStart"/>
      <w:r w:rsidRPr="00BD3636">
        <w:t>Петербург :</w:t>
      </w:r>
      <w:proofErr w:type="gramEnd"/>
      <w:r w:rsidRPr="00BD3636">
        <w:t xml:space="preserve"> ПГУПС, 2015. </w:t>
      </w:r>
      <w:r w:rsidR="00BD3636" w:rsidRPr="00BD3636">
        <w:t>–</w:t>
      </w:r>
      <w:r w:rsidR="00BD3636" w:rsidRPr="00BD3636">
        <w:t xml:space="preserve"> </w:t>
      </w:r>
      <w:r w:rsidRPr="00BD3636">
        <w:t xml:space="preserve">77 с. </w:t>
      </w:r>
      <w:r w:rsidR="00BD3636" w:rsidRPr="00BD3636">
        <w:t>–</w:t>
      </w:r>
      <w:r w:rsidR="00BD3636" w:rsidRPr="00BD3636">
        <w:t xml:space="preserve"> </w:t>
      </w:r>
      <w:r w:rsidRPr="00BD3636">
        <w:t>ISBN 978-5-7641-0755-4.</w:t>
      </w:r>
      <w:bookmarkEnd w:id="257"/>
    </w:p>
    <w:p w14:paraId="2E3E6D6F" w14:textId="0EAA5C6E" w:rsidR="00B4594D" w:rsidRDefault="00B4594D" w:rsidP="00FD359E">
      <w:pPr>
        <w:pStyle w:val="TEXT"/>
        <w:numPr>
          <w:ilvl w:val="0"/>
          <w:numId w:val="37"/>
        </w:numPr>
        <w:ind w:left="0" w:firstLine="709"/>
        <w:jc w:val="left"/>
      </w:pPr>
      <w:r w:rsidRPr="00BD3636">
        <w:t xml:space="preserve">Лебедев, С. В. Пространственное ГИС-моделирование геоэкологических объектов в ArcGIS : учебник / С. В. Лебедев, Е. М. Нестеров. </w:t>
      </w:r>
      <w:r w:rsidR="00BD3636" w:rsidRPr="00BD3636">
        <w:t>–</w:t>
      </w:r>
      <w:r w:rsidR="00BD3636" w:rsidRPr="00BD3636">
        <w:t xml:space="preserve"> </w:t>
      </w:r>
      <w:r w:rsidRPr="00BD3636">
        <w:t>Санкт-</w:t>
      </w:r>
      <w:proofErr w:type="gramStart"/>
      <w:r w:rsidRPr="00BD3636">
        <w:t>Петербург :</w:t>
      </w:r>
      <w:proofErr w:type="gramEnd"/>
      <w:r w:rsidRPr="00BD3636">
        <w:t xml:space="preserve"> РГПУ им. А. И. Герцена, 2018. </w:t>
      </w:r>
      <w:r w:rsidR="00BD3636" w:rsidRPr="00BD3636">
        <w:t>–</w:t>
      </w:r>
      <w:r w:rsidR="00BD3636" w:rsidRPr="00BD3636">
        <w:t xml:space="preserve"> </w:t>
      </w:r>
      <w:r w:rsidRPr="00BD3636">
        <w:t xml:space="preserve">260 с. </w:t>
      </w:r>
      <w:r w:rsidR="00BD3636" w:rsidRPr="00BD3636">
        <w:t>–</w:t>
      </w:r>
      <w:r w:rsidR="00BD3636" w:rsidRPr="00BD3636">
        <w:t xml:space="preserve"> </w:t>
      </w:r>
      <w:r w:rsidRPr="00BD3636">
        <w:t>ISBN</w:t>
      </w:r>
      <w:r w:rsidRPr="00C35B10">
        <w:t xml:space="preserve"> 978-5-8064-2486-1.</w:t>
      </w:r>
    </w:p>
    <w:p w14:paraId="2BF91936" w14:textId="77777777" w:rsidR="00B4594D" w:rsidRDefault="00B4594D" w:rsidP="00FD359E">
      <w:pPr>
        <w:pStyle w:val="TEXT"/>
        <w:numPr>
          <w:ilvl w:val="0"/>
          <w:numId w:val="37"/>
        </w:numPr>
        <w:ind w:left="0" w:firstLine="709"/>
        <w:jc w:val="left"/>
      </w:pPr>
      <w:r w:rsidRPr="007650EA">
        <w:t>QGIS // Википедия. Интернет-</w:t>
      </w:r>
      <w:r w:rsidRPr="00BD3636">
        <w:rPr>
          <w:highlight w:val="yellow"/>
        </w:rPr>
        <w:t>портал. – URL</w:t>
      </w:r>
      <w:r w:rsidRPr="007650EA">
        <w:t xml:space="preserve">: </w:t>
      </w:r>
      <w:r w:rsidRPr="00017A36">
        <w:rPr>
          <w:lang w:val="en-US"/>
        </w:rPr>
        <w:t>https</w:t>
      </w:r>
      <w:r w:rsidRPr="00017A36">
        <w:t>://</w:t>
      </w:r>
      <w:r w:rsidRPr="00017A36">
        <w:rPr>
          <w:lang w:val="en-US"/>
        </w:rPr>
        <w:t>ru</w:t>
      </w:r>
      <w:r w:rsidRPr="00017A36">
        <w:t>.</w:t>
      </w:r>
      <w:r w:rsidRPr="00017A36">
        <w:rPr>
          <w:lang w:val="en-US"/>
        </w:rPr>
        <w:t>wikipedia</w:t>
      </w:r>
      <w:r w:rsidRPr="00017A36">
        <w:t>.</w:t>
      </w:r>
      <w:r w:rsidRPr="00017A36">
        <w:rPr>
          <w:lang w:val="en-US"/>
        </w:rPr>
        <w:t>org</w:t>
      </w:r>
      <w:r w:rsidRPr="00017A36">
        <w:t>/</w:t>
      </w:r>
      <w:r w:rsidRPr="00017A36">
        <w:rPr>
          <w:lang w:val="en-US"/>
        </w:rPr>
        <w:t>wiki</w:t>
      </w:r>
      <w:r w:rsidRPr="00017A36">
        <w:t>/</w:t>
      </w:r>
      <w:r w:rsidRPr="00017A36">
        <w:rPr>
          <w:lang w:val="en-US"/>
        </w:rPr>
        <w:t>Open</w:t>
      </w:r>
      <w:r w:rsidRPr="00017A36">
        <w:t>_</w:t>
      </w:r>
      <w:r w:rsidRPr="00017A36">
        <w:rPr>
          <w:lang w:val="en-US"/>
        </w:rPr>
        <w:t>Geospatial</w:t>
      </w:r>
      <w:r w:rsidRPr="00017A36">
        <w:t>_</w:t>
      </w:r>
      <w:r w:rsidRPr="00017A36">
        <w:rPr>
          <w:lang w:val="en-US"/>
        </w:rPr>
        <w:t>Consortium</w:t>
      </w:r>
      <w:r>
        <w:t xml:space="preserve"> (дата обращения: 05.03.2020)</w:t>
      </w:r>
    </w:p>
    <w:p w14:paraId="0E48F6F3" w14:textId="5EC6253E" w:rsidR="00B4594D" w:rsidRPr="00BD3636" w:rsidRDefault="00B4594D" w:rsidP="00FD359E">
      <w:pPr>
        <w:pStyle w:val="TEXT"/>
        <w:numPr>
          <w:ilvl w:val="0"/>
          <w:numId w:val="37"/>
        </w:numPr>
        <w:ind w:left="0" w:firstLine="709"/>
        <w:jc w:val="left"/>
      </w:pPr>
      <w:r w:rsidRPr="00BD3636">
        <w:t xml:space="preserve">Захаров, М. С. Картографический метод и геоинформационные системы в инженерной геологии : учебное пособие / М. С. Захаров, А. Г. Кобзев. </w:t>
      </w:r>
      <w:r w:rsidR="00BD3636" w:rsidRPr="00BD3636">
        <w:t>–</w:t>
      </w:r>
      <w:r w:rsidR="00BD3636" w:rsidRPr="00BD3636">
        <w:t xml:space="preserve"> </w:t>
      </w:r>
      <w:r w:rsidRPr="00BD3636">
        <w:t xml:space="preserve">2-е изд., стер. </w:t>
      </w:r>
      <w:r w:rsidR="00BD3636" w:rsidRPr="00BD3636">
        <w:t>–</w:t>
      </w:r>
      <w:r w:rsidR="00BD3636" w:rsidRPr="00BD3636">
        <w:t xml:space="preserve"> </w:t>
      </w:r>
      <w:r w:rsidRPr="00BD3636">
        <w:t>Санкт-</w:t>
      </w:r>
      <w:proofErr w:type="gramStart"/>
      <w:r w:rsidRPr="00BD3636">
        <w:t>Петербург :</w:t>
      </w:r>
      <w:proofErr w:type="gramEnd"/>
      <w:r w:rsidRPr="00BD3636">
        <w:t xml:space="preserve"> Лань, 2019. </w:t>
      </w:r>
      <w:r w:rsidR="00BD3636" w:rsidRPr="00BD3636">
        <w:t>–</w:t>
      </w:r>
      <w:r w:rsidR="00BD3636" w:rsidRPr="00BD3636">
        <w:t xml:space="preserve"> </w:t>
      </w:r>
      <w:r w:rsidRPr="00BD3636">
        <w:t xml:space="preserve">116 с. </w:t>
      </w:r>
      <w:r w:rsidR="00BD3636" w:rsidRPr="00BD3636">
        <w:t>–</w:t>
      </w:r>
      <w:r w:rsidR="00BD3636" w:rsidRPr="00BD3636">
        <w:t xml:space="preserve"> </w:t>
      </w:r>
      <w:r w:rsidRPr="00BD3636">
        <w:t>ISBN 978-5-8114-4641-4.</w:t>
      </w:r>
    </w:p>
    <w:p w14:paraId="203682F3" w14:textId="72514057" w:rsidR="00B4594D" w:rsidRPr="00BD3636" w:rsidRDefault="00B4594D" w:rsidP="00FD359E">
      <w:pPr>
        <w:pStyle w:val="TEXT"/>
        <w:numPr>
          <w:ilvl w:val="0"/>
          <w:numId w:val="37"/>
        </w:numPr>
        <w:ind w:left="0" w:firstLine="709"/>
        <w:jc w:val="left"/>
      </w:pPr>
      <w:r w:rsidRPr="00BD3636">
        <w:t xml:space="preserve">Бикбулатова, Г. Г. Геоинформационные системы и технологии : учебное пособие / Г. Г. Бикбулатова. </w:t>
      </w:r>
      <w:r w:rsidR="00BD3636" w:rsidRPr="00BD3636">
        <w:t>–</w:t>
      </w:r>
      <w:r w:rsidR="00BD3636" w:rsidRPr="00BD3636">
        <w:t xml:space="preserve"> </w:t>
      </w:r>
      <w:proofErr w:type="gramStart"/>
      <w:r w:rsidRPr="00BD3636">
        <w:t>Омск :</w:t>
      </w:r>
      <w:proofErr w:type="gramEnd"/>
      <w:r w:rsidRPr="00BD3636">
        <w:t xml:space="preserve"> Омский ГАУ, 2016. </w:t>
      </w:r>
      <w:r w:rsidR="00BD3636" w:rsidRPr="00BD3636">
        <w:t>–</w:t>
      </w:r>
      <w:r w:rsidR="00BD3636" w:rsidRPr="00BD3636">
        <w:t xml:space="preserve"> </w:t>
      </w:r>
      <w:r w:rsidRPr="00BD3636">
        <w:t xml:space="preserve">66 с. </w:t>
      </w:r>
      <w:r w:rsidR="00BD3636" w:rsidRPr="00BD3636">
        <w:t>–</w:t>
      </w:r>
      <w:r w:rsidR="00BD3636" w:rsidRPr="00BD3636">
        <w:t xml:space="preserve"> </w:t>
      </w:r>
      <w:r w:rsidRPr="00BD3636">
        <w:t xml:space="preserve">ISBN 978-5-89764-542-8.  </w:t>
      </w:r>
    </w:p>
    <w:p w14:paraId="664A605E" w14:textId="207E4B1E" w:rsidR="00B4594D" w:rsidRPr="00BD3636" w:rsidRDefault="00B4594D" w:rsidP="00FD359E">
      <w:pPr>
        <w:pStyle w:val="TEXT"/>
        <w:numPr>
          <w:ilvl w:val="0"/>
          <w:numId w:val="37"/>
        </w:numPr>
        <w:ind w:left="0" w:firstLine="709"/>
        <w:jc w:val="left"/>
      </w:pPr>
      <w:r w:rsidRPr="00BD3636">
        <w:lastRenderedPageBreak/>
        <w:t xml:space="preserve">Введение в СУБД MySQL : учебное пособие. </w:t>
      </w:r>
      <w:r w:rsidR="00BD3636" w:rsidRPr="00BD3636">
        <w:t>–</w:t>
      </w:r>
      <w:r w:rsidR="00BD3636" w:rsidRPr="00BD3636">
        <w:t xml:space="preserve"> </w:t>
      </w:r>
      <w:r w:rsidRPr="00BD3636">
        <w:t xml:space="preserve">2-е изд. </w:t>
      </w:r>
      <w:r w:rsidR="00BD3636" w:rsidRPr="00BD3636">
        <w:t>–</w:t>
      </w:r>
      <w:r w:rsidR="00BD3636" w:rsidRPr="00BD3636">
        <w:t xml:space="preserve"> </w:t>
      </w:r>
      <w:proofErr w:type="gramStart"/>
      <w:r w:rsidRPr="00BD3636">
        <w:t>Москва :</w:t>
      </w:r>
      <w:proofErr w:type="gramEnd"/>
      <w:r w:rsidRPr="00BD3636">
        <w:t xml:space="preserve"> ИНТУИТ, 2016. </w:t>
      </w:r>
      <w:r w:rsidR="00BD3636" w:rsidRPr="00BD3636">
        <w:t>–</w:t>
      </w:r>
      <w:r w:rsidR="00BD3636" w:rsidRPr="00BD3636">
        <w:t xml:space="preserve"> </w:t>
      </w:r>
      <w:r w:rsidRPr="00BD3636">
        <w:t>228 с</w:t>
      </w:r>
    </w:p>
    <w:p w14:paraId="4E5FE9E9" w14:textId="125484C0" w:rsidR="00B4594D" w:rsidRPr="00BD3636" w:rsidRDefault="00B4594D" w:rsidP="00FD359E">
      <w:pPr>
        <w:pStyle w:val="TEXT"/>
        <w:numPr>
          <w:ilvl w:val="0"/>
          <w:numId w:val="37"/>
        </w:numPr>
        <w:ind w:left="0" w:firstLine="709"/>
        <w:jc w:val="left"/>
      </w:pPr>
      <w:r w:rsidRPr="00BD3636">
        <w:t xml:space="preserve">Осетрова, И. С. Разработка баз данных в </w:t>
      </w:r>
      <w:r w:rsidRPr="00BD3636">
        <w:rPr>
          <w:lang w:val="en-US"/>
        </w:rPr>
        <w:t>MS</w:t>
      </w:r>
      <w:r w:rsidRPr="00BD3636">
        <w:t xml:space="preserve"> </w:t>
      </w:r>
      <w:r w:rsidRPr="00BD3636">
        <w:rPr>
          <w:lang w:val="en-US"/>
        </w:rPr>
        <w:t>SQL</w:t>
      </w:r>
      <w:r w:rsidRPr="00BD3636">
        <w:t xml:space="preserve"> </w:t>
      </w:r>
      <w:r w:rsidRPr="00BD3636">
        <w:rPr>
          <w:lang w:val="en-US"/>
        </w:rPr>
        <w:t>Server</w:t>
      </w:r>
      <w:r w:rsidRPr="00BD3636">
        <w:t xml:space="preserve"> 2014 : учебное пособие / И. С. Осетрова. </w:t>
      </w:r>
      <w:r w:rsidR="00BD3636" w:rsidRPr="00BD3636">
        <w:t>–</w:t>
      </w:r>
      <w:r w:rsidR="00BD3636" w:rsidRPr="00BD3636">
        <w:t xml:space="preserve"> </w:t>
      </w:r>
      <w:r w:rsidRPr="00BD3636">
        <w:t>Санкт-</w:t>
      </w:r>
      <w:proofErr w:type="gramStart"/>
      <w:r w:rsidRPr="00BD3636">
        <w:t>Петербург :</w:t>
      </w:r>
      <w:proofErr w:type="gramEnd"/>
      <w:r w:rsidRPr="00BD3636">
        <w:t xml:space="preserve"> НИУ ИТМО, 2016. </w:t>
      </w:r>
      <w:r w:rsidR="00BD3636" w:rsidRPr="00BD3636">
        <w:t>–</w:t>
      </w:r>
      <w:r w:rsidR="00BD3636" w:rsidRPr="00BD3636">
        <w:t xml:space="preserve"> </w:t>
      </w:r>
      <w:r w:rsidRPr="00BD3636">
        <w:t>114 с.</w:t>
      </w:r>
    </w:p>
    <w:p w14:paraId="509D81D6" w14:textId="3120B482" w:rsidR="00B4594D" w:rsidRPr="00BD3636" w:rsidRDefault="00B4594D" w:rsidP="00FD359E">
      <w:pPr>
        <w:pStyle w:val="TEXT"/>
        <w:numPr>
          <w:ilvl w:val="0"/>
          <w:numId w:val="37"/>
        </w:numPr>
        <w:ind w:left="0" w:firstLine="709"/>
        <w:jc w:val="left"/>
      </w:pPr>
      <w:r w:rsidRPr="00BD3636">
        <w:t xml:space="preserve">Джуба, С. Изучаем PostgreSQL 10 / С. Джуба, А. Волков. </w:t>
      </w:r>
      <w:r w:rsidR="00BD3636" w:rsidRPr="00BD3636">
        <w:t>–</w:t>
      </w:r>
      <w:r w:rsidR="00BD3636" w:rsidRPr="00BD3636">
        <w:t xml:space="preserve"> </w:t>
      </w:r>
      <w:proofErr w:type="gramStart"/>
      <w:r w:rsidRPr="00BD3636">
        <w:t>Москва :</w:t>
      </w:r>
      <w:proofErr w:type="gramEnd"/>
      <w:r w:rsidRPr="00BD3636">
        <w:t xml:space="preserve"> ДМК Пресс, 2018. </w:t>
      </w:r>
      <w:r w:rsidR="00BD3636" w:rsidRPr="00BD3636">
        <w:t>–</w:t>
      </w:r>
      <w:r w:rsidR="00BD3636" w:rsidRPr="00BD3636">
        <w:t xml:space="preserve"> </w:t>
      </w:r>
      <w:r w:rsidRPr="00BD3636">
        <w:t xml:space="preserve">400 с. </w:t>
      </w:r>
      <w:r w:rsidR="00BD3636" w:rsidRPr="00BD3636">
        <w:t>–</w:t>
      </w:r>
      <w:r w:rsidR="00BD3636" w:rsidRPr="00BD3636">
        <w:t xml:space="preserve"> </w:t>
      </w:r>
      <w:r w:rsidRPr="00BD3636">
        <w:t>ISBN 978-5-97060-643-8.</w:t>
      </w:r>
    </w:p>
    <w:p w14:paraId="458AC1B0" w14:textId="77777777" w:rsidR="00B4594D" w:rsidRDefault="00B4594D" w:rsidP="00FD359E">
      <w:pPr>
        <w:pStyle w:val="TEXT"/>
        <w:numPr>
          <w:ilvl w:val="0"/>
          <w:numId w:val="37"/>
        </w:numPr>
        <w:ind w:left="0" w:firstLine="709"/>
        <w:jc w:val="left"/>
      </w:pPr>
      <w:r>
        <w:t xml:space="preserve">Павел Соловьев. </w:t>
      </w:r>
      <w:r w:rsidRPr="0085171C">
        <w:rPr>
          <w:rFonts w:ascii="Tahoma" w:hAnsi="Tahoma" w:cs="Tahoma"/>
        </w:rPr>
        <w:t>﻿</w:t>
      </w:r>
      <w:r w:rsidRPr="000260DC">
        <w:t>SQLite vs MySQL vs PostgreSQL: сравнение систем управления базами данных</w:t>
      </w:r>
      <w:r>
        <w:t xml:space="preserve"> (ред. 11.04.2014) </w:t>
      </w:r>
      <w:r w:rsidRPr="000260DC">
        <w:t xml:space="preserve">// </w:t>
      </w:r>
      <w:r w:rsidRPr="0085171C">
        <w:rPr>
          <w:lang w:val="en-US"/>
        </w:rPr>
        <w:t>devacademy</w:t>
      </w:r>
      <w:r w:rsidRPr="000260DC">
        <w:t xml:space="preserve">. </w:t>
      </w:r>
      <w:r>
        <w:t xml:space="preserve">Интернет-портал. </w:t>
      </w:r>
      <w:r w:rsidRPr="00BD3636">
        <w:rPr>
          <w:highlight w:val="yellow"/>
        </w:rPr>
        <w:t xml:space="preserve">– </w:t>
      </w:r>
      <w:r w:rsidRPr="00BD3636">
        <w:rPr>
          <w:highlight w:val="yellow"/>
          <w:lang w:val="en-US"/>
        </w:rPr>
        <w:t>URL</w:t>
      </w:r>
      <w:r w:rsidRPr="000260DC">
        <w:t xml:space="preserve">: https://devacademy.ru/article/sqlite-vs-mysql-vs-postgresql/ </w:t>
      </w:r>
      <w:r w:rsidRPr="001B4318">
        <w:t>(</w:t>
      </w:r>
      <w:r>
        <w:t>дата обращения: 05.03.2020).</w:t>
      </w:r>
    </w:p>
    <w:p w14:paraId="773559B2" w14:textId="38D28BD7" w:rsidR="00B4594D" w:rsidRDefault="00B4594D" w:rsidP="00FD359E">
      <w:pPr>
        <w:pStyle w:val="TEXT"/>
        <w:numPr>
          <w:ilvl w:val="0"/>
          <w:numId w:val="37"/>
        </w:numPr>
        <w:ind w:left="0" w:firstLine="709"/>
        <w:jc w:val="left"/>
      </w:pPr>
      <w:r w:rsidRPr="00BD3636">
        <w:t xml:space="preserve">Пржиялковский, В. В. Введение в </w:t>
      </w:r>
      <w:r w:rsidRPr="00BD3636">
        <w:rPr>
          <w:lang w:val="en-US"/>
        </w:rPr>
        <w:t>Oracle</w:t>
      </w:r>
      <w:r w:rsidRPr="00BD3636">
        <w:t xml:space="preserve"> </w:t>
      </w:r>
      <w:r w:rsidRPr="00BD3636">
        <w:rPr>
          <w:lang w:val="en-US"/>
        </w:rPr>
        <w:t>SQL</w:t>
      </w:r>
      <w:r w:rsidRPr="00BD3636">
        <w:t xml:space="preserve"> : учебное пособие / В. В. Пржиялковский. </w:t>
      </w:r>
      <w:r w:rsidR="00BD3636" w:rsidRPr="00BD3636">
        <w:t>–</w:t>
      </w:r>
      <w:r w:rsidR="00BD3636" w:rsidRPr="00BD3636">
        <w:t xml:space="preserve"> </w:t>
      </w:r>
      <w:r w:rsidRPr="00BD3636">
        <w:t xml:space="preserve">2-е изд. </w:t>
      </w:r>
      <w:r w:rsidR="00BD3636" w:rsidRPr="00BD3636">
        <w:t>–</w:t>
      </w:r>
      <w:r w:rsidR="00BD3636" w:rsidRPr="00BD3636">
        <w:t xml:space="preserve"> </w:t>
      </w:r>
      <w:proofErr w:type="gramStart"/>
      <w:r w:rsidRPr="00BD3636">
        <w:t>Москва :</w:t>
      </w:r>
      <w:proofErr w:type="gramEnd"/>
      <w:r w:rsidRPr="00BD3636">
        <w:t xml:space="preserve"> ИНТУИТ, 2016. </w:t>
      </w:r>
      <w:r w:rsidR="00BD3636" w:rsidRPr="00BD3636">
        <w:t>–</w:t>
      </w:r>
      <w:r w:rsidR="00BD3636" w:rsidRPr="00BD3636">
        <w:t xml:space="preserve"> </w:t>
      </w:r>
      <w:r w:rsidRPr="00BD3636">
        <w:t>357 с</w:t>
      </w:r>
      <w:r w:rsidRPr="00965C1B">
        <w:t>.</w:t>
      </w:r>
    </w:p>
    <w:p w14:paraId="54BEFCEC" w14:textId="77777777" w:rsidR="00B4594D" w:rsidRPr="00B602FD" w:rsidRDefault="00B4594D" w:rsidP="00FD359E">
      <w:pPr>
        <w:pStyle w:val="TEXT"/>
        <w:numPr>
          <w:ilvl w:val="0"/>
          <w:numId w:val="37"/>
        </w:numPr>
        <w:ind w:left="0" w:firstLine="709"/>
        <w:jc w:val="left"/>
      </w:pPr>
      <w:r>
        <w:t xml:space="preserve">Харлашкин А.И. </w:t>
      </w:r>
      <w:r w:rsidRPr="007069E8">
        <w:t>Сравнительный анализ реляционных систем управления базами данных</w:t>
      </w:r>
      <w:r>
        <w:t>, 2016</w:t>
      </w:r>
      <w:r w:rsidRPr="00BD3636">
        <w:rPr>
          <w:highlight w:val="yellow"/>
        </w:rPr>
        <w:t xml:space="preserve">, – </w:t>
      </w:r>
      <w:r w:rsidRPr="00BD3636">
        <w:rPr>
          <w:highlight w:val="yellow"/>
          <w:lang w:val="en-US"/>
        </w:rPr>
        <w:t>URL</w:t>
      </w:r>
      <w:r w:rsidRPr="007069E8">
        <w:t>:</w:t>
      </w:r>
      <w:r>
        <w:t xml:space="preserve"> https://docplayer.ru/42646091-Sravnitelnyy-analiz-relyacionnyh-sistem-upravleniya-bazami-dannyh.html</w:t>
      </w:r>
      <w:r w:rsidRPr="003C0DEC">
        <w:t xml:space="preserve"> </w:t>
      </w:r>
      <w:r w:rsidRPr="000260DC">
        <w:t>(</w:t>
      </w:r>
      <w:r>
        <w:t>дата обращения: 05.03.2020).</w:t>
      </w:r>
    </w:p>
    <w:p w14:paraId="3DF9BBEE" w14:textId="77777777" w:rsidR="00B4594D" w:rsidRPr="00BD3636" w:rsidRDefault="00B4594D" w:rsidP="00FD359E">
      <w:pPr>
        <w:pStyle w:val="TEXT"/>
        <w:numPr>
          <w:ilvl w:val="0"/>
          <w:numId w:val="37"/>
        </w:numPr>
        <w:ind w:left="0" w:firstLine="709"/>
        <w:jc w:val="left"/>
      </w:pPr>
      <w:r w:rsidRPr="00E77186">
        <w:t>TIOBE Index for March 2020 // TIOBE : интернет-портал</w:t>
      </w:r>
      <w:r w:rsidRPr="00BD3636">
        <w:rPr>
          <w:highlight w:val="yellow"/>
        </w:rPr>
        <w:t>. – URL:</w:t>
      </w:r>
      <w:r w:rsidRPr="00E77186">
        <w:t xml:space="preserve"> https://www</w:t>
      </w:r>
      <w:r w:rsidRPr="00BD3636">
        <w:t>.tiobe.com/tiobe-index/ (дата обращения: 11.03.2020).</w:t>
      </w:r>
    </w:p>
    <w:p w14:paraId="30AB7D44" w14:textId="2FA4A0AB" w:rsidR="00B4594D" w:rsidRDefault="00B4594D" w:rsidP="00FD359E">
      <w:pPr>
        <w:pStyle w:val="TEXT"/>
        <w:numPr>
          <w:ilvl w:val="0"/>
          <w:numId w:val="37"/>
        </w:numPr>
        <w:ind w:left="0" w:firstLine="709"/>
        <w:jc w:val="left"/>
      </w:pPr>
      <w:proofErr w:type="spellStart"/>
      <w:r w:rsidRPr="00BD3636">
        <w:t>Коузен</w:t>
      </w:r>
      <w:proofErr w:type="spellEnd"/>
      <w:r w:rsidRPr="00BD3636">
        <w:t xml:space="preserve">, К. Современный Java: рецепты программирования / К. Коузен. </w:t>
      </w:r>
      <w:r w:rsidR="00BD3636" w:rsidRPr="00BD3636">
        <w:t>–</w:t>
      </w:r>
      <w:r w:rsidR="00BD3636" w:rsidRPr="00BD3636">
        <w:t xml:space="preserve"> </w:t>
      </w:r>
      <w:proofErr w:type="gramStart"/>
      <w:r w:rsidRPr="00BD3636">
        <w:t>Москва :</w:t>
      </w:r>
      <w:proofErr w:type="gramEnd"/>
      <w:r w:rsidRPr="00BD3636">
        <w:t xml:space="preserve"> ДМК Пресс, 2018. </w:t>
      </w:r>
      <w:r w:rsidR="00BD3636" w:rsidRPr="00BD3636">
        <w:t>–</w:t>
      </w:r>
      <w:r w:rsidR="00BD3636" w:rsidRPr="00BD3636">
        <w:t xml:space="preserve"> </w:t>
      </w:r>
      <w:r w:rsidRPr="00BD3636">
        <w:t xml:space="preserve">275 с. </w:t>
      </w:r>
      <w:r w:rsidR="00BD3636" w:rsidRPr="00BD3636">
        <w:t>–</w:t>
      </w:r>
      <w:r w:rsidR="00BD3636" w:rsidRPr="00BD3636">
        <w:t xml:space="preserve"> </w:t>
      </w:r>
      <w:r w:rsidRPr="00965C1B">
        <w:t>ISBN 978-5-97060-134-1.</w:t>
      </w:r>
    </w:p>
    <w:p w14:paraId="3DF17172" w14:textId="6357D4C3" w:rsidR="00B4594D" w:rsidRPr="00E77186" w:rsidRDefault="00B4594D" w:rsidP="00FD359E">
      <w:pPr>
        <w:pStyle w:val="TEXT"/>
        <w:numPr>
          <w:ilvl w:val="0"/>
          <w:numId w:val="37"/>
        </w:numPr>
        <w:ind w:left="0" w:firstLine="709"/>
        <w:jc w:val="left"/>
      </w:pPr>
      <w:r w:rsidRPr="00E77186">
        <w:t>В</w:t>
      </w:r>
      <w:r w:rsidRPr="00965C1B">
        <w:t>иктор Черемых. История создания языка Си и его достоинства / Виктор Черемых // Компьютер – это просто! – 2017</w:t>
      </w:r>
      <w:r w:rsidR="00BD3636">
        <w:t xml:space="preserve">, </w:t>
      </w:r>
      <w:r w:rsidRPr="00965C1B">
        <w:t>№</w:t>
      </w:r>
      <w:r w:rsidRPr="00BD3636">
        <w:rPr>
          <w:highlight w:val="yellow"/>
        </w:rPr>
        <w:t>1 – URL</w:t>
      </w:r>
      <w:r w:rsidRPr="00965C1B">
        <w:t>: https://it-black.ru/istoriya-yazyka-si-i-ego-dostoinstva/ (дата обращения: 11.03.2020).</w:t>
      </w:r>
    </w:p>
    <w:p w14:paraId="7299F0C9" w14:textId="3AB7D265" w:rsidR="00B4594D" w:rsidRDefault="00B4594D" w:rsidP="00FD359E">
      <w:pPr>
        <w:pStyle w:val="TEXT"/>
        <w:numPr>
          <w:ilvl w:val="0"/>
          <w:numId w:val="37"/>
        </w:numPr>
        <w:ind w:left="0" w:firstLine="709"/>
        <w:jc w:val="left"/>
      </w:pPr>
      <w:r w:rsidRPr="00965C1B">
        <w:t xml:space="preserve">Сузи, Р. А. Язык программирования Python : учебное пособие / Р. А. Сузи. </w:t>
      </w:r>
      <w:r w:rsidR="00BD3636" w:rsidRPr="00BD3636">
        <w:t>–</w:t>
      </w:r>
      <w:r w:rsidRPr="00965C1B">
        <w:t xml:space="preserve"> 2-е изд. </w:t>
      </w:r>
      <w:r w:rsidR="00BD3636" w:rsidRPr="00BD3636">
        <w:t>–</w:t>
      </w:r>
      <w:r w:rsidRPr="00965C1B">
        <w:t xml:space="preserve"> </w:t>
      </w:r>
      <w:proofErr w:type="gramStart"/>
      <w:r w:rsidRPr="00965C1B">
        <w:t>Москва :</w:t>
      </w:r>
      <w:proofErr w:type="gramEnd"/>
      <w:r w:rsidRPr="00965C1B">
        <w:t xml:space="preserve"> ИНТУИТ, 2016. </w:t>
      </w:r>
      <w:r w:rsidR="00BD3636" w:rsidRPr="00BD3636">
        <w:t>–</w:t>
      </w:r>
      <w:r w:rsidRPr="00965C1B">
        <w:t xml:space="preserve"> 350 с. </w:t>
      </w:r>
      <w:r w:rsidR="00BD3636" w:rsidRPr="00BD3636">
        <w:t>–</w:t>
      </w:r>
      <w:r w:rsidRPr="00965C1B">
        <w:t xml:space="preserve"> ISBN 5-9556-0058-2.</w:t>
      </w:r>
    </w:p>
    <w:p w14:paraId="16B74F13" w14:textId="4FB6C961" w:rsidR="00B4594D" w:rsidRDefault="00B4594D" w:rsidP="00FD359E">
      <w:pPr>
        <w:pStyle w:val="TEXT"/>
        <w:numPr>
          <w:ilvl w:val="0"/>
          <w:numId w:val="37"/>
        </w:numPr>
        <w:ind w:left="0" w:firstLine="709"/>
        <w:jc w:val="left"/>
      </w:pPr>
      <w:r w:rsidRPr="00965C1B">
        <w:t xml:space="preserve">Свердлов, С. З. Языки программирования и методы трансляции : учебное пособие / С. З. Свердлов. </w:t>
      </w:r>
      <w:r w:rsidR="00BD3636" w:rsidRPr="00BD3636">
        <w:t>–</w:t>
      </w:r>
      <w:r w:rsidRPr="00965C1B">
        <w:t xml:space="preserve"> 2-е изд., испр. </w:t>
      </w:r>
      <w:r w:rsidR="00BD3636" w:rsidRPr="00BD3636">
        <w:t>–</w:t>
      </w:r>
      <w:r w:rsidRPr="00965C1B">
        <w:t xml:space="preserve"> Санкт-</w:t>
      </w:r>
      <w:proofErr w:type="gramStart"/>
      <w:r w:rsidRPr="00965C1B">
        <w:t>Петербург :</w:t>
      </w:r>
      <w:proofErr w:type="gramEnd"/>
      <w:r w:rsidRPr="00965C1B">
        <w:t xml:space="preserve"> Лань, 2019. </w:t>
      </w:r>
      <w:r w:rsidR="00BD3636" w:rsidRPr="00BD3636">
        <w:t>–</w:t>
      </w:r>
      <w:r w:rsidRPr="00965C1B">
        <w:t xml:space="preserve"> 564 с. </w:t>
      </w:r>
      <w:r w:rsidR="00BD3636" w:rsidRPr="00BD3636">
        <w:t>–</w:t>
      </w:r>
      <w:r w:rsidRPr="00965C1B">
        <w:t xml:space="preserve"> ISBN 978-5-8114-3457-2.  </w:t>
      </w:r>
    </w:p>
    <w:p w14:paraId="11614FB7" w14:textId="07839936" w:rsidR="00B4594D" w:rsidRPr="00E77186" w:rsidRDefault="00B4594D" w:rsidP="00FD359E">
      <w:pPr>
        <w:pStyle w:val="TEXT"/>
        <w:numPr>
          <w:ilvl w:val="0"/>
          <w:numId w:val="37"/>
        </w:numPr>
        <w:ind w:left="0" w:firstLine="709"/>
        <w:jc w:val="left"/>
      </w:pPr>
      <w:r w:rsidRPr="00952C8E">
        <w:lastRenderedPageBreak/>
        <w:t xml:space="preserve">Залогова, Л. А. Основы объектно-ориентированного программирования на базе языка С# : учебное пособие / Л. А. Залогова. </w:t>
      </w:r>
      <w:r w:rsidR="00BD3636" w:rsidRPr="00BD3636">
        <w:t>–</w:t>
      </w:r>
      <w:r w:rsidRPr="00952C8E">
        <w:t xml:space="preserve"> 2-е изд., стер. </w:t>
      </w:r>
      <w:r w:rsidR="00BD3636" w:rsidRPr="00BD3636">
        <w:t>–</w:t>
      </w:r>
      <w:r w:rsidRPr="00952C8E">
        <w:t xml:space="preserve"> Санкт-Петербург : Лань, 2020. </w:t>
      </w:r>
      <w:r w:rsidR="00BD3636" w:rsidRPr="00BD3636">
        <w:t>–</w:t>
      </w:r>
      <w:r w:rsidRPr="00952C8E">
        <w:t xml:space="preserve"> 192 с. </w:t>
      </w:r>
      <w:r w:rsidR="00BD3636" w:rsidRPr="00BD3636">
        <w:t>–</w:t>
      </w:r>
      <w:r w:rsidRPr="00952C8E">
        <w:t xml:space="preserve"> ISBN 978-5-8114-4757-2.</w:t>
      </w:r>
    </w:p>
    <w:p w14:paraId="5D3BE1B7" w14:textId="77777777" w:rsidR="00B4594D" w:rsidRPr="007E57C0" w:rsidRDefault="00B4594D" w:rsidP="00FD359E">
      <w:pPr>
        <w:pStyle w:val="TEXT"/>
        <w:numPr>
          <w:ilvl w:val="0"/>
          <w:numId w:val="37"/>
        </w:numPr>
        <w:ind w:left="0" w:firstLine="709"/>
        <w:jc w:val="left"/>
      </w:pPr>
      <w:r w:rsidRPr="00E77186">
        <w:t xml:space="preserve">Сравнение языков программирования // ВикипедиЯ: </w:t>
      </w:r>
      <w:r w:rsidRPr="00BD3636">
        <w:rPr>
          <w:highlight w:val="yellow"/>
        </w:rPr>
        <w:t>сайт. – URL</w:t>
      </w:r>
      <w:r w:rsidRPr="00E77186">
        <w:t xml:space="preserve">: </w:t>
      </w:r>
      <w:r w:rsidRPr="00BF0F4A">
        <w:t>https://ru.wikipedia.org/wiki/Сравнение_языков_программирования</w:t>
      </w:r>
      <w:r w:rsidRPr="00E77186">
        <w:t xml:space="preserve"> (дата обращения: 11.03.2020).</w:t>
      </w:r>
    </w:p>
    <w:p w14:paraId="2FB9D578" w14:textId="53389570" w:rsidR="00D721AD" w:rsidRDefault="00B4594D" w:rsidP="00D721AD">
      <w:pPr>
        <w:pStyle w:val="TEXT"/>
        <w:numPr>
          <w:ilvl w:val="0"/>
          <w:numId w:val="37"/>
        </w:numPr>
        <w:ind w:left="0" w:firstLine="709"/>
        <w:jc w:val="left"/>
      </w:pPr>
      <w:r>
        <w:t>Популярные сре</w:t>
      </w:r>
      <w:r w:rsidR="00BD3636">
        <w:t>д</w:t>
      </w:r>
      <w:r>
        <w:t xml:space="preserve">ы разработки и их недостатки </w:t>
      </w:r>
      <w:r w:rsidRPr="00C411E1">
        <w:t xml:space="preserve">// </w:t>
      </w:r>
      <w:r>
        <w:rPr>
          <w:lang w:val="en-US"/>
        </w:rPr>
        <w:t>GeekBrains</w:t>
      </w:r>
      <w:r w:rsidRPr="00C411E1">
        <w:t xml:space="preserve">: </w:t>
      </w:r>
      <w:r>
        <w:t>сайт</w:t>
      </w:r>
      <w:r w:rsidRPr="00BD3636">
        <w:rPr>
          <w:highlight w:val="yellow"/>
        </w:rPr>
        <w:t xml:space="preserve">. – </w:t>
      </w:r>
      <w:r w:rsidRPr="00BD3636">
        <w:rPr>
          <w:highlight w:val="yellow"/>
          <w:lang w:val="en-US"/>
        </w:rPr>
        <w:t>U</w:t>
      </w:r>
      <w:r>
        <w:rPr>
          <w:lang w:val="en-US"/>
        </w:rPr>
        <w:t>RL</w:t>
      </w:r>
      <w:r w:rsidRPr="00C411E1">
        <w:t xml:space="preserve">: </w:t>
      </w:r>
      <w:r w:rsidRPr="008C2955">
        <w:rPr>
          <w:rFonts w:eastAsiaTheme="majorEastAsia"/>
        </w:rPr>
        <w:t>https://geekbrains.ru/posts/ide_negative</w:t>
      </w:r>
      <w:r w:rsidRPr="00C411E1">
        <w:t xml:space="preserve"> (</w:t>
      </w:r>
      <w:r>
        <w:t>дата обращения: 01.06.2020</w:t>
      </w:r>
      <w:r w:rsidRPr="00C411E1">
        <w:t>)</w:t>
      </w:r>
      <w:r w:rsidRPr="00952C8E">
        <w:t xml:space="preserve">. </w:t>
      </w:r>
      <w:r w:rsidR="00BD3636" w:rsidRPr="00BD3636">
        <w:t>–</w:t>
      </w:r>
      <w:r w:rsidRPr="00952C8E">
        <w:t xml:space="preserve"> Режим доступа: </w:t>
      </w:r>
      <w:r w:rsidR="00950521">
        <w:t>свободный</w:t>
      </w:r>
      <w:r w:rsidRPr="00952C8E">
        <w:t>.</w:t>
      </w:r>
    </w:p>
    <w:p w14:paraId="4F855EC6" w14:textId="1A43BD58" w:rsidR="00ED00D0" w:rsidRPr="00D20C42" w:rsidRDefault="00ED00D0" w:rsidP="00D20C42">
      <w:pPr>
        <w:pStyle w:val="TEXT"/>
        <w:numPr>
          <w:ilvl w:val="0"/>
          <w:numId w:val="37"/>
        </w:numPr>
        <w:ind w:left="0" w:firstLine="709"/>
        <w:jc w:val="left"/>
        <w:rPr>
          <w:szCs w:val="24"/>
        </w:rPr>
      </w:pPr>
      <w:r w:rsidRPr="00ED00D0">
        <w:rPr>
          <w:szCs w:val="24"/>
        </w:rPr>
        <w:t xml:space="preserve">Лемдянов, К. Ю. Архитектура геоинформационной системы для поиска информации об инновациях в производстве полимерных пленок / К. Ю. Лемдянов, И. Г. Корниенко / 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w:t>
      </w:r>
      <w:r w:rsidR="00852997" w:rsidRPr="00852997">
        <w:rPr>
          <w:szCs w:val="24"/>
        </w:rPr>
        <w:t xml:space="preserve">тез. </w:t>
      </w:r>
      <w:proofErr w:type="spellStart"/>
      <w:r w:rsidR="00852997" w:rsidRPr="00852997">
        <w:rPr>
          <w:szCs w:val="24"/>
        </w:rPr>
        <w:t>докл</w:t>
      </w:r>
      <w:proofErr w:type="spellEnd"/>
      <w:r w:rsidR="00852997" w:rsidRPr="00852997">
        <w:rPr>
          <w:szCs w:val="24"/>
        </w:rPr>
        <w:t>. – Санкт-Петербург,</w:t>
      </w:r>
      <w:r w:rsidR="00852997" w:rsidRPr="00852997">
        <w:rPr>
          <w:szCs w:val="24"/>
        </w:rPr>
        <w:t xml:space="preserve"> </w:t>
      </w:r>
      <w:r w:rsidRPr="00ED00D0">
        <w:rPr>
          <w:szCs w:val="24"/>
        </w:rPr>
        <w:t xml:space="preserve">2019. – </w:t>
      </w:r>
      <w:r w:rsidRPr="00D20C42">
        <w:rPr>
          <w:szCs w:val="24"/>
        </w:rPr>
        <w:t>c</w:t>
      </w:r>
      <w:r w:rsidRPr="00ED00D0">
        <w:rPr>
          <w:szCs w:val="24"/>
        </w:rPr>
        <w:t xml:space="preserve">. 222. </w:t>
      </w:r>
      <w:r w:rsidRPr="00D20C42">
        <w:rPr>
          <w:szCs w:val="24"/>
        </w:rPr>
        <w:t>ISBN</w:t>
      </w:r>
      <w:r w:rsidRPr="00ED00D0">
        <w:rPr>
          <w:szCs w:val="24"/>
        </w:rPr>
        <w:t xml:space="preserve"> 978-5-905240-72-0</w:t>
      </w:r>
      <w:r w:rsidRPr="00D20C42">
        <w:rPr>
          <w:szCs w:val="24"/>
        </w:rPr>
        <w:t>.</w:t>
      </w:r>
    </w:p>
    <w:p w14:paraId="6246E8C6" w14:textId="6BD16F2A" w:rsidR="00D20C42" w:rsidRPr="00D20C42" w:rsidRDefault="00D20C42" w:rsidP="00D20C42">
      <w:pPr>
        <w:pStyle w:val="a9"/>
        <w:numPr>
          <w:ilvl w:val="0"/>
          <w:numId w:val="37"/>
        </w:numPr>
        <w:spacing w:line="360" w:lineRule="auto"/>
        <w:ind w:left="0" w:firstLine="709"/>
        <w:rPr>
          <w:sz w:val="28"/>
          <w:szCs w:val="24"/>
        </w:rPr>
      </w:pPr>
      <w:r w:rsidRPr="00D20C42">
        <w:rPr>
          <w:sz w:val="28"/>
          <w:szCs w:val="24"/>
        </w:rPr>
        <w:t>ГОСТ 7.32-2017 СИБИД. Отчет о научно-исследовательской</w:t>
      </w:r>
      <w:r>
        <w:rPr>
          <w:sz w:val="28"/>
          <w:szCs w:val="24"/>
        </w:rPr>
        <w:t xml:space="preserve"> </w:t>
      </w:r>
      <w:r w:rsidRPr="00D20C42">
        <w:rPr>
          <w:sz w:val="28"/>
          <w:szCs w:val="24"/>
        </w:rPr>
        <w:t>работе. Структура и правила оформления.</w:t>
      </w:r>
    </w:p>
    <w:p w14:paraId="2211920D" w14:textId="440CA86C" w:rsidR="000F02E0" w:rsidRPr="00D20C42" w:rsidRDefault="000F02E0" w:rsidP="00D20C42">
      <w:pPr>
        <w:pStyle w:val="a9"/>
        <w:numPr>
          <w:ilvl w:val="0"/>
          <w:numId w:val="37"/>
        </w:numPr>
        <w:spacing w:line="360" w:lineRule="auto"/>
        <w:ind w:left="0" w:firstLine="709"/>
        <w:rPr>
          <w:sz w:val="28"/>
          <w:szCs w:val="24"/>
        </w:rPr>
      </w:pPr>
      <w:r w:rsidRPr="00D20C42">
        <w:rPr>
          <w:sz w:val="28"/>
          <w:szCs w:val="24"/>
        </w:rPr>
        <w:t>ГОСТ 19.701-90 ЕСПД. Схемы алгоритмов, программ, данных и</w:t>
      </w:r>
    </w:p>
    <w:p w14:paraId="1AF55B74" w14:textId="171CCCF9" w:rsidR="000F02E0" w:rsidRPr="00D20C42" w:rsidRDefault="000F02E0" w:rsidP="00D20C42">
      <w:pPr>
        <w:spacing w:line="360" w:lineRule="auto"/>
        <w:ind w:firstLine="709"/>
        <w:rPr>
          <w:sz w:val="28"/>
          <w:szCs w:val="24"/>
        </w:rPr>
      </w:pPr>
      <w:r w:rsidRPr="00D20C42">
        <w:rPr>
          <w:sz w:val="28"/>
          <w:szCs w:val="24"/>
        </w:rPr>
        <w:t>систем. Условные обозначения и правила выполнения.</w:t>
      </w:r>
    </w:p>
    <w:p w14:paraId="79320210" w14:textId="7D97FD8D" w:rsidR="000F02E0" w:rsidRPr="00D20C42" w:rsidRDefault="000F02E0" w:rsidP="00D20C42">
      <w:pPr>
        <w:pStyle w:val="a9"/>
        <w:numPr>
          <w:ilvl w:val="0"/>
          <w:numId w:val="37"/>
        </w:numPr>
        <w:spacing w:line="360" w:lineRule="auto"/>
        <w:ind w:left="0" w:firstLine="709"/>
        <w:rPr>
          <w:sz w:val="28"/>
          <w:szCs w:val="24"/>
        </w:rPr>
      </w:pPr>
      <w:r w:rsidRPr="00D20C42">
        <w:rPr>
          <w:sz w:val="28"/>
          <w:szCs w:val="24"/>
        </w:rPr>
        <w:t>ГОСТ Р 7.0.100-2018 Библиографическая запись. Библиографическое описание. Общие требования и правила составления</w:t>
      </w:r>
    </w:p>
    <w:p w14:paraId="29B9CB42" w14:textId="77777777" w:rsidR="00D721AD" w:rsidRPr="00D20C42" w:rsidRDefault="00D721AD" w:rsidP="00D20C42">
      <w:pPr>
        <w:pStyle w:val="a9"/>
        <w:numPr>
          <w:ilvl w:val="0"/>
          <w:numId w:val="37"/>
        </w:numPr>
        <w:spacing w:line="360" w:lineRule="auto"/>
        <w:ind w:left="0" w:firstLine="709"/>
        <w:rPr>
          <w:sz w:val="28"/>
          <w:szCs w:val="24"/>
        </w:rPr>
      </w:pPr>
      <w:r w:rsidRPr="00D20C42">
        <w:rPr>
          <w:sz w:val="28"/>
          <w:szCs w:val="24"/>
        </w:rPr>
        <w:t>ГОСТ 19.101-77 ЕСПД. Виды программ и программных документов</w:t>
      </w:r>
    </w:p>
    <w:p w14:paraId="1AB7F4C5" w14:textId="45A10831" w:rsidR="00D721AD" w:rsidRPr="00D20C42" w:rsidRDefault="000F02E0" w:rsidP="00D20C42">
      <w:pPr>
        <w:pStyle w:val="TEXT"/>
        <w:numPr>
          <w:ilvl w:val="0"/>
          <w:numId w:val="37"/>
        </w:numPr>
        <w:ind w:left="0" w:firstLine="709"/>
        <w:jc w:val="left"/>
        <w:rPr>
          <w:szCs w:val="24"/>
        </w:rPr>
      </w:pPr>
      <w:r w:rsidRPr="00D20C42">
        <w:rPr>
          <w:szCs w:val="24"/>
        </w:rPr>
        <w:t>ГОСТ 19.505-79 ЕСПД. Руководство оператора. Требования к содержанию и оформлению.</w:t>
      </w:r>
    </w:p>
    <w:p w14:paraId="33AF9807" w14:textId="77777777" w:rsidR="00D721AD" w:rsidRDefault="00D721AD" w:rsidP="00D721AD">
      <w:pPr>
        <w:pStyle w:val="TEXT"/>
        <w:jc w:val="left"/>
      </w:pPr>
    </w:p>
    <w:p w14:paraId="1DB05ACE" w14:textId="77777777" w:rsidR="00D721AD" w:rsidRDefault="00D721AD" w:rsidP="00D721AD">
      <w:pPr>
        <w:pStyle w:val="TEXT"/>
        <w:jc w:val="left"/>
      </w:pPr>
    </w:p>
    <w:p w14:paraId="3F3D4249" w14:textId="72681311" w:rsidR="00D721AD" w:rsidRPr="00B4594D" w:rsidRDefault="00D721AD" w:rsidP="00D721AD">
      <w:pPr>
        <w:pStyle w:val="TEXT"/>
        <w:jc w:val="left"/>
        <w:sectPr w:rsidR="00D721AD" w:rsidRPr="00B4594D" w:rsidSect="008636AB">
          <w:pgSz w:w="11906" w:h="16838"/>
          <w:pgMar w:top="1134" w:right="850" w:bottom="1134" w:left="1701" w:header="708" w:footer="708" w:gutter="0"/>
          <w:cols w:space="708"/>
          <w:docGrid w:linePitch="360"/>
        </w:sectPr>
      </w:pPr>
    </w:p>
    <w:p w14:paraId="13D16382" w14:textId="3DF6C701" w:rsidR="00A42AE7" w:rsidRDefault="00A42AE7" w:rsidP="00095C16">
      <w:pPr>
        <w:pStyle w:val="1"/>
        <w:numPr>
          <w:ilvl w:val="0"/>
          <w:numId w:val="0"/>
        </w:numPr>
        <w:jc w:val="center"/>
      </w:pPr>
      <w:bookmarkStart w:id="258" w:name="_Toc42518713"/>
      <w:r>
        <w:lastRenderedPageBreak/>
        <w:t>ПРИЛОЖЕНИЕ А</w:t>
      </w:r>
      <w:bookmarkEnd w:id="245"/>
      <w:bookmarkEnd w:id="246"/>
      <w:bookmarkEnd w:id="247"/>
      <w:bookmarkEnd w:id="248"/>
      <w:bookmarkEnd w:id="249"/>
      <w:bookmarkEnd w:id="250"/>
      <w:bookmarkEnd w:id="251"/>
      <w:bookmarkEnd w:id="252"/>
      <w:bookmarkEnd w:id="253"/>
      <w:bookmarkEnd w:id="258"/>
    </w:p>
    <w:p w14:paraId="62E33A02" w14:textId="77777777" w:rsidR="00A42AE7" w:rsidRDefault="00A42AE7" w:rsidP="00095C16">
      <w:pPr>
        <w:pStyle w:val="TEXT"/>
        <w:ind w:firstLine="0"/>
        <w:jc w:val="center"/>
        <w:rPr>
          <w:sz w:val="24"/>
        </w:rPr>
      </w:pPr>
      <w:r w:rsidRPr="000D4810">
        <w:rPr>
          <w:sz w:val="24"/>
        </w:rPr>
        <w:t>(обязательное)</w:t>
      </w:r>
    </w:p>
    <w:p w14:paraId="42353904" w14:textId="77777777" w:rsidR="00A42AE7" w:rsidRPr="007F3A89" w:rsidRDefault="00A42AE7" w:rsidP="00095C16">
      <w:pPr>
        <w:pStyle w:val="TEXT"/>
        <w:ind w:firstLine="0"/>
        <w:jc w:val="center"/>
      </w:pPr>
    </w:p>
    <w:p w14:paraId="0ED92393" w14:textId="6A8A605E" w:rsidR="00A42AE7" w:rsidRDefault="00A42AE7" w:rsidP="00095C16">
      <w:pPr>
        <w:pStyle w:val="TEXT"/>
        <w:spacing w:after="240"/>
        <w:ind w:firstLine="0"/>
        <w:jc w:val="center"/>
        <w:rPr>
          <w:b/>
        </w:rPr>
      </w:pPr>
      <w:r>
        <w:rPr>
          <w:b/>
        </w:rPr>
        <w:t>Х</w:t>
      </w:r>
      <w:r w:rsidR="00CC6E33">
        <w:rPr>
          <w:b/>
        </w:rPr>
        <w:t>арактеристика программного и аппаратного обеспечения</w:t>
      </w:r>
    </w:p>
    <w:p w14:paraId="7F74C8B8" w14:textId="002A1D37" w:rsidR="00245428" w:rsidRDefault="00245428" w:rsidP="00095C16">
      <w:pPr>
        <w:pStyle w:val="TEXT"/>
      </w:pPr>
      <w:r>
        <w:t>Трехуровневая структура разработанного программного комплекса представлена на рисунке А.1:</w:t>
      </w:r>
    </w:p>
    <w:p w14:paraId="6AAF7B34" w14:textId="77777777" w:rsidR="00666427" w:rsidRDefault="00666427" w:rsidP="001516C4">
      <w:pPr>
        <w:pStyle w:val="TEXT"/>
      </w:pPr>
    </w:p>
    <w:p w14:paraId="2FECAC3B" w14:textId="741AA400" w:rsidR="00245428" w:rsidRDefault="001516C4" w:rsidP="001516C4">
      <w:pPr>
        <w:pStyle w:val="TEXT"/>
        <w:keepNext/>
        <w:ind w:firstLine="0"/>
        <w:jc w:val="center"/>
      </w:pPr>
      <w:r w:rsidRPr="001516C4">
        <w:drawing>
          <wp:inline distT="0" distB="0" distL="0" distR="0" wp14:anchorId="3D12945A" wp14:editId="7301C531">
            <wp:extent cx="4660742" cy="3295650"/>
            <wp:effectExtent l="0" t="0" r="6985" b="0"/>
            <wp:docPr id="43011" name="Рисунок 3">
              <a:extLst xmlns:a="http://schemas.openxmlformats.org/drawingml/2006/main">
                <a:ext uri="{FF2B5EF4-FFF2-40B4-BE49-F238E27FC236}">
                  <a16:creationId xmlns:a16="http://schemas.microsoft.com/office/drawing/2014/main" id="{42B5A355-FEA4-4B3C-A5BF-70B69850FB4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1" name="Рисунок 3">
                      <a:extLst>
                        <a:ext uri="{FF2B5EF4-FFF2-40B4-BE49-F238E27FC236}">
                          <a16:creationId xmlns:a16="http://schemas.microsoft.com/office/drawing/2014/main" id="{42B5A355-FEA4-4B3C-A5BF-70B69850FB45}"/>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73906" cy="3304959"/>
                    </a:xfrm>
                    <a:prstGeom prst="rect">
                      <a:avLst/>
                    </a:prstGeom>
                    <a:noFill/>
                    <a:ln>
                      <a:noFill/>
                    </a:ln>
                    <a:extLst/>
                  </pic:spPr>
                </pic:pic>
              </a:graphicData>
            </a:graphic>
          </wp:inline>
        </w:drawing>
      </w:r>
    </w:p>
    <w:p w14:paraId="39CB75F5" w14:textId="77777777" w:rsidR="007F3A89" w:rsidRDefault="007F3A89" w:rsidP="001516C4">
      <w:pPr>
        <w:pStyle w:val="TEXT"/>
        <w:keepNext/>
        <w:ind w:firstLine="0"/>
        <w:jc w:val="center"/>
      </w:pPr>
    </w:p>
    <w:p w14:paraId="1EBF2A99" w14:textId="69166AE2" w:rsidR="00245428" w:rsidRDefault="00245428" w:rsidP="001516C4">
      <w:pPr>
        <w:pStyle w:val="af4"/>
      </w:pPr>
      <w:r>
        <w:t>Рисунок А.1</w:t>
      </w:r>
      <w:r w:rsidR="00835602">
        <w:t xml:space="preserve"> </w:t>
      </w:r>
      <w:r w:rsidR="00FF3F83" w:rsidRPr="00A0554D">
        <w:rPr>
          <w:rStyle w:val="af0"/>
        </w:rPr>
        <w:t>–</w:t>
      </w:r>
      <w:r w:rsidR="00835602">
        <w:t xml:space="preserve"> Структура программного комплекса</w:t>
      </w:r>
    </w:p>
    <w:p w14:paraId="1C0F4508" w14:textId="77777777" w:rsidR="00666427" w:rsidRDefault="00666427" w:rsidP="001516C4">
      <w:pPr>
        <w:pStyle w:val="af4"/>
      </w:pPr>
    </w:p>
    <w:p w14:paraId="4F4EA1C1" w14:textId="4D79137E" w:rsidR="00245428" w:rsidRDefault="000A4D94" w:rsidP="001516C4">
      <w:pPr>
        <w:pStyle w:val="TEXT"/>
      </w:pPr>
      <w:r w:rsidRPr="000A4D94">
        <w:t>Характеристика проблемно-ориентированного программного обеспечения</w:t>
      </w:r>
      <w:r w:rsidR="00215C88">
        <w:t xml:space="preserve"> </w:t>
      </w:r>
      <w:r w:rsidRPr="000A4D94">
        <w:t xml:space="preserve">представлена в таблице </w:t>
      </w:r>
      <w:r>
        <w:t>А.</w:t>
      </w:r>
      <w:r w:rsidRPr="000A4D94">
        <w:t>1</w:t>
      </w:r>
      <w:r>
        <w:t>:</w:t>
      </w:r>
    </w:p>
    <w:p w14:paraId="38ED9A4C" w14:textId="77777777" w:rsidR="007F3A89" w:rsidRDefault="007F3A89" w:rsidP="001516C4">
      <w:pPr>
        <w:pStyle w:val="TEXT"/>
      </w:pPr>
    </w:p>
    <w:p w14:paraId="63F1C2A0" w14:textId="2C619F2D" w:rsidR="0051207F" w:rsidRDefault="0051207F" w:rsidP="001516C4">
      <w:pPr>
        <w:pStyle w:val="af4"/>
        <w:jc w:val="left"/>
      </w:pPr>
      <w:r>
        <w:t>Таблица А.1</w:t>
      </w:r>
      <w:r w:rsidR="00FF3F83">
        <w:t xml:space="preserve"> </w:t>
      </w:r>
      <w:r w:rsidR="00FF3F83" w:rsidRPr="00A0554D">
        <w:rPr>
          <w:rStyle w:val="af0"/>
        </w:rPr>
        <w:t>–</w:t>
      </w:r>
      <w:r w:rsidR="00FF3F83">
        <w:rPr>
          <w:rStyle w:val="af0"/>
        </w:rPr>
        <w:t xml:space="preserve"> Характеристика программного обеспечения</w:t>
      </w:r>
    </w:p>
    <w:tbl>
      <w:tblPr>
        <w:tblStyle w:val="a8"/>
        <w:tblW w:w="0" w:type="auto"/>
        <w:tblLook w:val="04A0" w:firstRow="1" w:lastRow="0" w:firstColumn="1" w:lastColumn="0" w:noHBand="0" w:noVBand="1"/>
      </w:tblPr>
      <w:tblGrid>
        <w:gridCol w:w="4672"/>
        <w:gridCol w:w="4672"/>
      </w:tblGrid>
      <w:tr w:rsidR="000A4D94" w14:paraId="6FD89961" w14:textId="77777777" w:rsidTr="002C3638">
        <w:tc>
          <w:tcPr>
            <w:tcW w:w="4672" w:type="dxa"/>
          </w:tcPr>
          <w:p w14:paraId="7C424731" w14:textId="77777777" w:rsidR="000A4D94" w:rsidRPr="008436DE" w:rsidRDefault="000A4D94" w:rsidP="00105AC8">
            <w:pPr>
              <w:spacing w:line="276" w:lineRule="auto"/>
              <w:jc w:val="center"/>
              <w:rPr>
                <w:sz w:val="28"/>
              </w:rPr>
            </w:pPr>
            <w:bookmarkStart w:id="259" w:name="_Hlk42259534"/>
            <w:r w:rsidRPr="008436DE">
              <w:rPr>
                <w:sz w:val="28"/>
              </w:rPr>
              <w:t>Показатель</w:t>
            </w:r>
          </w:p>
        </w:tc>
        <w:tc>
          <w:tcPr>
            <w:tcW w:w="4672" w:type="dxa"/>
          </w:tcPr>
          <w:p w14:paraId="15B22F98" w14:textId="77777777" w:rsidR="000A4D94" w:rsidRPr="008436DE" w:rsidRDefault="000A4D94" w:rsidP="00105AC8">
            <w:pPr>
              <w:spacing w:line="276" w:lineRule="auto"/>
              <w:jc w:val="center"/>
              <w:rPr>
                <w:sz w:val="28"/>
              </w:rPr>
            </w:pPr>
            <w:r w:rsidRPr="008436DE">
              <w:rPr>
                <w:sz w:val="28"/>
              </w:rPr>
              <w:t>Значение</w:t>
            </w:r>
          </w:p>
        </w:tc>
      </w:tr>
      <w:bookmarkEnd w:id="259"/>
      <w:tr w:rsidR="000A4D94" w:rsidRPr="009977EA" w14:paraId="5857AF73" w14:textId="77777777" w:rsidTr="002C3638">
        <w:tc>
          <w:tcPr>
            <w:tcW w:w="4672" w:type="dxa"/>
          </w:tcPr>
          <w:p w14:paraId="63812329" w14:textId="77777777" w:rsidR="000A4D94" w:rsidRPr="008436DE" w:rsidRDefault="000A4D94" w:rsidP="00105AC8">
            <w:pPr>
              <w:spacing w:line="276" w:lineRule="auto"/>
              <w:rPr>
                <w:sz w:val="28"/>
                <w:szCs w:val="28"/>
              </w:rPr>
            </w:pPr>
            <w:r w:rsidRPr="008436DE">
              <w:rPr>
                <w:sz w:val="28"/>
                <w:szCs w:val="28"/>
              </w:rPr>
              <w:t>Средства разработки</w:t>
            </w:r>
          </w:p>
        </w:tc>
        <w:tc>
          <w:tcPr>
            <w:tcW w:w="4672" w:type="dxa"/>
            <w:vAlign w:val="center"/>
          </w:tcPr>
          <w:p w14:paraId="6C2EBEB9" w14:textId="07D352D3" w:rsidR="000A4D94" w:rsidRPr="000833CB" w:rsidRDefault="000A4D94" w:rsidP="00105AC8">
            <w:pPr>
              <w:pStyle w:val="af8"/>
              <w:spacing w:before="0" w:beforeAutospacing="0" w:after="0" w:afterAutospacing="0" w:line="276" w:lineRule="auto"/>
              <w:ind w:left="36"/>
              <w:jc w:val="center"/>
              <w:rPr>
                <w:sz w:val="28"/>
                <w:szCs w:val="28"/>
                <w:lang w:val="en-US"/>
              </w:rPr>
            </w:pPr>
            <w:r w:rsidRPr="000833CB">
              <w:rPr>
                <w:sz w:val="28"/>
                <w:szCs w:val="28"/>
                <w:lang w:val="en-US"/>
              </w:rPr>
              <w:t>Microsoft Visual Studio Community 2019</w:t>
            </w:r>
          </w:p>
        </w:tc>
      </w:tr>
      <w:tr w:rsidR="000A4D94" w14:paraId="6B07193E" w14:textId="77777777" w:rsidTr="00F11D64">
        <w:tc>
          <w:tcPr>
            <w:tcW w:w="4672" w:type="dxa"/>
            <w:tcBorders>
              <w:bottom w:val="single" w:sz="4" w:space="0" w:color="auto"/>
            </w:tcBorders>
          </w:tcPr>
          <w:p w14:paraId="36F2AC83" w14:textId="77777777" w:rsidR="000A4D94" w:rsidRPr="008436DE" w:rsidRDefault="000A4D94" w:rsidP="00105AC8">
            <w:pPr>
              <w:spacing w:line="276" w:lineRule="auto"/>
              <w:rPr>
                <w:sz w:val="28"/>
                <w:szCs w:val="28"/>
              </w:rPr>
            </w:pPr>
            <w:r w:rsidRPr="008436DE">
              <w:rPr>
                <w:sz w:val="28"/>
                <w:szCs w:val="28"/>
              </w:rPr>
              <w:t>Технология программирования</w:t>
            </w:r>
          </w:p>
        </w:tc>
        <w:tc>
          <w:tcPr>
            <w:tcW w:w="4672" w:type="dxa"/>
            <w:tcBorders>
              <w:bottom w:val="single" w:sz="4" w:space="0" w:color="auto"/>
            </w:tcBorders>
            <w:vAlign w:val="center"/>
          </w:tcPr>
          <w:p w14:paraId="16D10059" w14:textId="77777777" w:rsidR="000A4D94" w:rsidRPr="008436DE" w:rsidRDefault="000A4D94" w:rsidP="00105AC8">
            <w:pPr>
              <w:spacing w:line="276" w:lineRule="auto"/>
              <w:ind w:left="36"/>
              <w:jc w:val="center"/>
              <w:rPr>
                <w:sz w:val="28"/>
                <w:szCs w:val="28"/>
              </w:rPr>
            </w:pPr>
            <w:r w:rsidRPr="008436DE">
              <w:rPr>
                <w:sz w:val="28"/>
                <w:szCs w:val="28"/>
              </w:rPr>
              <w:t>Объектно-ориентированное программирование</w:t>
            </w:r>
          </w:p>
        </w:tc>
      </w:tr>
      <w:tr w:rsidR="000A4D94" w14:paraId="5DFFAE69" w14:textId="77777777" w:rsidTr="00F11D64">
        <w:tc>
          <w:tcPr>
            <w:tcW w:w="4672" w:type="dxa"/>
            <w:tcBorders>
              <w:bottom w:val="nil"/>
            </w:tcBorders>
          </w:tcPr>
          <w:p w14:paraId="0A60413C" w14:textId="77777777" w:rsidR="000A4D94" w:rsidRPr="008436DE" w:rsidRDefault="000A4D94" w:rsidP="00105AC8">
            <w:pPr>
              <w:spacing w:line="276" w:lineRule="auto"/>
              <w:rPr>
                <w:sz w:val="28"/>
                <w:szCs w:val="28"/>
              </w:rPr>
            </w:pPr>
            <w:r w:rsidRPr="008436DE">
              <w:rPr>
                <w:color w:val="000000"/>
                <w:sz w:val="28"/>
                <w:szCs w:val="28"/>
              </w:rPr>
              <w:t>Язык программирования</w:t>
            </w:r>
          </w:p>
        </w:tc>
        <w:tc>
          <w:tcPr>
            <w:tcW w:w="4672" w:type="dxa"/>
            <w:tcBorders>
              <w:bottom w:val="nil"/>
            </w:tcBorders>
            <w:vAlign w:val="center"/>
          </w:tcPr>
          <w:p w14:paraId="29B348E1" w14:textId="21211A0F" w:rsidR="000A4D94" w:rsidRPr="00692F17" w:rsidRDefault="000A4D94" w:rsidP="00105AC8">
            <w:pPr>
              <w:spacing w:line="276" w:lineRule="auto"/>
              <w:ind w:left="36"/>
              <w:jc w:val="center"/>
              <w:rPr>
                <w:sz w:val="28"/>
                <w:szCs w:val="28"/>
                <w:lang w:val="en-US"/>
              </w:rPr>
            </w:pPr>
            <w:r w:rsidRPr="008436DE">
              <w:rPr>
                <w:sz w:val="28"/>
                <w:szCs w:val="28"/>
              </w:rPr>
              <w:t>C#</w:t>
            </w:r>
          </w:p>
        </w:tc>
      </w:tr>
    </w:tbl>
    <w:p w14:paraId="3D7F0351" w14:textId="77777777" w:rsidR="00666427" w:rsidRDefault="00666427"/>
    <w:p w14:paraId="1B66A100" w14:textId="1C2E1813" w:rsidR="00696689" w:rsidRPr="0032314C" w:rsidRDefault="00696689" w:rsidP="0032314C">
      <w:pPr>
        <w:pStyle w:val="af2"/>
        <w:keepNext/>
        <w:spacing w:after="0" w:line="360" w:lineRule="auto"/>
        <w:rPr>
          <w:i w:val="0"/>
          <w:color w:val="000000" w:themeColor="text1"/>
          <w:sz w:val="28"/>
        </w:rPr>
      </w:pPr>
      <w:r w:rsidRPr="0032314C">
        <w:rPr>
          <w:i w:val="0"/>
          <w:color w:val="000000" w:themeColor="text1"/>
          <w:sz w:val="28"/>
        </w:rPr>
        <w:t>Продолжение таблицы А.1</w:t>
      </w:r>
    </w:p>
    <w:tbl>
      <w:tblPr>
        <w:tblStyle w:val="a8"/>
        <w:tblW w:w="0" w:type="auto"/>
        <w:tblLook w:val="04A0" w:firstRow="1" w:lastRow="0" w:firstColumn="1" w:lastColumn="0" w:noHBand="0" w:noVBand="1"/>
      </w:tblPr>
      <w:tblGrid>
        <w:gridCol w:w="4672"/>
        <w:gridCol w:w="4672"/>
      </w:tblGrid>
      <w:tr w:rsidR="00666427" w14:paraId="6EB8CD47" w14:textId="77777777" w:rsidTr="002A2A33">
        <w:tc>
          <w:tcPr>
            <w:tcW w:w="4672" w:type="dxa"/>
            <w:tcBorders>
              <w:bottom w:val="single" w:sz="4" w:space="0" w:color="auto"/>
            </w:tcBorders>
            <w:vAlign w:val="center"/>
          </w:tcPr>
          <w:p w14:paraId="34D2E7B5" w14:textId="50F57A2E" w:rsidR="00666427" w:rsidRPr="008436DE" w:rsidRDefault="00666427" w:rsidP="00666427">
            <w:pPr>
              <w:spacing w:line="276" w:lineRule="auto"/>
              <w:jc w:val="center"/>
              <w:rPr>
                <w:color w:val="000000"/>
                <w:sz w:val="28"/>
                <w:szCs w:val="28"/>
              </w:rPr>
            </w:pPr>
            <w:r w:rsidRPr="008436DE">
              <w:rPr>
                <w:sz w:val="28"/>
              </w:rPr>
              <w:t>Показатель</w:t>
            </w:r>
          </w:p>
        </w:tc>
        <w:tc>
          <w:tcPr>
            <w:tcW w:w="4672" w:type="dxa"/>
            <w:tcBorders>
              <w:bottom w:val="single" w:sz="4" w:space="0" w:color="auto"/>
            </w:tcBorders>
            <w:vAlign w:val="center"/>
          </w:tcPr>
          <w:p w14:paraId="1A0FE45F" w14:textId="745D0F80" w:rsidR="00666427" w:rsidRPr="008436DE" w:rsidRDefault="00666427" w:rsidP="00666427">
            <w:pPr>
              <w:spacing w:line="276" w:lineRule="auto"/>
              <w:ind w:left="36"/>
              <w:jc w:val="center"/>
              <w:rPr>
                <w:color w:val="000000"/>
                <w:sz w:val="28"/>
                <w:szCs w:val="28"/>
              </w:rPr>
            </w:pPr>
            <w:r w:rsidRPr="008436DE">
              <w:rPr>
                <w:sz w:val="28"/>
              </w:rPr>
              <w:t>Значение</w:t>
            </w:r>
          </w:p>
        </w:tc>
      </w:tr>
      <w:tr w:rsidR="00666427" w14:paraId="576A506D" w14:textId="77777777" w:rsidTr="00092944">
        <w:tc>
          <w:tcPr>
            <w:tcW w:w="4672" w:type="dxa"/>
            <w:tcBorders>
              <w:bottom w:val="nil"/>
            </w:tcBorders>
          </w:tcPr>
          <w:p w14:paraId="42A8028C" w14:textId="4F1DEC58" w:rsidR="00666427" w:rsidRPr="008436DE" w:rsidRDefault="00666427" w:rsidP="00666427">
            <w:pPr>
              <w:spacing w:line="276" w:lineRule="auto"/>
              <w:rPr>
                <w:color w:val="000000"/>
                <w:sz w:val="28"/>
                <w:szCs w:val="28"/>
              </w:rPr>
            </w:pPr>
            <w:r w:rsidRPr="008436DE">
              <w:rPr>
                <w:color w:val="000000"/>
                <w:sz w:val="28"/>
                <w:szCs w:val="28"/>
              </w:rPr>
              <w:t>Размерность математической модели</w:t>
            </w:r>
          </w:p>
        </w:tc>
        <w:tc>
          <w:tcPr>
            <w:tcW w:w="4672" w:type="dxa"/>
            <w:tcBorders>
              <w:bottom w:val="nil"/>
            </w:tcBorders>
            <w:vAlign w:val="center"/>
          </w:tcPr>
          <w:p w14:paraId="4276821C" w14:textId="31710890" w:rsidR="00666427" w:rsidRPr="008436DE" w:rsidRDefault="00666427" w:rsidP="00666427">
            <w:pPr>
              <w:spacing w:line="276" w:lineRule="auto"/>
              <w:ind w:left="36"/>
              <w:jc w:val="center"/>
              <w:rPr>
                <w:color w:val="000000"/>
                <w:sz w:val="28"/>
                <w:szCs w:val="28"/>
              </w:rPr>
            </w:pPr>
            <w:r w:rsidRPr="008436DE">
              <w:rPr>
                <w:color w:val="000000"/>
                <w:sz w:val="28"/>
                <w:szCs w:val="28"/>
              </w:rPr>
              <w:t>9</w:t>
            </w:r>
          </w:p>
        </w:tc>
      </w:tr>
      <w:tr w:rsidR="00666427" w14:paraId="0FF99D49" w14:textId="77777777" w:rsidTr="00E96DB8">
        <w:tc>
          <w:tcPr>
            <w:tcW w:w="4672" w:type="dxa"/>
            <w:tcBorders>
              <w:bottom w:val="single" w:sz="4" w:space="0" w:color="auto"/>
            </w:tcBorders>
            <w:vAlign w:val="center"/>
          </w:tcPr>
          <w:p w14:paraId="1CED8D14" w14:textId="6DA7B432" w:rsidR="00666427" w:rsidRPr="008436DE" w:rsidRDefault="00666427" w:rsidP="00666427">
            <w:pPr>
              <w:spacing w:line="276" w:lineRule="auto"/>
              <w:ind w:left="-120" w:hanging="284"/>
              <w:jc w:val="center"/>
              <w:rPr>
                <w:color w:val="000000"/>
                <w:sz w:val="28"/>
                <w:szCs w:val="28"/>
              </w:rPr>
            </w:pPr>
            <w:r w:rsidRPr="008436DE">
              <w:rPr>
                <w:color w:val="000000"/>
                <w:sz w:val="28"/>
                <w:szCs w:val="28"/>
              </w:rPr>
              <w:t>Количество входных переменных</w:t>
            </w:r>
          </w:p>
        </w:tc>
        <w:tc>
          <w:tcPr>
            <w:tcW w:w="4672" w:type="dxa"/>
            <w:tcBorders>
              <w:bottom w:val="single" w:sz="4" w:space="0" w:color="auto"/>
            </w:tcBorders>
            <w:vAlign w:val="center"/>
          </w:tcPr>
          <w:p w14:paraId="6049F2EF" w14:textId="32EEE241" w:rsidR="00666427" w:rsidRPr="008436DE" w:rsidRDefault="00666427" w:rsidP="00666427">
            <w:pPr>
              <w:spacing w:line="276" w:lineRule="auto"/>
              <w:ind w:left="36"/>
              <w:jc w:val="center"/>
              <w:rPr>
                <w:color w:val="000000"/>
                <w:sz w:val="28"/>
                <w:szCs w:val="28"/>
              </w:rPr>
            </w:pPr>
            <w:r w:rsidRPr="008436DE">
              <w:rPr>
                <w:color w:val="000000"/>
                <w:sz w:val="28"/>
                <w:szCs w:val="28"/>
              </w:rPr>
              <w:t>&gt; 40</w:t>
            </w:r>
          </w:p>
        </w:tc>
      </w:tr>
      <w:tr w:rsidR="00666427" w14:paraId="34DB7DD8" w14:textId="77777777" w:rsidTr="000A4D94">
        <w:tc>
          <w:tcPr>
            <w:tcW w:w="4672" w:type="dxa"/>
            <w:tcBorders>
              <w:bottom w:val="single" w:sz="4" w:space="0" w:color="auto"/>
            </w:tcBorders>
          </w:tcPr>
          <w:p w14:paraId="249C40CA" w14:textId="77777777" w:rsidR="00666427" w:rsidRPr="008436DE" w:rsidRDefault="00666427" w:rsidP="00666427">
            <w:pPr>
              <w:spacing w:line="276" w:lineRule="auto"/>
              <w:rPr>
                <w:color w:val="000000"/>
                <w:sz w:val="28"/>
                <w:szCs w:val="28"/>
              </w:rPr>
            </w:pPr>
            <w:r w:rsidRPr="008436DE">
              <w:rPr>
                <w:color w:val="000000"/>
                <w:sz w:val="28"/>
                <w:szCs w:val="28"/>
              </w:rPr>
              <w:t>Количество внутренних переменных</w:t>
            </w:r>
          </w:p>
        </w:tc>
        <w:tc>
          <w:tcPr>
            <w:tcW w:w="4672" w:type="dxa"/>
            <w:tcBorders>
              <w:bottom w:val="single" w:sz="4" w:space="0" w:color="auto"/>
            </w:tcBorders>
            <w:vAlign w:val="center"/>
          </w:tcPr>
          <w:p w14:paraId="196E3B09" w14:textId="77777777" w:rsidR="00666427" w:rsidRPr="008436DE" w:rsidRDefault="00666427" w:rsidP="00666427">
            <w:pPr>
              <w:spacing w:line="276" w:lineRule="auto"/>
              <w:ind w:left="36"/>
              <w:jc w:val="center"/>
              <w:rPr>
                <w:color w:val="000000"/>
                <w:sz w:val="28"/>
                <w:szCs w:val="28"/>
              </w:rPr>
            </w:pPr>
            <w:r w:rsidRPr="008436DE">
              <w:rPr>
                <w:color w:val="000000"/>
                <w:sz w:val="28"/>
                <w:szCs w:val="28"/>
              </w:rPr>
              <w:t>4</w:t>
            </w:r>
          </w:p>
        </w:tc>
      </w:tr>
      <w:tr w:rsidR="00666427" w14:paraId="25E9A403" w14:textId="77777777" w:rsidTr="000A4D94">
        <w:tc>
          <w:tcPr>
            <w:tcW w:w="4672" w:type="dxa"/>
            <w:tcBorders>
              <w:bottom w:val="nil"/>
            </w:tcBorders>
          </w:tcPr>
          <w:p w14:paraId="63779C70" w14:textId="77777777" w:rsidR="00666427" w:rsidRPr="008436DE" w:rsidRDefault="00666427" w:rsidP="00666427">
            <w:pPr>
              <w:spacing w:line="276" w:lineRule="auto"/>
              <w:rPr>
                <w:color w:val="000000"/>
                <w:sz w:val="28"/>
                <w:szCs w:val="28"/>
              </w:rPr>
            </w:pPr>
            <w:r w:rsidRPr="008436DE">
              <w:rPr>
                <w:color w:val="000000"/>
                <w:sz w:val="28"/>
                <w:szCs w:val="28"/>
              </w:rPr>
              <w:t>Количество выходных переменных</w:t>
            </w:r>
          </w:p>
        </w:tc>
        <w:tc>
          <w:tcPr>
            <w:tcW w:w="4672" w:type="dxa"/>
            <w:tcBorders>
              <w:bottom w:val="nil"/>
            </w:tcBorders>
            <w:vAlign w:val="center"/>
          </w:tcPr>
          <w:p w14:paraId="7EB94DC6" w14:textId="77777777" w:rsidR="00666427" w:rsidRPr="008436DE" w:rsidRDefault="00666427" w:rsidP="00666427">
            <w:pPr>
              <w:spacing w:line="276" w:lineRule="auto"/>
              <w:ind w:left="36"/>
              <w:jc w:val="center"/>
              <w:rPr>
                <w:color w:val="000000"/>
                <w:sz w:val="28"/>
                <w:szCs w:val="28"/>
              </w:rPr>
            </w:pPr>
            <w:r w:rsidRPr="008436DE">
              <w:rPr>
                <w:color w:val="000000"/>
                <w:sz w:val="28"/>
                <w:szCs w:val="28"/>
              </w:rPr>
              <w:t>8</w:t>
            </w:r>
          </w:p>
        </w:tc>
      </w:tr>
      <w:tr w:rsidR="00666427" w14:paraId="4108009C" w14:textId="77777777" w:rsidTr="002C3638">
        <w:tc>
          <w:tcPr>
            <w:tcW w:w="4672" w:type="dxa"/>
          </w:tcPr>
          <w:p w14:paraId="04FEA5DB" w14:textId="080B5F90" w:rsidR="00666427" w:rsidRPr="008436DE" w:rsidRDefault="00666427" w:rsidP="00666427">
            <w:pPr>
              <w:spacing w:line="276" w:lineRule="auto"/>
              <w:rPr>
                <w:color w:val="000000"/>
                <w:sz w:val="28"/>
                <w:szCs w:val="28"/>
              </w:rPr>
            </w:pPr>
            <w:r w:rsidRPr="008436DE">
              <w:rPr>
                <w:sz w:val="28"/>
              </w:rPr>
              <w:t>Показатель</w:t>
            </w:r>
          </w:p>
        </w:tc>
        <w:tc>
          <w:tcPr>
            <w:tcW w:w="4672" w:type="dxa"/>
          </w:tcPr>
          <w:p w14:paraId="382D6853" w14:textId="375DC984" w:rsidR="00666427" w:rsidRPr="008436DE" w:rsidRDefault="00666427" w:rsidP="00666427">
            <w:pPr>
              <w:spacing w:line="276" w:lineRule="auto"/>
              <w:ind w:left="36"/>
              <w:jc w:val="center"/>
              <w:rPr>
                <w:color w:val="000000"/>
                <w:sz w:val="28"/>
                <w:szCs w:val="28"/>
              </w:rPr>
            </w:pPr>
            <w:r w:rsidRPr="008436DE">
              <w:rPr>
                <w:sz w:val="28"/>
              </w:rPr>
              <w:t>Значение</w:t>
            </w:r>
          </w:p>
        </w:tc>
      </w:tr>
      <w:tr w:rsidR="00666427" w14:paraId="1E4D523A" w14:textId="77777777" w:rsidTr="002C3638">
        <w:tc>
          <w:tcPr>
            <w:tcW w:w="4672" w:type="dxa"/>
          </w:tcPr>
          <w:p w14:paraId="0F45BCF7" w14:textId="77777777" w:rsidR="00666427" w:rsidRPr="008436DE" w:rsidRDefault="00666427" w:rsidP="00666427">
            <w:pPr>
              <w:spacing w:line="276" w:lineRule="auto"/>
              <w:rPr>
                <w:color w:val="000000"/>
                <w:sz w:val="28"/>
                <w:szCs w:val="28"/>
              </w:rPr>
            </w:pPr>
            <w:r w:rsidRPr="008436DE">
              <w:rPr>
                <w:color w:val="000000"/>
                <w:sz w:val="28"/>
                <w:szCs w:val="28"/>
              </w:rPr>
              <w:t>Количество классов, структур</w:t>
            </w:r>
          </w:p>
        </w:tc>
        <w:tc>
          <w:tcPr>
            <w:tcW w:w="4672" w:type="dxa"/>
            <w:vAlign w:val="center"/>
          </w:tcPr>
          <w:p w14:paraId="016F1A37" w14:textId="77777777" w:rsidR="00666427" w:rsidRPr="008436DE" w:rsidRDefault="00666427" w:rsidP="00666427">
            <w:pPr>
              <w:spacing w:line="276" w:lineRule="auto"/>
              <w:ind w:left="36"/>
              <w:jc w:val="center"/>
              <w:rPr>
                <w:color w:val="000000"/>
                <w:sz w:val="28"/>
                <w:szCs w:val="28"/>
              </w:rPr>
            </w:pPr>
            <w:r w:rsidRPr="008436DE">
              <w:rPr>
                <w:color w:val="000000"/>
                <w:sz w:val="28"/>
                <w:szCs w:val="28"/>
              </w:rPr>
              <w:t>&gt; 30</w:t>
            </w:r>
          </w:p>
        </w:tc>
      </w:tr>
      <w:tr w:rsidR="00666427" w14:paraId="63FBC265" w14:textId="77777777" w:rsidTr="002C3638">
        <w:tc>
          <w:tcPr>
            <w:tcW w:w="4672" w:type="dxa"/>
          </w:tcPr>
          <w:p w14:paraId="17582EED" w14:textId="77777777" w:rsidR="00666427" w:rsidRPr="008436DE" w:rsidRDefault="00666427" w:rsidP="00666427">
            <w:pPr>
              <w:spacing w:line="276" w:lineRule="auto"/>
              <w:rPr>
                <w:color w:val="000000"/>
                <w:sz w:val="28"/>
                <w:szCs w:val="28"/>
              </w:rPr>
            </w:pPr>
            <w:r w:rsidRPr="008436DE">
              <w:rPr>
                <w:color w:val="000000"/>
                <w:sz w:val="28"/>
                <w:szCs w:val="28"/>
              </w:rPr>
              <w:t>Количество функций</w:t>
            </w:r>
          </w:p>
        </w:tc>
        <w:tc>
          <w:tcPr>
            <w:tcW w:w="4672" w:type="dxa"/>
            <w:vAlign w:val="center"/>
          </w:tcPr>
          <w:p w14:paraId="2D0CED63" w14:textId="77777777" w:rsidR="00666427" w:rsidRPr="008436DE" w:rsidRDefault="00666427" w:rsidP="00666427">
            <w:pPr>
              <w:spacing w:line="276" w:lineRule="auto"/>
              <w:ind w:left="36"/>
              <w:jc w:val="center"/>
              <w:rPr>
                <w:color w:val="000000"/>
                <w:sz w:val="28"/>
                <w:szCs w:val="28"/>
              </w:rPr>
            </w:pPr>
            <w:r w:rsidRPr="008436DE">
              <w:rPr>
                <w:color w:val="000000"/>
                <w:sz w:val="28"/>
                <w:szCs w:val="28"/>
              </w:rPr>
              <w:t>&gt; 30</w:t>
            </w:r>
          </w:p>
        </w:tc>
      </w:tr>
      <w:tr w:rsidR="00666427" w14:paraId="4EC7BE39" w14:textId="77777777" w:rsidTr="002C3638">
        <w:tc>
          <w:tcPr>
            <w:tcW w:w="4672" w:type="dxa"/>
          </w:tcPr>
          <w:p w14:paraId="4C5D9391" w14:textId="77777777" w:rsidR="00666427" w:rsidRPr="008436DE" w:rsidRDefault="00666427" w:rsidP="00666427">
            <w:pPr>
              <w:spacing w:line="276" w:lineRule="auto"/>
              <w:rPr>
                <w:color w:val="000000"/>
                <w:sz w:val="28"/>
                <w:szCs w:val="28"/>
              </w:rPr>
            </w:pPr>
            <w:r w:rsidRPr="008436DE">
              <w:rPr>
                <w:color w:val="000000"/>
                <w:sz w:val="28"/>
                <w:szCs w:val="28"/>
              </w:rPr>
              <w:t>СУБД</w:t>
            </w:r>
          </w:p>
        </w:tc>
        <w:tc>
          <w:tcPr>
            <w:tcW w:w="4672" w:type="dxa"/>
            <w:vAlign w:val="center"/>
          </w:tcPr>
          <w:p w14:paraId="3CF2EF01" w14:textId="77777777" w:rsidR="00666427" w:rsidRPr="008436DE" w:rsidRDefault="00666427" w:rsidP="00666427">
            <w:pPr>
              <w:spacing w:line="276" w:lineRule="auto"/>
              <w:ind w:left="36"/>
              <w:jc w:val="center"/>
              <w:rPr>
                <w:color w:val="000000"/>
                <w:sz w:val="28"/>
                <w:szCs w:val="28"/>
              </w:rPr>
            </w:pPr>
            <w:r w:rsidRPr="008436DE">
              <w:rPr>
                <w:color w:val="000000"/>
                <w:sz w:val="28"/>
                <w:szCs w:val="28"/>
              </w:rPr>
              <w:t>SQL Server Express 2016</w:t>
            </w:r>
          </w:p>
        </w:tc>
      </w:tr>
      <w:tr w:rsidR="00666427" w14:paraId="657942D7" w14:textId="77777777" w:rsidTr="002C3638">
        <w:tc>
          <w:tcPr>
            <w:tcW w:w="4672" w:type="dxa"/>
          </w:tcPr>
          <w:p w14:paraId="5FD967C6" w14:textId="77777777" w:rsidR="00666427" w:rsidRPr="008436DE" w:rsidRDefault="00666427" w:rsidP="00666427">
            <w:pPr>
              <w:spacing w:line="276" w:lineRule="auto"/>
              <w:rPr>
                <w:color w:val="000000"/>
                <w:sz w:val="28"/>
                <w:szCs w:val="28"/>
              </w:rPr>
            </w:pPr>
            <w:r w:rsidRPr="008436DE">
              <w:rPr>
                <w:color w:val="000000"/>
                <w:sz w:val="28"/>
                <w:szCs w:val="28"/>
              </w:rPr>
              <w:t>Количество таблиц в базе данных</w:t>
            </w:r>
          </w:p>
        </w:tc>
        <w:tc>
          <w:tcPr>
            <w:tcW w:w="4672" w:type="dxa"/>
            <w:vAlign w:val="center"/>
          </w:tcPr>
          <w:p w14:paraId="326EF351" w14:textId="77777777" w:rsidR="00666427" w:rsidRPr="008436DE" w:rsidRDefault="00666427" w:rsidP="00666427">
            <w:pPr>
              <w:spacing w:line="276" w:lineRule="auto"/>
              <w:ind w:left="36"/>
              <w:jc w:val="center"/>
              <w:rPr>
                <w:color w:val="000000"/>
                <w:sz w:val="28"/>
                <w:szCs w:val="28"/>
              </w:rPr>
            </w:pPr>
            <w:r w:rsidRPr="008436DE">
              <w:rPr>
                <w:color w:val="000000"/>
                <w:sz w:val="28"/>
                <w:szCs w:val="28"/>
              </w:rPr>
              <w:t>5</w:t>
            </w:r>
          </w:p>
        </w:tc>
      </w:tr>
      <w:tr w:rsidR="00666427" w14:paraId="4442BD3A" w14:textId="77777777" w:rsidTr="002C3638">
        <w:tc>
          <w:tcPr>
            <w:tcW w:w="4672" w:type="dxa"/>
          </w:tcPr>
          <w:p w14:paraId="780618D4" w14:textId="77777777" w:rsidR="00666427" w:rsidRPr="008436DE" w:rsidRDefault="00666427" w:rsidP="00666427">
            <w:pPr>
              <w:spacing w:line="276" w:lineRule="auto"/>
              <w:rPr>
                <w:color w:val="000000"/>
                <w:sz w:val="28"/>
                <w:szCs w:val="28"/>
              </w:rPr>
            </w:pPr>
            <w:r w:rsidRPr="008436DE">
              <w:rPr>
                <w:color w:val="000000"/>
                <w:sz w:val="28"/>
                <w:szCs w:val="28"/>
              </w:rPr>
              <w:t>Количество полей в базе данных</w:t>
            </w:r>
          </w:p>
        </w:tc>
        <w:tc>
          <w:tcPr>
            <w:tcW w:w="4672" w:type="dxa"/>
            <w:vAlign w:val="center"/>
          </w:tcPr>
          <w:p w14:paraId="1CF37E58" w14:textId="77777777" w:rsidR="00666427" w:rsidRPr="008436DE" w:rsidRDefault="00666427" w:rsidP="00666427">
            <w:pPr>
              <w:spacing w:line="276" w:lineRule="auto"/>
              <w:ind w:left="36"/>
              <w:jc w:val="center"/>
              <w:rPr>
                <w:color w:val="000000"/>
                <w:sz w:val="28"/>
                <w:szCs w:val="28"/>
              </w:rPr>
            </w:pPr>
            <w:r w:rsidRPr="008436DE">
              <w:rPr>
                <w:color w:val="000000"/>
                <w:sz w:val="28"/>
                <w:szCs w:val="28"/>
              </w:rPr>
              <w:t>21</w:t>
            </w:r>
          </w:p>
        </w:tc>
      </w:tr>
      <w:tr w:rsidR="00666427" w14:paraId="2784505C" w14:textId="77777777" w:rsidTr="002C3638">
        <w:tc>
          <w:tcPr>
            <w:tcW w:w="4672" w:type="dxa"/>
          </w:tcPr>
          <w:p w14:paraId="4F6229F1" w14:textId="77777777" w:rsidR="00666427" w:rsidRPr="008436DE" w:rsidRDefault="00666427" w:rsidP="00666427">
            <w:pPr>
              <w:spacing w:line="276" w:lineRule="auto"/>
              <w:rPr>
                <w:color w:val="000000"/>
                <w:sz w:val="28"/>
                <w:szCs w:val="28"/>
              </w:rPr>
            </w:pPr>
            <w:r w:rsidRPr="008436DE">
              <w:rPr>
                <w:color w:val="000000"/>
                <w:sz w:val="28"/>
                <w:szCs w:val="28"/>
              </w:rPr>
              <w:t>Количество записей в базе данных</w:t>
            </w:r>
          </w:p>
        </w:tc>
        <w:tc>
          <w:tcPr>
            <w:tcW w:w="4672" w:type="dxa"/>
            <w:vAlign w:val="center"/>
          </w:tcPr>
          <w:p w14:paraId="03EFF485" w14:textId="77777777" w:rsidR="00666427" w:rsidRPr="008436DE" w:rsidRDefault="00666427" w:rsidP="00666427">
            <w:pPr>
              <w:spacing w:line="276" w:lineRule="auto"/>
              <w:ind w:left="36"/>
              <w:jc w:val="center"/>
              <w:rPr>
                <w:color w:val="000000"/>
                <w:sz w:val="28"/>
                <w:szCs w:val="28"/>
              </w:rPr>
            </w:pPr>
            <w:r w:rsidRPr="008436DE">
              <w:rPr>
                <w:color w:val="000000"/>
                <w:sz w:val="28"/>
                <w:szCs w:val="28"/>
              </w:rPr>
              <w:t>&gt; 1000</w:t>
            </w:r>
          </w:p>
        </w:tc>
      </w:tr>
      <w:tr w:rsidR="00666427" w14:paraId="4DA25D28" w14:textId="77777777" w:rsidTr="002C3638">
        <w:tc>
          <w:tcPr>
            <w:tcW w:w="4672" w:type="dxa"/>
          </w:tcPr>
          <w:p w14:paraId="1A0B9C30" w14:textId="77777777" w:rsidR="00666427" w:rsidRPr="008436DE" w:rsidRDefault="00666427" w:rsidP="00666427">
            <w:pPr>
              <w:spacing w:line="276" w:lineRule="auto"/>
              <w:rPr>
                <w:color w:val="000000"/>
                <w:sz w:val="28"/>
                <w:szCs w:val="28"/>
              </w:rPr>
            </w:pPr>
            <w:r w:rsidRPr="008436DE">
              <w:rPr>
                <w:color w:val="000000"/>
                <w:sz w:val="28"/>
                <w:szCs w:val="28"/>
              </w:rPr>
              <w:t>Размер исполняемого файла, Кб</w:t>
            </w:r>
          </w:p>
        </w:tc>
        <w:tc>
          <w:tcPr>
            <w:tcW w:w="4672" w:type="dxa"/>
            <w:vAlign w:val="center"/>
          </w:tcPr>
          <w:p w14:paraId="4A738AD8" w14:textId="77777777" w:rsidR="00666427" w:rsidRPr="008436DE" w:rsidRDefault="00666427" w:rsidP="00666427">
            <w:pPr>
              <w:spacing w:line="276" w:lineRule="auto"/>
              <w:ind w:left="36"/>
              <w:jc w:val="center"/>
              <w:rPr>
                <w:color w:val="000000"/>
                <w:sz w:val="28"/>
                <w:szCs w:val="28"/>
              </w:rPr>
            </w:pPr>
            <w:r w:rsidRPr="008436DE">
              <w:rPr>
                <w:color w:val="000000"/>
                <w:sz w:val="28"/>
                <w:szCs w:val="28"/>
              </w:rPr>
              <w:t>57</w:t>
            </w:r>
          </w:p>
        </w:tc>
      </w:tr>
      <w:tr w:rsidR="00666427" w14:paraId="51579ED9" w14:textId="77777777" w:rsidTr="002C3638">
        <w:tc>
          <w:tcPr>
            <w:tcW w:w="4672" w:type="dxa"/>
          </w:tcPr>
          <w:p w14:paraId="68DC9574" w14:textId="77777777" w:rsidR="00666427" w:rsidRPr="008436DE" w:rsidRDefault="00666427" w:rsidP="00666427">
            <w:pPr>
              <w:spacing w:line="276" w:lineRule="auto"/>
              <w:rPr>
                <w:color w:val="000000"/>
                <w:sz w:val="28"/>
                <w:szCs w:val="28"/>
              </w:rPr>
            </w:pPr>
            <w:r w:rsidRPr="008436DE">
              <w:rPr>
                <w:color w:val="000000"/>
                <w:sz w:val="28"/>
                <w:szCs w:val="28"/>
              </w:rPr>
              <w:t>Время обработки данных и визуализации результатов, мс</w:t>
            </w:r>
          </w:p>
        </w:tc>
        <w:tc>
          <w:tcPr>
            <w:tcW w:w="4672" w:type="dxa"/>
            <w:vAlign w:val="center"/>
          </w:tcPr>
          <w:p w14:paraId="715E7FBE" w14:textId="77777777" w:rsidR="00666427" w:rsidRPr="008436DE" w:rsidRDefault="00666427" w:rsidP="00666427">
            <w:pPr>
              <w:spacing w:line="276" w:lineRule="auto"/>
              <w:ind w:left="36"/>
              <w:jc w:val="center"/>
              <w:rPr>
                <w:color w:val="000000"/>
                <w:sz w:val="28"/>
                <w:szCs w:val="28"/>
              </w:rPr>
            </w:pPr>
            <w:r w:rsidRPr="008436DE">
              <w:rPr>
                <w:color w:val="000000"/>
                <w:sz w:val="28"/>
                <w:szCs w:val="28"/>
              </w:rPr>
              <w:t>1200</w:t>
            </w:r>
          </w:p>
        </w:tc>
      </w:tr>
    </w:tbl>
    <w:p w14:paraId="7DFB8FC6" w14:textId="77777777" w:rsidR="000A4D94" w:rsidRDefault="000A4D94" w:rsidP="000A4D94">
      <w:pPr>
        <w:pStyle w:val="TEXT"/>
        <w:ind w:firstLine="0"/>
      </w:pPr>
    </w:p>
    <w:p w14:paraId="3F576B47" w14:textId="77D6678C" w:rsidR="00245428" w:rsidRDefault="005E4967" w:rsidP="005E4967">
      <w:pPr>
        <w:pStyle w:val="TEXT"/>
      </w:pPr>
      <w:r w:rsidRPr="005E4967">
        <w:t>Требования к ЭВМ, системному и прикладному программному обеспечению, необходимым для нормального функционирования проблемно-ориентированного программного обеспечения, приведены в таблице 2</w:t>
      </w:r>
      <w:r w:rsidR="00095C16">
        <w:t>.</w:t>
      </w:r>
    </w:p>
    <w:p w14:paraId="6DD36EDA" w14:textId="77777777" w:rsidR="00666427" w:rsidRPr="005E4967" w:rsidRDefault="00666427" w:rsidP="005E4967">
      <w:pPr>
        <w:pStyle w:val="TEXT"/>
      </w:pPr>
    </w:p>
    <w:p w14:paraId="12697D08" w14:textId="37D4C7F8" w:rsidR="005E4967" w:rsidRDefault="005E4967" w:rsidP="00666427">
      <w:pPr>
        <w:pStyle w:val="af4"/>
        <w:jc w:val="left"/>
      </w:pPr>
      <w:r>
        <w:t>Таблица А.2</w:t>
      </w:r>
      <w:r w:rsidR="00D60484">
        <w:t xml:space="preserve"> </w:t>
      </w:r>
      <w:r w:rsidR="00D60484" w:rsidRPr="00A0554D">
        <w:rPr>
          <w:rStyle w:val="af0"/>
        </w:rPr>
        <w:t>–</w:t>
      </w:r>
      <w:r w:rsidR="00D60484">
        <w:rPr>
          <w:rStyle w:val="af0"/>
        </w:rPr>
        <w:t xml:space="preserve"> Характеристика аппаратного обеспечения</w:t>
      </w:r>
    </w:p>
    <w:tbl>
      <w:tblPr>
        <w:tblStyle w:val="a8"/>
        <w:tblW w:w="0" w:type="auto"/>
        <w:tblLook w:val="04A0" w:firstRow="1" w:lastRow="0" w:firstColumn="1" w:lastColumn="0" w:noHBand="0" w:noVBand="1"/>
      </w:tblPr>
      <w:tblGrid>
        <w:gridCol w:w="4672"/>
        <w:gridCol w:w="4672"/>
      </w:tblGrid>
      <w:tr w:rsidR="005E4967" w14:paraId="185B40AC" w14:textId="77777777" w:rsidTr="002C3638">
        <w:tc>
          <w:tcPr>
            <w:tcW w:w="4672" w:type="dxa"/>
            <w:vAlign w:val="center"/>
          </w:tcPr>
          <w:p w14:paraId="7115AF3D" w14:textId="77777777" w:rsidR="005E4967" w:rsidRPr="0029373B" w:rsidRDefault="005E4967" w:rsidP="00105AC8">
            <w:pPr>
              <w:spacing w:line="276" w:lineRule="auto"/>
              <w:jc w:val="center"/>
              <w:rPr>
                <w:sz w:val="28"/>
              </w:rPr>
            </w:pPr>
            <w:r w:rsidRPr="0029373B">
              <w:rPr>
                <w:color w:val="000000"/>
                <w:kern w:val="24"/>
                <w:sz w:val="28"/>
                <w:szCs w:val="32"/>
              </w:rPr>
              <w:t>Показатель</w:t>
            </w:r>
          </w:p>
        </w:tc>
        <w:tc>
          <w:tcPr>
            <w:tcW w:w="4672" w:type="dxa"/>
            <w:vAlign w:val="center"/>
          </w:tcPr>
          <w:p w14:paraId="67F0B4F6" w14:textId="77777777" w:rsidR="005E4967" w:rsidRPr="0029373B" w:rsidRDefault="005E4967" w:rsidP="00105AC8">
            <w:pPr>
              <w:spacing w:line="276" w:lineRule="auto"/>
              <w:jc w:val="center"/>
              <w:rPr>
                <w:sz w:val="28"/>
              </w:rPr>
            </w:pPr>
            <w:r w:rsidRPr="0029373B">
              <w:rPr>
                <w:color w:val="000000"/>
                <w:kern w:val="24"/>
                <w:sz w:val="28"/>
                <w:szCs w:val="32"/>
              </w:rPr>
              <w:t>Значение</w:t>
            </w:r>
          </w:p>
        </w:tc>
      </w:tr>
      <w:tr w:rsidR="005E4967" w14:paraId="56F1D118" w14:textId="77777777" w:rsidTr="002C3638">
        <w:tc>
          <w:tcPr>
            <w:tcW w:w="4672" w:type="dxa"/>
          </w:tcPr>
          <w:p w14:paraId="7FCCD142" w14:textId="77777777" w:rsidR="005E4967" w:rsidRPr="0029373B" w:rsidRDefault="005E4967" w:rsidP="00105AC8">
            <w:pPr>
              <w:spacing w:line="276" w:lineRule="auto"/>
              <w:rPr>
                <w:color w:val="000000"/>
                <w:sz w:val="28"/>
                <w:szCs w:val="28"/>
              </w:rPr>
            </w:pPr>
            <w:r w:rsidRPr="0029373B">
              <w:rPr>
                <w:color w:val="000000"/>
                <w:kern w:val="24"/>
                <w:sz w:val="28"/>
                <w:szCs w:val="32"/>
              </w:rPr>
              <w:t>Тип ЭВМ</w:t>
            </w:r>
          </w:p>
        </w:tc>
        <w:tc>
          <w:tcPr>
            <w:tcW w:w="4672" w:type="dxa"/>
          </w:tcPr>
          <w:p w14:paraId="6F84DBD1" w14:textId="77777777" w:rsidR="005E4967" w:rsidRPr="0029373B" w:rsidRDefault="005E4967" w:rsidP="00105AC8">
            <w:pPr>
              <w:spacing w:line="276" w:lineRule="auto"/>
              <w:rPr>
                <w:color w:val="000000"/>
                <w:sz w:val="28"/>
                <w:szCs w:val="28"/>
              </w:rPr>
            </w:pPr>
            <w:r w:rsidRPr="0029373B">
              <w:rPr>
                <w:color w:val="000000"/>
                <w:kern w:val="24"/>
                <w:sz w:val="28"/>
                <w:szCs w:val="32"/>
              </w:rPr>
              <w:t xml:space="preserve">Персональный компьютер на базе микропроцессора Intel </w:t>
            </w:r>
            <w:r w:rsidRPr="0029373B">
              <w:rPr>
                <w:color w:val="000000"/>
                <w:kern w:val="24"/>
                <w:sz w:val="28"/>
                <w:szCs w:val="32"/>
                <w:lang w:val="en-US"/>
              </w:rPr>
              <w:t>Pentium</w:t>
            </w:r>
            <w:r w:rsidRPr="0029373B">
              <w:rPr>
                <w:color w:val="000000"/>
                <w:kern w:val="24"/>
                <w:sz w:val="28"/>
                <w:szCs w:val="32"/>
              </w:rPr>
              <w:t xml:space="preserve"> </w:t>
            </w:r>
            <w:r w:rsidRPr="0029373B">
              <w:rPr>
                <w:color w:val="000000"/>
                <w:kern w:val="24"/>
                <w:sz w:val="28"/>
                <w:szCs w:val="32"/>
                <w:lang w:val="en-US"/>
              </w:rPr>
              <w:t>G</w:t>
            </w:r>
            <w:r w:rsidRPr="0029373B">
              <w:rPr>
                <w:color w:val="000000"/>
                <w:kern w:val="24"/>
                <w:sz w:val="28"/>
                <w:szCs w:val="32"/>
              </w:rPr>
              <w:t>4560</w:t>
            </w:r>
          </w:p>
        </w:tc>
      </w:tr>
      <w:tr w:rsidR="005E4967" w14:paraId="4776C7BE" w14:textId="77777777" w:rsidTr="002C3638">
        <w:tc>
          <w:tcPr>
            <w:tcW w:w="4672" w:type="dxa"/>
            <w:tcBorders>
              <w:bottom w:val="single" w:sz="4" w:space="0" w:color="auto"/>
            </w:tcBorders>
          </w:tcPr>
          <w:p w14:paraId="15EF5C6A" w14:textId="77777777" w:rsidR="005E4967" w:rsidRPr="0029373B" w:rsidRDefault="005E4967" w:rsidP="00105AC8">
            <w:pPr>
              <w:spacing w:line="276" w:lineRule="auto"/>
              <w:rPr>
                <w:color w:val="000000"/>
                <w:sz w:val="28"/>
                <w:szCs w:val="28"/>
              </w:rPr>
            </w:pPr>
            <w:r w:rsidRPr="0029373B">
              <w:rPr>
                <w:color w:val="000000"/>
                <w:kern w:val="24"/>
                <w:sz w:val="28"/>
                <w:szCs w:val="32"/>
              </w:rPr>
              <w:t>Тактовая частота процессора, МГц</w:t>
            </w:r>
          </w:p>
        </w:tc>
        <w:tc>
          <w:tcPr>
            <w:tcW w:w="4672" w:type="dxa"/>
            <w:tcBorders>
              <w:bottom w:val="single" w:sz="4" w:space="0" w:color="auto"/>
            </w:tcBorders>
          </w:tcPr>
          <w:p w14:paraId="1AB9080E" w14:textId="77777777" w:rsidR="005E4967" w:rsidRPr="0029373B" w:rsidRDefault="005E4967" w:rsidP="00105AC8">
            <w:pPr>
              <w:spacing w:line="276" w:lineRule="auto"/>
              <w:rPr>
                <w:color w:val="000000"/>
                <w:sz w:val="28"/>
                <w:szCs w:val="28"/>
              </w:rPr>
            </w:pPr>
            <w:r w:rsidRPr="0029373B">
              <w:rPr>
                <w:color w:val="000000"/>
                <w:kern w:val="24"/>
                <w:sz w:val="28"/>
                <w:szCs w:val="32"/>
              </w:rPr>
              <w:t>3000</w:t>
            </w:r>
          </w:p>
        </w:tc>
      </w:tr>
      <w:tr w:rsidR="005E4967" w14:paraId="578F7652" w14:textId="77777777" w:rsidTr="002C3638">
        <w:tc>
          <w:tcPr>
            <w:tcW w:w="4672" w:type="dxa"/>
            <w:tcBorders>
              <w:bottom w:val="nil"/>
            </w:tcBorders>
          </w:tcPr>
          <w:p w14:paraId="32D9A8E1" w14:textId="77777777" w:rsidR="005E4967" w:rsidRPr="0029373B" w:rsidRDefault="005E4967" w:rsidP="00105AC8">
            <w:pPr>
              <w:spacing w:line="276" w:lineRule="auto"/>
              <w:rPr>
                <w:color w:val="000000"/>
                <w:sz w:val="28"/>
                <w:szCs w:val="28"/>
              </w:rPr>
            </w:pPr>
            <w:r w:rsidRPr="0029373B">
              <w:rPr>
                <w:color w:val="000000"/>
                <w:kern w:val="24"/>
                <w:sz w:val="28"/>
                <w:szCs w:val="32"/>
              </w:rPr>
              <w:t>Объем оперативной памяти, Кб</w:t>
            </w:r>
          </w:p>
        </w:tc>
        <w:tc>
          <w:tcPr>
            <w:tcW w:w="4672" w:type="dxa"/>
            <w:tcBorders>
              <w:bottom w:val="nil"/>
            </w:tcBorders>
          </w:tcPr>
          <w:p w14:paraId="633085F2" w14:textId="77777777" w:rsidR="005E4967" w:rsidRPr="0029373B" w:rsidRDefault="005E4967" w:rsidP="00105AC8">
            <w:pPr>
              <w:spacing w:line="276" w:lineRule="auto"/>
              <w:rPr>
                <w:color w:val="000000"/>
                <w:sz w:val="28"/>
                <w:szCs w:val="28"/>
              </w:rPr>
            </w:pPr>
            <w:r w:rsidRPr="0029373B">
              <w:rPr>
                <w:color w:val="000000"/>
                <w:kern w:val="24"/>
                <w:sz w:val="28"/>
                <w:szCs w:val="32"/>
              </w:rPr>
              <w:t>153 976</w:t>
            </w:r>
          </w:p>
        </w:tc>
      </w:tr>
      <w:tr w:rsidR="005E4967" w14:paraId="40125988" w14:textId="77777777" w:rsidTr="002C3638">
        <w:tc>
          <w:tcPr>
            <w:tcW w:w="4672" w:type="dxa"/>
          </w:tcPr>
          <w:p w14:paraId="62FDC65D" w14:textId="77777777" w:rsidR="005E4967" w:rsidRPr="0029373B" w:rsidRDefault="005E4967" w:rsidP="00105AC8">
            <w:pPr>
              <w:spacing w:line="276" w:lineRule="auto"/>
              <w:rPr>
                <w:color w:val="000000"/>
                <w:sz w:val="28"/>
                <w:szCs w:val="28"/>
              </w:rPr>
            </w:pPr>
            <w:r w:rsidRPr="0029373B">
              <w:rPr>
                <w:color w:val="000000"/>
                <w:kern w:val="24"/>
                <w:sz w:val="28"/>
                <w:szCs w:val="32"/>
              </w:rPr>
              <w:t>Объем внешней памяти, Кб</w:t>
            </w:r>
          </w:p>
        </w:tc>
        <w:tc>
          <w:tcPr>
            <w:tcW w:w="4672" w:type="dxa"/>
          </w:tcPr>
          <w:p w14:paraId="3CAFD1D9" w14:textId="77777777" w:rsidR="005E4967" w:rsidRPr="0029373B" w:rsidRDefault="005E4967" w:rsidP="00105AC8">
            <w:pPr>
              <w:spacing w:line="276" w:lineRule="auto"/>
              <w:rPr>
                <w:color w:val="000000"/>
                <w:sz w:val="28"/>
                <w:szCs w:val="28"/>
              </w:rPr>
            </w:pPr>
            <w:r w:rsidRPr="0029373B">
              <w:rPr>
                <w:color w:val="000000"/>
                <w:kern w:val="24"/>
                <w:sz w:val="28"/>
                <w:szCs w:val="32"/>
              </w:rPr>
              <w:t>340 816</w:t>
            </w:r>
          </w:p>
        </w:tc>
      </w:tr>
      <w:tr w:rsidR="005E4967" w14:paraId="32910B79" w14:textId="77777777" w:rsidTr="002C3638">
        <w:tc>
          <w:tcPr>
            <w:tcW w:w="4672" w:type="dxa"/>
          </w:tcPr>
          <w:p w14:paraId="1B019F3C" w14:textId="77777777" w:rsidR="005E4967" w:rsidRPr="0029373B" w:rsidRDefault="005E4967" w:rsidP="00105AC8">
            <w:pPr>
              <w:spacing w:line="276" w:lineRule="auto"/>
              <w:rPr>
                <w:color w:val="000000"/>
                <w:sz w:val="28"/>
                <w:szCs w:val="28"/>
              </w:rPr>
            </w:pPr>
            <w:r w:rsidRPr="0029373B">
              <w:rPr>
                <w:color w:val="000000"/>
                <w:kern w:val="24"/>
                <w:sz w:val="28"/>
                <w:szCs w:val="32"/>
              </w:rPr>
              <w:t>Состав и характеристика периферийных устройств ЭВМ</w:t>
            </w:r>
          </w:p>
        </w:tc>
        <w:tc>
          <w:tcPr>
            <w:tcW w:w="4672" w:type="dxa"/>
          </w:tcPr>
          <w:p w14:paraId="284678B2" w14:textId="77777777" w:rsidR="005E4967" w:rsidRPr="0029373B" w:rsidRDefault="005E4967" w:rsidP="00105AC8">
            <w:pPr>
              <w:spacing w:line="276" w:lineRule="auto"/>
              <w:rPr>
                <w:color w:val="000000"/>
                <w:sz w:val="28"/>
                <w:szCs w:val="28"/>
              </w:rPr>
            </w:pPr>
            <w:r w:rsidRPr="0029373B">
              <w:rPr>
                <w:color w:val="000000"/>
                <w:kern w:val="24"/>
                <w:sz w:val="28"/>
                <w:szCs w:val="32"/>
              </w:rPr>
              <w:t>Монитор 17'', клавиатура, мышь</w:t>
            </w:r>
          </w:p>
        </w:tc>
      </w:tr>
      <w:tr w:rsidR="005E4967" w14:paraId="1D73089F" w14:textId="77777777" w:rsidTr="002C3638">
        <w:tc>
          <w:tcPr>
            <w:tcW w:w="4672" w:type="dxa"/>
          </w:tcPr>
          <w:p w14:paraId="0171ED63" w14:textId="77777777" w:rsidR="005E4967" w:rsidRPr="0029373B" w:rsidRDefault="005E4967" w:rsidP="00105AC8">
            <w:pPr>
              <w:spacing w:line="276" w:lineRule="auto"/>
              <w:rPr>
                <w:color w:val="000000"/>
                <w:sz w:val="28"/>
                <w:szCs w:val="28"/>
              </w:rPr>
            </w:pPr>
            <w:r w:rsidRPr="0029373B">
              <w:rPr>
                <w:color w:val="000000"/>
                <w:kern w:val="24"/>
                <w:sz w:val="28"/>
                <w:szCs w:val="32"/>
              </w:rPr>
              <w:t>Операционная система</w:t>
            </w:r>
          </w:p>
        </w:tc>
        <w:tc>
          <w:tcPr>
            <w:tcW w:w="4672" w:type="dxa"/>
          </w:tcPr>
          <w:p w14:paraId="0AACACEF" w14:textId="2E355D8C" w:rsidR="005E4967" w:rsidRPr="000E6BC9" w:rsidRDefault="005E4967" w:rsidP="00105AC8">
            <w:pPr>
              <w:spacing w:line="276" w:lineRule="auto"/>
              <w:rPr>
                <w:color w:val="000000"/>
                <w:sz w:val="28"/>
                <w:szCs w:val="28"/>
              </w:rPr>
            </w:pPr>
            <w:r w:rsidRPr="0029373B">
              <w:rPr>
                <w:color w:val="000000"/>
                <w:kern w:val="24"/>
                <w:sz w:val="28"/>
                <w:szCs w:val="32"/>
              </w:rPr>
              <w:t xml:space="preserve">Windows </w:t>
            </w:r>
            <w:r w:rsidR="000E6BC9">
              <w:rPr>
                <w:color w:val="000000"/>
                <w:kern w:val="24"/>
                <w:sz w:val="28"/>
                <w:szCs w:val="32"/>
              </w:rPr>
              <w:t>10</w:t>
            </w:r>
          </w:p>
        </w:tc>
      </w:tr>
      <w:tr w:rsidR="005E4967" w14:paraId="2A6EA9CB" w14:textId="77777777" w:rsidTr="002C3638">
        <w:tc>
          <w:tcPr>
            <w:tcW w:w="4672" w:type="dxa"/>
          </w:tcPr>
          <w:p w14:paraId="611E78CA" w14:textId="77777777" w:rsidR="005E4967" w:rsidRPr="0029373B" w:rsidRDefault="005E4967" w:rsidP="00105AC8">
            <w:pPr>
              <w:spacing w:line="276" w:lineRule="auto"/>
              <w:rPr>
                <w:color w:val="000000"/>
                <w:sz w:val="28"/>
                <w:szCs w:val="28"/>
              </w:rPr>
            </w:pPr>
            <w:r w:rsidRPr="0029373B">
              <w:rPr>
                <w:color w:val="000000"/>
                <w:kern w:val="24"/>
                <w:sz w:val="28"/>
                <w:szCs w:val="32"/>
              </w:rPr>
              <w:t>Прикладное программное обеспечение</w:t>
            </w:r>
          </w:p>
        </w:tc>
        <w:tc>
          <w:tcPr>
            <w:tcW w:w="4672" w:type="dxa"/>
          </w:tcPr>
          <w:p w14:paraId="690CC857" w14:textId="379F68A3" w:rsidR="005E4967" w:rsidRPr="00B20D25" w:rsidRDefault="005E4967" w:rsidP="00105AC8">
            <w:pPr>
              <w:spacing w:line="276" w:lineRule="auto"/>
              <w:rPr>
                <w:color w:val="000000"/>
                <w:sz w:val="28"/>
                <w:szCs w:val="28"/>
                <w:lang w:val="en-US"/>
              </w:rPr>
            </w:pPr>
            <w:r w:rsidRPr="0029373B">
              <w:rPr>
                <w:color w:val="000000"/>
                <w:kern w:val="24"/>
                <w:sz w:val="28"/>
                <w:szCs w:val="32"/>
              </w:rPr>
              <w:t>SQL Server Express</w:t>
            </w:r>
            <w:r w:rsidRPr="0029373B">
              <w:rPr>
                <w:color w:val="000000"/>
                <w:kern w:val="24"/>
                <w:sz w:val="28"/>
                <w:szCs w:val="32"/>
                <w:lang w:val="en-US"/>
              </w:rPr>
              <w:t xml:space="preserve"> 2016</w:t>
            </w:r>
            <w:r w:rsidR="00B20D25">
              <w:rPr>
                <w:color w:val="000000"/>
                <w:kern w:val="24"/>
                <w:sz w:val="28"/>
                <w:szCs w:val="32"/>
                <w:lang w:val="en-US"/>
              </w:rPr>
              <w:t>, NodeJS</w:t>
            </w:r>
          </w:p>
        </w:tc>
      </w:tr>
    </w:tbl>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9977EA">
          <w:headerReference w:type="default" r:id="rId44"/>
          <w:pgSz w:w="11906" w:h="16838"/>
          <w:pgMar w:top="1134" w:right="850" w:bottom="1134" w:left="1701" w:header="708" w:footer="708" w:gutter="0"/>
          <w:cols w:space="708"/>
          <w:titlePg/>
          <w:docGrid w:linePitch="360"/>
        </w:sectPr>
      </w:pPr>
    </w:p>
    <w:p w14:paraId="67B93575" w14:textId="28C58A13" w:rsidR="000D4810" w:rsidRDefault="000D4810" w:rsidP="00095C16">
      <w:pPr>
        <w:pStyle w:val="1"/>
        <w:numPr>
          <w:ilvl w:val="0"/>
          <w:numId w:val="0"/>
        </w:numPr>
        <w:jc w:val="center"/>
      </w:pPr>
      <w:bookmarkStart w:id="260" w:name="_Toc41214002"/>
      <w:bookmarkStart w:id="261" w:name="_Toc41214724"/>
      <w:bookmarkStart w:id="262" w:name="_Toc41214759"/>
      <w:bookmarkStart w:id="263" w:name="_Toc41214788"/>
      <w:bookmarkStart w:id="264" w:name="_Toc41214988"/>
      <w:bookmarkStart w:id="265" w:name="_Toc41215059"/>
      <w:bookmarkStart w:id="266" w:name="_Toc41215138"/>
      <w:bookmarkStart w:id="267" w:name="_Toc41215327"/>
      <w:bookmarkStart w:id="268" w:name="_Toc41215392"/>
      <w:bookmarkStart w:id="269" w:name="_Toc42518714"/>
      <w:r>
        <w:lastRenderedPageBreak/>
        <w:t>ПРИЛОЖЕНИЕ Б</w:t>
      </w:r>
      <w:bookmarkEnd w:id="260"/>
      <w:bookmarkEnd w:id="261"/>
      <w:bookmarkEnd w:id="262"/>
      <w:bookmarkEnd w:id="263"/>
      <w:bookmarkEnd w:id="264"/>
      <w:bookmarkEnd w:id="265"/>
      <w:bookmarkEnd w:id="266"/>
      <w:bookmarkEnd w:id="267"/>
      <w:bookmarkEnd w:id="268"/>
      <w:bookmarkEnd w:id="269"/>
    </w:p>
    <w:p w14:paraId="32E72E5A" w14:textId="22BC3F0B" w:rsidR="000D4810" w:rsidRDefault="000D4810" w:rsidP="00095C16">
      <w:pPr>
        <w:pStyle w:val="TEXT"/>
        <w:ind w:firstLine="0"/>
        <w:jc w:val="center"/>
        <w:rPr>
          <w:sz w:val="24"/>
        </w:rPr>
      </w:pPr>
      <w:r w:rsidRPr="000D4810">
        <w:rPr>
          <w:sz w:val="24"/>
        </w:rPr>
        <w:t>(обязательное)</w:t>
      </w:r>
    </w:p>
    <w:p w14:paraId="2ACB6024" w14:textId="77777777" w:rsidR="000D4810" w:rsidRPr="000D4810" w:rsidRDefault="000D4810" w:rsidP="00095C16">
      <w:pPr>
        <w:pStyle w:val="TEXT"/>
        <w:ind w:firstLine="0"/>
        <w:jc w:val="center"/>
        <w:rPr>
          <w:sz w:val="24"/>
        </w:rPr>
      </w:pPr>
    </w:p>
    <w:bookmarkEnd w:id="254"/>
    <w:p w14:paraId="69EA0736" w14:textId="59640BF8" w:rsidR="000D4810" w:rsidRDefault="00CC6E33" w:rsidP="00095C16">
      <w:pPr>
        <w:pStyle w:val="TEXT"/>
        <w:ind w:firstLine="0"/>
        <w:jc w:val="center"/>
        <w:rPr>
          <w:b/>
        </w:rPr>
      </w:pPr>
      <w:r>
        <w:rPr>
          <w:b/>
        </w:rPr>
        <w:t>Защита информации</w:t>
      </w:r>
    </w:p>
    <w:p w14:paraId="04617AEB" w14:textId="77777777" w:rsidR="00640690" w:rsidRPr="000D4810" w:rsidRDefault="00640690" w:rsidP="00095C16">
      <w:pPr>
        <w:pStyle w:val="TEXT"/>
        <w:ind w:firstLine="0"/>
        <w:jc w:val="center"/>
        <w:rPr>
          <w:b/>
        </w:rPr>
      </w:pPr>
    </w:p>
    <w:p w14:paraId="184B43E2" w14:textId="07FD2649" w:rsidR="000D4810" w:rsidRDefault="000D4810" w:rsidP="00095C16">
      <w:pPr>
        <w:pStyle w:val="2"/>
        <w:numPr>
          <w:ilvl w:val="0"/>
          <w:numId w:val="0"/>
        </w:numPr>
        <w:ind w:left="709"/>
        <w:rPr>
          <w:rFonts w:eastAsia="Times New Roman"/>
        </w:rPr>
      </w:pPr>
      <w:bookmarkStart w:id="270" w:name="_Toc357504642"/>
      <w:bookmarkStart w:id="271" w:name="_Toc41214725"/>
      <w:bookmarkStart w:id="272" w:name="_Toc41214760"/>
      <w:bookmarkStart w:id="273" w:name="_Toc41214789"/>
      <w:bookmarkStart w:id="274" w:name="_Toc41214989"/>
      <w:bookmarkStart w:id="275" w:name="_Toc41215060"/>
      <w:bookmarkStart w:id="276" w:name="_Toc41215139"/>
      <w:bookmarkStart w:id="277" w:name="_Toc41215328"/>
      <w:bookmarkStart w:id="278" w:name="_Toc41215393"/>
      <w:bookmarkStart w:id="279" w:name="_Toc41985691"/>
      <w:bookmarkStart w:id="280" w:name="_Toc42118334"/>
      <w:bookmarkStart w:id="281" w:name="_Toc42125006"/>
      <w:bookmarkStart w:id="282" w:name="_Toc42518715"/>
      <w:r>
        <w:rPr>
          <w:rFonts w:eastAsia="Times New Roman"/>
        </w:rPr>
        <w:t>Б</w:t>
      </w:r>
      <w:r w:rsidRPr="00247D92">
        <w:rPr>
          <w:rFonts w:eastAsia="Times New Roman"/>
        </w:rPr>
        <w:t>.1 Программно-технические аспекты</w:t>
      </w:r>
      <w:bookmarkEnd w:id="270"/>
      <w:bookmarkEnd w:id="271"/>
      <w:bookmarkEnd w:id="272"/>
      <w:bookmarkEnd w:id="273"/>
      <w:bookmarkEnd w:id="274"/>
      <w:bookmarkEnd w:id="275"/>
      <w:bookmarkEnd w:id="276"/>
      <w:bookmarkEnd w:id="277"/>
      <w:bookmarkEnd w:id="278"/>
      <w:bookmarkEnd w:id="279"/>
      <w:bookmarkEnd w:id="280"/>
      <w:bookmarkEnd w:id="281"/>
      <w:bookmarkEnd w:id="282"/>
    </w:p>
    <w:p w14:paraId="15B2767E" w14:textId="77777777" w:rsidR="00D20C42" w:rsidRPr="00095C16" w:rsidRDefault="00D20C42" w:rsidP="00095C16">
      <w:pPr>
        <w:spacing w:line="360" w:lineRule="auto"/>
        <w:rPr>
          <w:sz w:val="28"/>
        </w:rPr>
      </w:pPr>
    </w:p>
    <w:p w14:paraId="4112A7C0" w14:textId="5CAEC51A" w:rsidR="00B10D34" w:rsidRDefault="00B10D34" w:rsidP="00095C16">
      <w:pPr>
        <w:pStyle w:val="TEXT"/>
      </w:pPr>
      <w:bookmarkStart w:id="283" w:name="_Toc357504643"/>
      <w:r>
        <w:t>Разработанная геоинформационная аналитическая система подразумевает работу не только директора</w:t>
      </w:r>
      <w:r w:rsidR="0062130A">
        <w:t xml:space="preserve"> (администратор)</w:t>
      </w:r>
      <w:r>
        <w:t xml:space="preserve"> по развитию производства, но и исследователя. Для этого, </w:t>
      </w:r>
      <w:r w:rsidR="00846315">
        <w:t xml:space="preserve">внедрена </w:t>
      </w:r>
      <w:r>
        <w:t>систем</w:t>
      </w:r>
      <w:r w:rsidR="00846315">
        <w:t xml:space="preserve">а </w:t>
      </w:r>
      <w:r>
        <w:t>разграничения прав пользователей, которая распределяет возможности для каждой существующей роли</w:t>
      </w:r>
      <w:r w:rsidR="00773C41">
        <w:t xml:space="preserve"> в системе</w:t>
      </w:r>
      <w:r>
        <w:t xml:space="preserve">. </w:t>
      </w:r>
    </w:p>
    <w:p w14:paraId="03BA4619" w14:textId="26CCF708"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w:t>
      </w:r>
      <w:r w:rsidR="00DB4BC5">
        <w:t>используется</w:t>
      </w:r>
      <w:r>
        <w:t xml:space="preserve"> алгоритм </w:t>
      </w:r>
      <w:r w:rsidR="00DB4BC5">
        <w:rPr>
          <w:lang w:val="en-US"/>
        </w:rPr>
        <w:t>SHA</w:t>
      </w:r>
      <w:r w:rsidR="00DB4BC5" w:rsidRPr="00DB4BC5">
        <w:t xml:space="preserve"> 256</w:t>
      </w:r>
      <w:r w:rsidRPr="004553B2">
        <w:t xml:space="preserve">, </w:t>
      </w:r>
      <w:r>
        <w:t>который выдает хеш-значение</w:t>
      </w:r>
      <w:r w:rsidR="00891B5F">
        <w:t>, записываемое</w:t>
      </w:r>
      <w:r>
        <w:t xml:space="preserve"> в базу данных геоинформационной аналитической системы.</w:t>
      </w:r>
    </w:p>
    <w:p w14:paraId="0C02CD57" w14:textId="3A619A8F" w:rsidR="000D4810" w:rsidRPr="00095C16" w:rsidRDefault="00B10D34" w:rsidP="00095C16">
      <w:pPr>
        <w:pStyle w:val="TEXT"/>
        <w:rPr>
          <w:szCs w:val="28"/>
        </w:rPr>
      </w:pPr>
      <w:r>
        <w:t xml:space="preserve">Необходимо </w:t>
      </w:r>
      <w:r w:rsidRPr="00095C16">
        <w:rPr>
          <w:szCs w:val="28"/>
        </w:rPr>
        <w:t xml:space="preserve">также произвести защиту базы данных от прямого доступа. Для этого на базу накладывается пароль, </w:t>
      </w:r>
      <w:r w:rsidR="00DB4BC5" w:rsidRPr="00095C16">
        <w:rPr>
          <w:szCs w:val="28"/>
        </w:rPr>
        <w:t>который предотвращает открытый доступ к данным.</w:t>
      </w:r>
    </w:p>
    <w:p w14:paraId="4D733332" w14:textId="77777777" w:rsidR="00666427" w:rsidRPr="00095C16" w:rsidRDefault="00666427" w:rsidP="00095C16">
      <w:pPr>
        <w:pStyle w:val="TEXT"/>
        <w:rPr>
          <w:szCs w:val="28"/>
        </w:rPr>
      </w:pPr>
    </w:p>
    <w:p w14:paraId="16BE1587" w14:textId="2764CD46" w:rsidR="0062130A" w:rsidRPr="00095C16" w:rsidRDefault="0062130A" w:rsidP="00095C16">
      <w:pPr>
        <w:pStyle w:val="af2"/>
        <w:keepNext/>
        <w:spacing w:after="0" w:line="360" w:lineRule="auto"/>
        <w:rPr>
          <w:rStyle w:val="af0"/>
          <w:i w:val="0"/>
          <w:color w:val="000000" w:themeColor="text1"/>
          <w:szCs w:val="28"/>
        </w:rPr>
      </w:pPr>
      <w:r w:rsidRPr="00095C16">
        <w:rPr>
          <w:rStyle w:val="af0"/>
          <w:i w:val="0"/>
          <w:color w:val="000000" w:themeColor="text1"/>
          <w:szCs w:val="28"/>
        </w:rPr>
        <w:t>Таблица Б.1 – Разграничение прав пользователей</w:t>
      </w:r>
    </w:p>
    <w:tbl>
      <w:tblPr>
        <w:tblStyle w:val="a8"/>
        <w:tblW w:w="9351" w:type="dxa"/>
        <w:tblLook w:val="04A0" w:firstRow="1" w:lastRow="0" w:firstColumn="1" w:lastColumn="0" w:noHBand="0" w:noVBand="1"/>
      </w:tblPr>
      <w:tblGrid>
        <w:gridCol w:w="5098"/>
        <w:gridCol w:w="2127"/>
        <w:gridCol w:w="2126"/>
      </w:tblGrid>
      <w:tr w:rsidR="004304E0" w14:paraId="4621D94B" w14:textId="77777777" w:rsidTr="00D117C0">
        <w:tc>
          <w:tcPr>
            <w:tcW w:w="5098" w:type="dxa"/>
            <w:vMerge w:val="restart"/>
            <w:vAlign w:val="center"/>
          </w:tcPr>
          <w:p w14:paraId="1C32195C" w14:textId="3274CE91" w:rsidR="004304E0" w:rsidRPr="0062130A" w:rsidRDefault="004304E0" w:rsidP="00105AC8">
            <w:pPr>
              <w:pStyle w:val="TEXT"/>
              <w:ind w:firstLine="0"/>
              <w:jc w:val="center"/>
              <w:rPr>
                <w:rFonts w:eastAsia="Calibri"/>
                <w:sz w:val="26"/>
                <w:szCs w:val="26"/>
              </w:rPr>
            </w:pPr>
            <w:r w:rsidRPr="0062130A">
              <w:rPr>
                <w:rFonts w:eastAsia="Calibri"/>
                <w:sz w:val="26"/>
                <w:szCs w:val="26"/>
              </w:rPr>
              <w:t>Функциональная возможность</w:t>
            </w:r>
          </w:p>
        </w:tc>
        <w:tc>
          <w:tcPr>
            <w:tcW w:w="4253" w:type="dxa"/>
            <w:gridSpan w:val="2"/>
            <w:vAlign w:val="center"/>
          </w:tcPr>
          <w:p w14:paraId="2AC441ED" w14:textId="00B01D97" w:rsidR="004304E0" w:rsidRPr="0062130A" w:rsidRDefault="004304E0" w:rsidP="00105AC8">
            <w:pPr>
              <w:pStyle w:val="TEXT"/>
              <w:ind w:firstLine="0"/>
              <w:jc w:val="center"/>
              <w:rPr>
                <w:rFonts w:eastAsia="Calibri"/>
                <w:sz w:val="26"/>
                <w:szCs w:val="26"/>
              </w:rPr>
            </w:pPr>
            <w:r>
              <w:rPr>
                <w:rFonts w:eastAsia="Calibri"/>
                <w:sz w:val="26"/>
                <w:szCs w:val="26"/>
              </w:rPr>
              <w:t>Тип пользователя</w:t>
            </w:r>
          </w:p>
        </w:tc>
      </w:tr>
      <w:tr w:rsidR="004304E0" w14:paraId="3107DA74" w14:textId="77777777" w:rsidTr="00D117C0">
        <w:tc>
          <w:tcPr>
            <w:tcW w:w="5098" w:type="dxa"/>
            <w:vMerge/>
          </w:tcPr>
          <w:p w14:paraId="005BF0F2" w14:textId="35CDC7C0" w:rsidR="004304E0" w:rsidRPr="0062130A" w:rsidRDefault="004304E0" w:rsidP="00105AC8">
            <w:pPr>
              <w:pStyle w:val="TEXT"/>
              <w:ind w:firstLine="0"/>
              <w:rPr>
                <w:rFonts w:eastAsia="Calibri"/>
                <w:b/>
                <w:sz w:val="26"/>
                <w:szCs w:val="26"/>
              </w:rPr>
            </w:pPr>
          </w:p>
        </w:tc>
        <w:tc>
          <w:tcPr>
            <w:tcW w:w="2127" w:type="dxa"/>
            <w:vAlign w:val="center"/>
          </w:tcPr>
          <w:p w14:paraId="62372E48" w14:textId="381C1CAE" w:rsidR="004304E0" w:rsidRPr="0062130A" w:rsidRDefault="004304E0" w:rsidP="00105AC8">
            <w:pPr>
              <w:pStyle w:val="TEXT"/>
              <w:ind w:firstLine="0"/>
              <w:jc w:val="center"/>
              <w:rPr>
                <w:rFonts w:eastAsia="Calibri"/>
                <w:sz w:val="26"/>
                <w:szCs w:val="26"/>
              </w:rPr>
            </w:pPr>
            <w:r w:rsidRPr="0062130A">
              <w:rPr>
                <w:rFonts w:eastAsia="Calibri"/>
                <w:sz w:val="26"/>
                <w:szCs w:val="26"/>
              </w:rPr>
              <w:t>Администратор</w:t>
            </w:r>
          </w:p>
        </w:tc>
        <w:tc>
          <w:tcPr>
            <w:tcW w:w="2126" w:type="dxa"/>
            <w:vAlign w:val="center"/>
          </w:tcPr>
          <w:p w14:paraId="79F76D1A" w14:textId="7CED85AC" w:rsidR="004304E0" w:rsidRPr="0062130A" w:rsidRDefault="004304E0" w:rsidP="00105AC8">
            <w:pPr>
              <w:pStyle w:val="TEXT"/>
              <w:ind w:firstLine="0"/>
              <w:jc w:val="center"/>
              <w:rPr>
                <w:rFonts w:eastAsia="Calibri"/>
                <w:sz w:val="26"/>
                <w:szCs w:val="26"/>
              </w:rPr>
            </w:pPr>
            <w:r w:rsidRPr="0062130A">
              <w:rPr>
                <w:rFonts w:eastAsia="Calibri"/>
                <w:sz w:val="26"/>
                <w:szCs w:val="26"/>
              </w:rPr>
              <w:t>Исследователь</w:t>
            </w:r>
          </w:p>
        </w:tc>
      </w:tr>
      <w:tr w:rsidR="0062130A" w14:paraId="6313E05A" w14:textId="77777777" w:rsidTr="00D117C0">
        <w:tc>
          <w:tcPr>
            <w:tcW w:w="5098" w:type="dxa"/>
          </w:tcPr>
          <w:p w14:paraId="1554642B" w14:textId="10BD0FE6" w:rsidR="0062130A" w:rsidRPr="0062130A" w:rsidRDefault="0062130A" w:rsidP="00105AC8">
            <w:pPr>
              <w:pStyle w:val="TEXT"/>
              <w:ind w:firstLine="0"/>
              <w:rPr>
                <w:rFonts w:eastAsia="Calibri"/>
                <w:sz w:val="26"/>
                <w:szCs w:val="26"/>
              </w:rPr>
            </w:pPr>
            <w:r w:rsidRPr="0062130A">
              <w:rPr>
                <w:rFonts w:eastAsia="Calibri"/>
                <w:sz w:val="26"/>
                <w:szCs w:val="26"/>
              </w:rPr>
              <w:t>Добавление</w:t>
            </w:r>
            <w:r w:rsidRPr="0062130A">
              <w:rPr>
                <w:rFonts w:eastAsia="Calibri"/>
                <w:sz w:val="26"/>
                <w:szCs w:val="26"/>
                <w:lang w:val="en-US"/>
              </w:rPr>
              <w:t>/</w:t>
            </w:r>
            <w:r w:rsidRPr="0062130A">
              <w:rPr>
                <w:rFonts w:eastAsia="Calibri"/>
                <w:sz w:val="26"/>
                <w:szCs w:val="26"/>
              </w:rPr>
              <w:t>редактирование</w:t>
            </w:r>
            <w:r w:rsidRPr="0062130A">
              <w:rPr>
                <w:rFonts w:eastAsia="Calibri"/>
                <w:sz w:val="26"/>
                <w:szCs w:val="26"/>
                <w:lang w:val="en-US"/>
              </w:rPr>
              <w:t>/</w:t>
            </w:r>
            <w:r w:rsidRPr="0062130A">
              <w:rPr>
                <w:rFonts w:eastAsia="Calibri"/>
                <w:sz w:val="26"/>
                <w:szCs w:val="26"/>
              </w:rPr>
              <w:t>удаление геоданных</w:t>
            </w:r>
          </w:p>
        </w:tc>
        <w:tc>
          <w:tcPr>
            <w:tcW w:w="2127" w:type="dxa"/>
            <w:vAlign w:val="center"/>
          </w:tcPr>
          <w:p w14:paraId="619378CC" w14:textId="17642549" w:rsidR="0062130A" w:rsidRPr="0062130A" w:rsidRDefault="0062130A" w:rsidP="00105AC8">
            <w:pPr>
              <w:pStyle w:val="TEXT"/>
              <w:ind w:firstLine="0"/>
              <w:jc w:val="center"/>
              <w:rPr>
                <w:rFonts w:eastAsia="Calibri"/>
                <w:sz w:val="26"/>
                <w:szCs w:val="26"/>
              </w:rPr>
            </w:pPr>
            <w:r w:rsidRPr="0062130A">
              <w:rPr>
                <w:rFonts w:eastAsia="Calibri"/>
                <w:sz w:val="26"/>
                <w:szCs w:val="26"/>
              </w:rPr>
              <w:t>+</w:t>
            </w:r>
          </w:p>
        </w:tc>
        <w:tc>
          <w:tcPr>
            <w:tcW w:w="2126" w:type="dxa"/>
            <w:vAlign w:val="center"/>
          </w:tcPr>
          <w:p w14:paraId="718E0645" w14:textId="77F71717" w:rsidR="0062130A" w:rsidRPr="0062130A" w:rsidRDefault="0062130A" w:rsidP="00105AC8">
            <w:pPr>
              <w:pStyle w:val="TEXT"/>
              <w:ind w:firstLine="0"/>
              <w:jc w:val="center"/>
              <w:rPr>
                <w:rFonts w:eastAsia="Calibri"/>
                <w:sz w:val="26"/>
                <w:szCs w:val="26"/>
              </w:rPr>
            </w:pPr>
            <w:r w:rsidRPr="0062130A">
              <w:rPr>
                <w:rFonts w:eastAsia="Calibri"/>
                <w:sz w:val="26"/>
                <w:szCs w:val="26"/>
              </w:rPr>
              <w:t>-</w:t>
            </w:r>
          </w:p>
        </w:tc>
      </w:tr>
      <w:tr w:rsidR="0062130A" w14:paraId="483E681A" w14:textId="77777777" w:rsidTr="00D117C0">
        <w:tc>
          <w:tcPr>
            <w:tcW w:w="5098" w:type="dxa"/>
          </w:tcPr>
          <w:p w14:paraId="0C92BD95" w14:textId="0853DD93" w:rsidR="0062130A" w:rsidRPr="0062130A" w:rsidRDefault="0062130A" w:rsidP="00105AC8">
            <w:pPr>
              <w:pStyle w:val="TEXT"/>
              <w:ind w:firstLine="0"/>
              <w:rPr>
                <w:rFonts w:eastAsia="Calibri"/>
                <w:sz w:val="26"/>
                <w:szCs w:val="26"/>
              </w:rPr>
            </w:pPr>
            <w:r w:rsidRPr="0062130A">
              <w:rPr>
                <w:rFonts w:eastAsia="Calibri"/>
                <w:sz w:val="26"/>
                <w:szCs w:val="26"/>
              </w:rPr>
              <w:t>Поиск локальный документов</w:t>
            </w:r>
          </w:p>
        </w:tc>
        <w:tc>
          <w:tcPr>
            <w:tcW w:w="2127" w:type="dxa"/>
            <w:vAlign w:val="center"/>
          </w:tcPr>
          <w:p w14:paraId="747FAB48" w14:textId="1467FD83" w:rsidR="0062130A" w:rsidRPr="0062130A" w:rsidRDefault="0062130A" w:rsidP="00105AC8">
            <w:pPr>
              <w:pStyle w:val="TEXT"/>
              <w:ind w:firstLine="0"/>
              <w:jc w:val="center"/>
              <w:rPr>
                <w:rFonts w:eastAsia="Calibri"/>
                <w:sz w:val="26"/>
                <w:szCs w:val="26"/>
              </w:rPr>
            </w:pPr>
            <w:r w:rsidRPr="0062130A">
              <w:rPr>
                <w:rFonts w:eastAsia="Calibri"/>
                <w:sz w:val="26"/>
                <w:szCs w:val="26"/>
              </w:rPr>
              <w:t>+</w:t>
            </w:r>
          </w:p>
        </w:tc>
        <w:tc>
          <w:tcPr>
            <w:tcW w:w="2126" w:type="dxa"/>
            <w:vAlign w:val="center"/>
          </w:tcPr>
          <w:p w14:paraId="60DAE529" w14:textId="53AF6CA3" w:rsidR="0062130A" w:rsidRPr="0062130A" w:rsidRDefault="0062130A" w:rsidP="00105AC8">
            <w:pPr>
              <w:pStyle w:val="TEXT"/>
              <w:ind w:firstLine="0"/>
              <w:jc w:val="center"/>
              <w:rPr>
                <w:rFonts w:eastAsia="Calibri"/>
                <w:sz w:val="26"/>
                <w:szCs w:val="26"/>
              </w:rPr>
            </w:pPr>
            <w:r w:rsidRPr="0062130A">
              <w:rPr>
                <w:rFonts w:eastAsia="Calibri"/>
                <w:sz w:val="26"/>
                <w:szCs w:val="26"/>
              </w:rPr>
              <w:t>+</w:t>
            </w:r>
          </w:p>
        </w:tc>
      </w:tr>
      <w:tr w:rsidR="0062130A" w14:paraId="538FA290" w14:textId="77777777" w:rsidTr="00D117C0">
        <w:tc>
          <w:tcPr>
            <w:tcW w:w="5098" w:type="dxa"/>
          </w:tcPr>
          <w:p w14:paraId="1D2C88EF" w14:textId="0974ECFE" w:rsidR="0062130A" w:rsidRPr="0062130A" w:rsidRDefault="0062130A" w:rsidP="00105AC8">
            <w:pPr>
              <w:pStyle w:val="TEXT"/>
              <w:ind w:firstLine="0"/>
              <w:rPr>
                <w:rFonts w:eastAsia="Calibri"/>
                <w:sz w:val="26"/>
                <w:szCs w:val="26"/>
              </w:rPr>
            </w:pPr>
            <w:r w:rsidRPr="0062130A">
              <w:rPr>
                <w:rFonts w:eastAsia="Calibri"/>
                <w:sz w:val="26"/>
                <w:szCs w:val="26"/>
              </w:rPr>
              <w:t>Удаление локальных документов</w:t>
            </w:r>
          </w:p>
        </w:tc>
        <w:tc>
          <w:tcPr>
            <w:tcW w:w="2127" w:type="dxa"/>
            <w:vAlign w:val="center"/>
          </w:tcPr>
          <w:p w14:paraId="508E0A58" w14:textId="65B49254" w:rsidR="0062130A" w:rsidRPr="0062130A" w:rsidRDefault="0062130A" w:rsidP="00105AC8">
            <w:pPr>
              <w:pStyle w:val="TEXT"/>
              <w:ind w:firstLine="0"/>
              <w:jc w:val="center"/>
              <w:rPr>
                <w:rFonts w:eastAsia="Calibri"/>
                <w:sz w:val="26"/>
                <w:szCs w:val="26"/>
              </w:rPr>
            </w:pPr>
            <w:r w:rsidRPr="0062130A">
              <w:rPr>
                <w:rFonts w:eastAsia="Calibri"/>
                <w:sz w:val="26"/>
                <w:szCs w:val="26"/>
              </w:rPr>
              <w:t>+</w:t>
            </w:r>
          </w:p>
        </w:tc>
        <w:tc>
          <w:tcPr>
            <w:tcW w:w="2126" w:type="dxa"/>
            <w:vAlign w:val="center"/>
          </w:tcPr>
          <w:p w14:paraId="742FC3C8" w14:textId="5B5E9A59" w:rsidR="0062130A" w:rsidRPr="0062130A" w:rsidRDefault="0062130A" w:rsidP="00105AC8">
            <w:pPr>
              <w:pStyle w:val="TEXT"/>
              <w:ind w:firstLine="0"/>
              <w:jc w:val="center"/>
              <w:rPr>
                <w:rFonts w:eastAsia="Calibri"/>
                <w:sz w:val="26"/>
                <w:szCs w:val="26"/>
              </w:rPr>
            </w:pPr>
            <w:r w:rsidRPr="0062130A">
              <w:rPr>
                <w:rFonts w:eastAsia="Calibri"/>
                <w:sz w:val="26"/>
                <w:szCs w:val="26"/>
              </w:rPr>
              <w:t>-</w:t>
            </w:r>
          </w:p>
        </w:tc>
      </w:tr>
      <w:tr w:rsidR="0062130A" w14:paraId="0AC2D399" w14:textId="77777777" w:rsidTr="00D117C0">
        <w:tc>
          <w:tcPr>
            <w:tcW w:w="5098" w:type="dxa"/>
          </w:tcPr>
          <w:p w14:paraId="485C4F45" w14:textId="3C6E5742" w:rsidR="0062130A" w:rsidRPr="0062130A" w:rsidRDefault="0062130A" w:rsidP="00105AC8">
            <w:pPr>
              <w:pStyle w:val="TEXT"/>
              <w:ind w:firstLine="0"/>
              <w:rPr>
                <w:rFonts w:eastAsia="Calibri"/>
                <w:sz w:val="26"/>
                <w:szCs w:val="26"/>
              </w:rPr>
            </w:pPr>
            <w:r>
              <w:rPr>
                <w:rFonts w:eastAsia="Calibri"/>
                <w:sz w:val="26"/>
                <w:szCs w:val="26"/>
              </w:rPr>
              <w:t>Экспорт локальных документов</w:t>
            </w:r>
          </w:p>
        </w:tc>
        <w:tc>
          <w:tcPr>
            <w:tcW w:w="2127" w:type="dxa"/>
            <w:vAlign w:val="center"/>
          </w:tcPr>
          <w:p w14:paraId="1859E58E" w14:textId="70164F72" w:rsidR="0062130A" w:rsidRPr="0062130A" w:rsidRDefault="0062130A" w:rsidP="00105AC8">
            <w:pPr>
              <w:pStyle w:val="TEXT"/>
              <w:ind w:firstLine="0"/>
              <w:jc w:val="center"/>
              <w:rPr>
                <w:rFonts w:eastAsia="Calibri"/>
                <w:sz w:val="26"/>
                <w:szCs w:val="26"/>
              </w:rPr>
            </w:pPr>
            <w:r w:rsidRPr="0062130A">
              <w:rPr>
                <w:rFonts w:eastAsia="Calibri"/>
                <w:sz w:val="26"/>
                <w:szCs w:val="26"/>
              </w:rPr>
              <w:t>+</w:t>
            </w:r>
          </w:p>
        </w:tc>
        <w:tc>
          <w:tcPr>
            <w:tcW w:w="2126" w:type="dxa"/>
            <w:vAlign w:val="center"/>
          </w:tcPr>
          <w:p w14:paraId="4BC84A1C" w14:textId="22F2CBC4" w:rsidR="0062130A" w:rsidRPr="0062130A" w:rsidRDefault="0062130A" w:rsidP="00105AC8">
            <w:pPr>
              <w:pStyle w:val="TEXT"/>
              <w:ind w:firstLine="0"/>
              <w:jc w:val="center"/>
              <w:rPr>
                <w:rFonts w:eastAsia="Calibri"/>
                <w:sz w:val="26"/>
                <w:szCs w:val="26"/>
              </w:rPr>
            </w:pPr>
            <w:r w:rsidRPr="0062130A">
              <w:rPr>
                <w:rFonts w:eastAsia="Calibri"/>
                <w:sz w:val="26"/>
                <w:szCs w:val="26"/>
              </w:rPr>
              <w:t>+</w:t>
            </w:r>
          </w:p>
        </w:tc>
      </w:tr>
      <w:tr w:rsidR="0062130A" w14:paraId="028578D5" w14:textId="77777777" w:rsidTr="00D117C0">
        <w:tc>
          <w:tcPr>
            <w:tcW w:w="5098" w:type="dxa"/>
            <w:tcBorders>
              <w:bottom w:val="single" w:sz="4" w:space="0" w:color="auto"/>
            </w:tcBorders>
          </w:tcPr>
          <w:p w14:paraId="6F3C3938" w14:textId="27024F68" w:rsidR="0062130A" w:rsidRPr="0062130A" w:rsidRDefault="0062130A" w:rsidP="00105AC8">
            <w:pPr>
              <w:pStyle w:val="TEXT"/>
              <w:ind w:firstLine="0"/>
              <w:rPr>
                <w:rFonts w:eastAsia="Calibri"/>
                <w:sz w:val="26"/>
                <w:szCs w:val="26"/>
              </w:rPr>
            </w:pPr>
            <w:r>
              <w:rPr>
                <w:rFonts w:eastAsia="Calibri"/>
                <w:sz w:val="26"/>
                <w:szCs w:val="26"/>
              </w:rPr>
              <w:t>Импорт локальных документов</w:t>
            </w:r>
          </w:p>
        </w:tc>
        <w:tc>
          <w:tcPr>
            <w:tcW w:w="2127" w:type="dxa"/>
            <w:tcBorders>
              <w:bottom w:val="single" w:sz="4" w:space="0" w:color="auto"/>
            </w:tcBorders>
            <w:vAlign w:val="center"/>
          </w:tcPr>
          <w:p w14:paraId="746C12BA" w14:textId="1EAD17D5" w:rsidR="0062130A" w:rsidRPr="0062130A" w:rsidRDefault="0062130A" w:rsidP="00105AC8">
            <w:pPr>
              <w:pStyle w:val="TEXT"/>
              <w:ind w:firstLine="0"/>
              <w:jc w:val="center"/>
              <w:rPr>
                <w:rFonts w:eastAsia="Calibri"/>
                <w:sz w:val="26"/>
                <w:szCs w:val="26"/>
              </w:rPr>
            </w:pPr>
            <w:r w:rsidRPr="0062130A">
              <w:rPr>
                <w:rFonts w:eastAsia="Calibri"/>
                <w:sz w:val="26"/>
                <w:szCs w:val="26"/>
              </w:rPr>
              <w:t>+</w:t>
            </w:r>
          </w:p>
        </w:tc>
        <w:tc>
          <w:tcPr>
            <w:tcW w:w="2126" w:type="dxa"/>
            <w:tcBorders>
              <w:bottom w:val="single" w:sz="4" w:space="0" w:color="auto"/>
            </w:tcBorders>
            <w:vAlign w:val="center"/>
          </w:tcPr>
          <w:p w14:paraId="71174D4C" w14:textId="7178120E" w:rsidR="0062130A" w:rsidRPr="0062130A" w:rsidRDefault="0062130A" w:rsidP="00105AC8">
            <w:pPr>
              <w:pStyle w:val="TEXT"/>
              <w:ind w:firstLine="0"/>
              <w:jc w:val="center"/>
              <w:rPr>
                <w:rFonts w:eastAsia="Calibri"/>
                <w:sz w:val="26"/>
                <w:szCs w:val="26"/>
              </w:rPr>
            </w:pPr>
            <w:r w:rsidRPr="0062130A">
              <w:rPr>
                <w:rFonts w:eastAsia="Calibri"/>
                <w:sz w:val="26"/>
                <w:szCs w:val="26"/>
              </w:rPr>
              <w:t>-</w:t>
            </w:r>
          </w:p>
        </w:tc>
      </w:tr>
      <w:tr w:rsidR="0062130A" w14:paraId="542D122E" w14:textId="77777777" w:rsidTr="00D117C0">
        <w:tc>
          <w:tcPr>
            <w:tcW w:w="5098" w:type="dxa"/>
            <w:tcBorders>
              <w:bottom w:val="nil"/>
            </w:tcBorders>
          </w:tcPr>
          <w:p w14:paraId="6AA413C3" w14:textId="60579499" w:rsidR="0062130A" w:rsidRPr="0062130A" w:rsidRDefault="0062130A" w:rsidP="00105AC8">
            <w:pPr>
              <w:pStyle w:val="TEXT"/>
              <w:ind w:firstLine="0"/>
              <w:rPr>
                <w:rFonts w:eastAsia="Calibri"/>
                <w:sz w:val="26"/>
                <w:szCs w:val="26"/>
              </w:rPr>
            </w:pPr>
            <w:r>
              <w:rPr>
                <w:rFonts w:eastAsia="Calibri"/>
                <w:sz w:val="26"/>
                <w:szCs w:val="26"/>
              </w:rPr>
              <w:t xml:space="preserve">Поиск статей в источниках </w:t>
            </w:r>
            <w:r>
              <w:rPr>
                <w:rFonts w:eastAsia="Calibri"/>
                <w:sz w:val="26"/>
                <w:szCs w:val="26"/>
                <w:lang w:val="en-US"/>
              </w:rPr>
              <w:t>Scopus</w:t>
            </w:r>
            <w:r w:rsidRPr="0062130A">
              <w:rPr>
                <w:rFonts w:eastAsia="Calibri"/>
                <w:sz w:val="26"/>
                <w:szCs w:val="26"/>
              </w:rPr>
              <w:t xml:space="preserve">, </w:t>
            </w:r>
            <w:r>
              <w:rPr>
                <w:rFonts w:eastAsia="Calibri"/>
                <w:sz w:val="26"/>
                <w:szCs w:val="26"/>
              </w:rPr>
              <w:t xml:space="preserve">РИНЦ и </w:t>
            </w:r>
            <w:r>
              <w:rPr>
                <w:rFonts w:eastAsia="Calibri"/>
                <w:sz w:val="26"/>
                <w:szCs w:val="26"/>
                <w:lang w:val="en-US"/>
              </w:rPr>
              <w:t>Web</w:t>
            </w:r>
            <w:r w:rsidRPr="0062130A">
              <w:rPr>
                <w:rFonts w:eastAsia="Calibri"/>
                <w:sz w:val="26"/>
                <w:szCs w:val="26"/>
              </w:rPr>
              <w:t xml:space="preserve"> </w:t>
            </w:r>
            <w:r>
              <w:rPr>
                <w:rFonts w:eastAsia="Calibri"/>
                <w:sz w:val="26"/>
                <w:szCs w:val="26"/>
                <w:lang w:val="en-US"/>
              </w:rPr>
              <w:t>of</w:t>
            </w:r>
            <w:r w:rsidRPr="0062130A">
              <w:rPr>
                <w:rFonts w:eastAsia="Calibri"/>
                <w:sz w:val="26"/>
                <w:szCs w:val="26"/>
              </w:rPr>
              <w:t xml:space="preserve"> </w:t>
            </w:r>
            <w:r>
              <w:rPr>
                <w:rFonts w:eastAsia="Calibri"/>
                <w:sz w:val="26"/>
                <w:szCs w:val="26"/>
                <w:lang w:val="en-US"/>
              </w:rPr>
              <w:t>Science</w:t>
            </w:r>
          </w:p>
        </w:tc>
        <w:tc>
          <w:tcPr>
            <w:tcW w:w="2127" w:type="dxa"/>
            <w:tcBorders>
              <w:bottom w:val="nil"/>
            </w:tcBorders>
            <w:vAlign w:val="center"/>
          </w:tcPr>
          <w:p w14:paraId="33972045" w14:textId="1AECA859" w:rsidR="0062130A" w:rsidRPr="0062130A" w:rsidRDefault="0062130A" w:rsidP="00105AC8">
            <w:pPr>
              <w:pStyle w:val="TEXT"/>
              <w:ind w:firstLine="0"/>
              <w:jc w:val="center"/>
              <w:rPr>
                <w:rFonts w:eastAsia="Calibri"/>
                <w:sz w:val="26"/>
                <w:szCs w:val="26"/>
                <w:lang w:val="en-US"/>
              </w:rPr>
            </w:pPr>
            <w:r w:rsidRPr="0062130A">
              <w:rPr>
                <w:rFonts w:eastAsia="Calibri"/>
                <w:sz w:val="26"/>
                <w:szCs w:val="26"/>
                <w:lang w:val="en-US"/>
              </w:rPr>
              <w:t>+</w:t>
            </w:r>
          </w:p>
        </w:tc>
        <w:tc>
          <w:tcPr>
            <w:tcW w:w="2126" w:type="dxa"/>
            <w:tcBorders>
              <w:bottom w:val="nil"/>
            </w:tcBorders>
            <w:vAlign w:val="center"/>
          </w:tcPr>
          <w:p w14:paraId="47BDB748" w14:textId="04030DFE" w:rsidR="0062130A" w:rsidRPr="0062130A" w:rsidRDefault="0062130A" w:rsidP="00105AC8">
            <w:pPr>
              <w:pStyle w:val="TEXT"/>
              <w:ind w:firstLine="0"/>
              <w:jc w:val="center"/>
              <w:rPr>
                <w:rFonts w:eastAsia="Calibri"/>
                <w:sz w:val="26"/>
                <w:szCs w:val="26"/>
                <w:lang w:val="en-US"/>
              </w:rPr>
            </w:pPr>
            <w:r w:rsidRPr="0062130A">
              <w:rPr>
                <w:rFonts w:eastAsia="Calibri"/>
                <w:sz w:val="26"/>
                <w:szCs w:val="26"/>
                <w:lang w:val="en-US"/>
              </w:rPr>
              <w:t>+</w:t>
            </w:r>
          </w:p>
        </w:tc>
      </w:tr>
    </w:tbl>
    <w:p w14:paraId="5778EE8D" w14:textId="77777777" w:rsidR="009D6761" w:rsidRDefault="009D6761">
      <w:pPr>
        <w:spacing w:after="160" w:line="259" w:lineRule="auto"/>
        <w:sectPr w:rsidR="009D6761" w:rsidSect="00B81598">
          <w:headerReference w:type="default" r:id="rId45"/>
          <w:headerReference w:type="first" r:id="rId46"/>
          <w:pgSz w:w="11906" w:h="16838"/>
          <w:pgMar w:top="1134" w:right="850" w:bottom="1134" w:left="1701" w:header="708" w:footer="708" w:gutter="0"/>
          <w:cols w:space="708"/>
          <w:titlePg/>
          <w:docGrid w:linePitch="360"/>
        </w:sectPr>
      </w:pPr>
    </w:p>
    <w:p w14:paraId="6DF7E753" w14:textId="414082D7" w:rsidR="004304E0" w:rsidRPr="004304E0" w:rsidRDefault="004304E0" w:rsidP="00186E2A">
      <w:pPr>
        <w:pStyle w:val="af2"/>
        <w:keepNext/>
        <w:spacing w:before="120" w:after="240"/>
        <w:rPr>
          <w:rStyle w:val="af0"/>
          <w:i w:val="0"/>
          <w:color w:val="000000" w:themeColor="text1"/>
        </w:rPr>
      </w:pPr>
      <w:r>
        <w:rPr>
          <w:rStyle w:val="af0"/>
          <w:i w:val="0"/>
          <w:color w:val="000000" w:themeColor="text1"/>
        </w:rPr>
        <w:lastRenderedPageBreak/>
        <w:t>Продолжение таблицы Б.</w:t>
      </w:r>
      <w:r w:rsidR="008B1EA9">
        <w:rPr>
          <w:rStyle w:val="af0"/>
          <w:i w:val="0"/>
          <w:color w:val="000000" w:themeColor="text1"/>
        </w:rPr>
        <w:t>1</w:t>
      </w:r>
    </w:p>
    <w:tbl>
      <w:tblPr>
        <w:tblStyle w:val="a8"/>
        <w:tblW w:w="9351" w:type="dxa"/>
        <w:tblLook w:val="04A0" w:firstRow="1" w:lastRow="0" w:firstColumn="1" w:lastColumn="0" w:noHBand="0" w:noVBand="1"/>
      </w:tblPr>
      <w:tblGrid>
        <w:gridCol w:w="5098"/>
        <w:gridCol w:w="2127"/>
        <w:gridCol w:w="2126"/>
      </w:tblGrid>
      <w:tr w:rsidR="004304E0" w14:paraId="6598033D" w14:textId="77777777" w:rsidTr="00BE195A">
        <w:tc>
          <w:tcPr>
            <w:tcW w:w="5098" w:type="dxa"/>
            <w:vMerge w:val="restart"/>
            <w:vAlign w:val="center"/>
          </w:tcPr>
          <w:p w14:paraId="7987409A" w14:textId="095262E3" w:rsidR="004304E0" w:rsidRDefault="004304E0" w:rsidP="004304E0">
            <w:pPr>
              <w:pStyle w:val="TEXT"/>
              <w:spacing w:line="240" w:lineRule="auto"/>
              <w:ind w:firstLine="0"/>
              <w:jc w:val="center"/>
              <w:rPr>
                <w:rFonts w:eastAsia="Calibri"/>
                <w:sz w:val="26"/>
                <w:szCs w:val="26"/>
              </w:rPr>
            </w:pPr>
            <w:r w:rsidRPr="0062130A">
              <w:rPr>
                <w:rFonts w:eastAsia="Calibri"/>
                <w:sz w:val="26"/>
                <w:szCs w:val="26"/>
              </w:rPr>
              <w:t>Функциональная возможность</w:t>
            </w:r>
          </w:p>
        </w:tc>
        <w:tc>
          <w:tcPr>
            <w:tcW w:w="4253" w:type="dxa"/>
            <w:gridSpan w:val="2"/>
            <w:vAlign w:val="center"/>
          </w:tcPr>
          <w:p w14:paraId="58F5B7C6" w14:textId="41171EDF" w:rsidR="004304E0" w:rsidRPr="0062130A" w:rsidRDefault="004304E0" w:rsidP="004304E0">
            <w:pPr>
              <w:pStyle w:val="TEXT"/>
              <w:spacing w:line="240" w:lineRule="auto"/>
              <w:ind w:firstLine="0"/>
              <w:jc w:val="center"/>
              <w:rPr>
                <w:rFonts w:eastAsia="Calibri"/>
                <w:sz w:val="26"/>
                <w:szCs w:val="26"/>
              </w:rPr>
            </w:pPr>
            <w:r>
              <w:rPr>
                <w:rFonts w:eastAsia="Calibri"/>
                <w:sz w:val="26"/>
                <w:szCs w:val="26"/>
              </w:rPr>
              <w:t>Тип пользователя</w:t>
            </w:r>
          </w:p>
        </w:tc>
      </w:tr>
      <w:tr w:rsidR="004304E0" w14:paraId="3776A34F" w14:textId="77777777" w:rsidTr="00BE195A">
        <w:tc>
          <w:tcPr>
            <w:tcW w:w="5098" w:type="dxa"/>
            <w:vMerge/>
          </w:tcPr>
          <w:p w14:paraId="0797F5C9" w14:textId="77777777" w:rsidR="004304E0" w:rsidRDefault="004304E0" w:rsidP="004304E0">
            <w:pPr>
              <w:pStyle w:val="TEXT"/>
              <w:spacing w:line="240" w:lineRule="auto"/>
              <w:ind w:firstLine="0"/>
              <w:rPr>
                <w:rFonts w:eastAsia="Calibri"/>
                <w:sz w:val="26"/>
                <w:szCs w:val="26"/>
              </w:rPr>
            </w:pPr>
          </w:p>
        </w:tc>
        <w:tc>
          <w:tcPr>
            <w:tcW w:w="2127" w:type="dxa"/>
            <w:vAlign w:val="center"/>
          </w:tcPr>
          <w:p w14:paraId="6BBCD72A" w14:textId="2F08162C" w:rsidR="004304E0" w:rsidRPr="0062130A" w:rsidRDefault="004304E0" w:rsidP="004304E0">
            <w:pPr>
              <w:pStyle w:val="TEXT"/>
              <w:spacing w:line="240" w:lineRule="auto"/>
              <w:ind w:firstLine="0"/>
              <w:jc w:val="center"/>
              <w:rPr>
                <w:rFonts w:eastAsia="Calibri"/>
                <w:sz w:val="26"/>
                <w:szCs w:val="26"/>
              </w:rPr>
            </w:pPr>
            <w:r w:rsidRPr="0062130A">
              <w:rPr>
                <w:rFonts w:eastAsia="Calibri"/>
                <w:sz w:val="26"/>
                <w:szCs w:val="26"/>
              </w:rPr>
              <w:t>Администратор</w:t>
            </w:r>
          </w:p>
        </w:tc>
        <w:tc>
          <w:tcPr>
            <w:tcW w:w="2126" w:type="dxa"/>
            <w:vAlign w:val="center"/>
          </w:tcPr>
          <w:p w14:paraId="46975A79" w14:textId="6447628F" w:rsidR="004304E0" w:rsidRPr="0062130A" w:rsidRDefault="004304E0" w:rsidP="004304E0">
            <w:pPr>
              <w:pStyle w:val="TEXT"/>
              <w:spacing w:line="240" w:lineRule="auto"/>
              <w:ind w:firstLine="0"/>
              <w:jc w:val="center"/>
              <w:rPr>
                <w:rFonts w:eastAsia="Calibri"/>
                <w:sz w:val="26"/>
                <w:szCs w:val="26"/>
              </w:rPr>
            </w:pPr>
            <w:r w:rsidRPr="0062130A">
              <w:rPr>
                <w:rFonts w:eastAsia="Calibri"/>
                <w:sz w:val="26"/>
                <w:szCs w:val="26"/>
              </w:rPr>
              <w:t>Администратор</w:t>
            </w:r>
          </w:p>
        </w:tc>
      </w:tr>
      <w:tr w:rsidR="0062130A" w14:paraId="0743302F" w14:textId="77777777" w:rsidTr="00D117C0">
        <w:tc>
          <w:tcPr>
            <w:tcW w:w="5098" w:type="dxa"/>
          </w:tcPr>
          <w:p w14:paraId="50BF3C59" w14:textId="3AD9B499" w:rsidR="0062130A" w:rsidRPr="0062130A" w:rsidRDefault="0062130A" w:rsidP="0062130A">
            <w:pPr>
              <w:pStyle w:val="TEXT"/>
              <w:spacing w:line="240" w:lineRule="auto"/>
              <w:ind w:firstLine="0"/>
              <w:rPr>
                <w:rFonts w:eastAsia="Calibri"/>
                <w:sz w:val="26"/>
                <w:szCs w:val="26"/>
              </w:rPr>
            </w:pPr>
            <w:r>
              <w:rPr>
                <w:rFonts w:eastAsia="Calibri"/>
                <w:sz w:val="26"/>
                <w:szCs w:val="26"/>
              </w:rPr>
              <w:t>Поиск физических объектов по названию или ключевым словам</w:t>
            </w:r>
          </w:p>
        </w:tc>
        <w:tc>
          <w:tcPr>
            <w:tcW w:w="2127" w:type="dxa"/>
            <w:vAlign w:val="center"/>
          </w:tcPr>
          <w:p w14:paraId="537AF20E" w14:textId="4CF22055" w:rsidR="0062130A" w:rsidRPr="0062130A" w:rsidRDefault="0062130A" w:rsidP="00D117C0">
            <w:pPr>
              <w:pStyle w:val="TEXT"/>
              <w:spacing w:line="240" w:lineRule="auto"/>
              <w:ind w:firstLine="0"/>
              <w:jc w:val="center"/>
              <w:rPr>
                <w:rFonts w:eastAsia="Calibri"/>
                <w:sz w:val="26"/>
                <w:szCs w:val="26"/>
              </w:rPr>
            </w:pPr>
            <w:r w:rsidRPr="0062130A">
              <w:rPr>
                <w:rFonts w:eastAsia="Calibri"/>
                <w:sz w:val="26"/>
                <w:szCs w:val="26"/>
              </w:rPr>
              <w:t>+</w:t>
            </w:r>
          </w:p>
        </w:tc>
        <w:tc>
          <w:tcPr>
            <w:tcW w:w="2126" w:type="dxa"/>
            <w:vAlign w:val="center"/>
          </w:tcPr>
          <w:p w14:paraId="2EA4E71E" w14:textId="7FCF330B" w:rsidR="0062130A" w:rsidRPr="0062130A" w:rsidRDefault="0062130A" w:rsidP="00D117C0">
            <w:pPr>
              <w:pStyle w:val="TEXT"/>
              <w:spacing w:line="240" w:lineRule="auto"/>
              <w:ind w:firstLine="0"/>
              <w:jc w:val="center"/>
              <w:rPr>
                <w:rFonts w:eastAsia="Calibri"/>
                <w:sz w:val="26"/>
                <w:szCs w:val="26"/>
              </w:rPr>
            </w:pPr>
            <w:r w:rsidRPr="0062130A">
              <w:rPr>
                <w:rFonts w:eastAsia="Calibri"/>
                <w:sz w:val="26"/>
                <w:szCs w:val="26"/>
              </w:rPr>
              <w:t>+</w:t>
            </w:r>
          </w:p>
        </w:tc>
      </w:tr>
      <w:tr w:rsidR="0062130A" w14:paraId="39B455B4" w14:textId="77777777" w:rsidTr="00D117C0">
        <w:tc>
          <w:tcPr>
            <w:tcW w:w="5098" w:type="dxa"/>
          </w:tcPr>
          <w:p w14:paraId="5BEFD367" w14:textId="64F600D0" w:rsidR="0062130A" w:rsidRPr="0062130A" w:rsidRDefault="0062130A" w:rsidP="0062130A">
            <w:pPr>
              <w:pStyle w:val="TEXT"/>
              <w:spacing w:line="240" w:lineRule="auto"/>
              <w:ind w:firstLine="0"/>
              <w:rPr>
                <w:rFonts w:eastAsia="Calibri"/>
                <w:sz w:val="26"/>
                <w:szCs w:val="26"/>
              </w:rPr>
            </w:pPr>
            <w:r>
              <w:rPr>
                <w:rFonts w:eastAsia="Calibri"/>
                <w:sz w:val="26"/>
                <w:szCs w:val="26"/>
              </w:rPr>
              <w:t>Добавление</w:t>
            </w:r>
            <w:r w:rsidRPr="0062130A">
              <w:rPr>
                <w:rFonts w:eastAsia="Calibri"/>
                <w:sz w:val="26"/>
                <w:szCs w:val="26"/>
              </w:rPr>
              <w:t>/</w:t>
            </w:r>
            <w:r>
              <w:rPr>
                <w:rFonts w:eastAsia="Calibri"/>
                <w:sz w:val="26"/>
                <w:szCs w:val="26"/>
              </w:rPr>
              <w:t xml:space="preserve">удаление ключевых слов </w:t>
            </w:r>
          </w:p>
        </w:tc>
        <w:tc>
          <w:tcPr>
            <w:tcW w:w="2127" w:type="dxa"/>
            <w:vAlign w:val="center"/>
          </w:tcPr>
          <w:p w14:paraId="1A8DFEA5" w14:textId="4C8A1AE8" w:rsidR="0062130A" w:rsidRPr="0062130A" w:rsidRDefault="0062130A" w:rsidP="00D117C0">
            <w:pPr>
              <w:pStyle w:val="TEXT"/>
              <w:spacing w:line="240" w:lineRule="auto"/>
              <w:ind w:firstLine="0"/>
              <w:jc w:val="center"/>
              <w:rPr>
                <w:rFonts w:eastAsia="Calibri"/>
                <w:sz w:val="26"/>
                <w:szCs w:val="26"/>
              </w:rPr>
            </w:pPr>
            <w:r w:rsidRPr="0062130A">
              <w:rPr>
                <w:rFonts w:eastAsia="Calibri"/>
                <w:sz w:val="26"/>
                <w:szCs w:val="26"/>
              </w:rPr>
              <w:t>+</w:t>
            </w:r>
          </w:p>
        </w:tc>
        <w:tc>
          <w:tcPr>
            <w:tcW w:w="2126" w:type="dxa"/>
            <w:vAlign w:val="center"/>
          </w:tcPr>
          <w:p w14:paraId="546ECCD1" w14:textId="69370CF9" w:rsidR="0062130A" w:rsidRPr="0062130A" w:rsidRDefault="0062130A" w:rsidP="00D117C0">
            <w:pPr>
              <w:pStyle w:val="TEXT"/>
              <w:spacing w:line="240" w:lineRule="auto"/>
              <w:ind w:firstLine="0"/>
              <w:jc w:val="center"/>
              <w:rPr>
                <w:rFonts w:eastAsia="Calibri"/>
                <w:sz w:val="26"/>
                <w:szCs w:val="26"/>
              </w:rPr>
            </w:pPr>
            <w:r w:rsidRPr="0062130A">
              <w:rPr>
                <w:rFonts w:eastAsia="Calibri"/>
                <w:sz w:val="26"/>
                <w:szCs w:val="26"/>
              </w:rPr>
              <w:t>-</w:t>
            </w:r>
          </w:p>
        </w:tc>
      </w:tr>
    </w:tbl>
    <w:p w14:paraId="6B452627" w14:textId="77777777" w:rsidR="00095C16" w:rsidRDefault="00095C16" w:rsidP="00095C16">
      <w:pPr>
        <w:pStyle w:val="TEXT"/>
        <w:ind w:firstLine="0"/>
      </w:pPr>
      <w:bookmarkStart w:id="284" w:name="_Toc41214726"/>
      <w:bookmarkStart w:id="285" w:name="_Toc41214761"/>
      <w:bookmarkStart w:id="286" w:name="_Toc41214790"/>
      <w:bookmarkStart w:id="287" w:name="_Toc41214990"/>
      <w:bookmarkStart w:id="288" w:name="_Toc41215061"/>
      <w:bookmarkStart w:id="289" w:name="_Toc41215140"/>
      <w:bookmarkStart w:id="290" w:name="_Toc41215329"/>
      <w:bookmarkStart w:id="291" w:name="_Toc41215394"/>
      <w:bookmarkStart w:id="292" w:name="_Toc41985692"/>
      <w:bookmarkStart w:id="293" w:name="_Toc42118335"/>
      <w:bookmarkStart w:id="294" w:name="_Toc42125007"/>
      <w:bookmarkStart w:id="295" w:name="_Toc42518716"/>
    </w:p>
    <w:p w14:paraId="5C8515D1" w14:textId="07ABF791" w:rsidR="000D4810" w:rsidRDefault="000D4810" w:rsidP="00095C16">
      <w:pPr>
        <w:pStyle w:val="2"/>
        <w:numPr>
          <w:ilvl w:val="0"/>
          <w:numId w:val="0"/>
        </w:numPr>
        <w:ind w:left="709"/>
        <w:rPr>
          <w:rFonts w:eastAsia="Times New Roman"/>
        </w:rPr>
      </w:pPr>
      <w:r>
        <w:rPr>
          <w:rFonts w:eastAsia="Times New Roman"/>
        </w:rPr>
        <w:t>Б</w:t>
      </w:r>
      <w:r w:rsidRPr="00227F95">
        <w:rPr>
          <w:rFonts w:eastAsia="Times New Roman"/>
        </w:rPr>
        <w:t>.2 Защита интеллектуальной собственности</w:t>
      </w:r>
      <w:bookmarkEnd w:id="283"/>
      <w:bookmarkEnd w:id="284"/>
      <w:bookmarkEnd w:id="285"/>
      <w:bookmarkEnd w:id="286"/>
      <w:bookmarkEnd w:id="287"/>
      <w:bookmarkEnd w:id="288"/>
      <w:bookmarkEnd w:id="289"/>
      <w:bookmarkEnd w:id="290"/>
      <w:bookmarkEnd w:id="291"/>
      <w:bookmarkEnd w:id="292"/>
      <w:bookmarkEnd w:id="293"/>
      <w:bookmarkEnd w:id="294"/>
      <w:bookmarkEnd w:id="295"/>
    </w:p>
    <w:p w14:paraId="7DDB2286" w14:textId="77777777" w:rsidR="00D20C42" w:rsidRPr="00095C16" w:rsidRDefault="00D20C42" w:rsidP="00095C16">
      <w:pPr>
        <w:spacing w:line="360" w:lineRule="auto"/>
        <w:rPr>
          <w:sz w:val="28"/>
        </w:rPr>
      </w:pPr>
    </w:p>
    <w:p w14:paraId="78A2CA97" w14:textId="77777777" w:rsidR="000D4810" w:rsidRPr="000D4810" w:rsidRDefault="000D4810" w:rsidP="00FA1788">
      <w:pPr>
        <w:spacing w:line="360"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FA1788">
      <w:pPr>
        <w:spacing w:line="360"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0CA357E3" w:rsidR="000D4810" w:rsidRPr="000D4810" w:rsidRDefault="000D4810" w:rsidP="00925158">
      <w:pPr>
        <w:tabs>
          <w:tab w:val="left" w:pos="993"/>
        </w:tabs>
        <w:spacing w:line="360" w:lineRule="auto"/>
        <w:ind w:left="-142" w:firstLine="851"/>
        <w:contextualSpacing/>
        <w:jc w:val="both"/>
        <w:rPr>
          <w:rFonts w:eastAsia="Calibri"/>
          <w:sz w:val="28"/>
          <w:szCs w:val="28"/>
        </w:rPr>
      </w:pPr>
      <w:r w:rsidRPr="000D4810">
        <w:rPr>
          <w:rFonts w:eastAsia="Calibri"/>
          <w:sz w:val="28"/>
          <w:szCs w:val="28"/>
        </w:rPr>
        <w:t>– произведения науки, литературы и искусства</w:t>
      </w:r>
      <w:r w:rsidR="00955072">
        <w:rPr>
          <w:rFonts w:eastAsia="Calibri"/>
          <w:sz w:val="28"/>
          <w:szCs w:val="28"/>
        </w:rPr>
        <w:t>,</w:t>
      </w:r>
    </w:p>
    <w:p w14:paraId="68AE3A73" w14:textId="560D21E3" w:rsidR="00685976" w:rsidRDefault="000D4810" w:rsidP="00925158">
      <w:pPr>
        <w:tabs>
          <w:tab w:val="left" w:pos="993"/>
        </w:tabs>
        <w:spacing w:line="360" w:lineRule="auto"/>
        <w:ind w:left="-142" w:firstLine="851"/>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r w:rsidR="00955072">
        <w:rPr>
          <w:rFonts w:eastAsia="Calibri"/>
          <w:sz w:val="28"/>
          <w:szCs w:val="28"/>
        </w:rPr>
        <w:t>,</w:t>
      </w:r>
    </w:p>
    <w:p w14:paraId="262E5AE8" w14:textId="51D30497" w:rsidR="000D4810" w:rsidRPr="000D4810" w:rsidRDefault="000D4810" w:rsidP="00925158">
      <w:pPr>
        <w:tabs>
          <w:tab w:val="left" w:pos="993"/>
        </w:tabs>
        <w:spacing w:line="360" w:lineRule="auto"/>
        <w:ind w:left="-142" w:firstLine="851"/>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r w:rsidR="00955072">
        <w:rPr>
          <w:rFonts w:eastAsia="Calibri"/>
          <w:sz w:val="28"/>
          <w:szCs w:val="28"/>
        </w:rPr>
        <w:t>,</w:t>
      </w:r>
    </w:p>
    <w:p w14:paraId="5B623273" w14:textId="43AB8797" w:rsidR="000D4810" w:rsidRPr="000D4810" w:rsidRDefault="000D4810" w:rsidP="00925158">
      <w:pPr>
        <w:tabs>
          <w:tab w:val="left" w:pos="993"/>
        </w:tabs>
        <w:spacing w:line="360" w:lineRule="auto"/>
        <w:ind w:left="-142" w:firstLine="851"/>
        <w:contextualSpacing/>
        <w:jc w:val="both"/>
        <w:rPr>
          <w:rFonts w:eastAsia="Calibri"/>
          <w:sz w:val="28"/>
          <w:szCs w:val="28"/>
        </w:rPr>
      </w:pPr>
      <w:r w:rsidRPr="000D4810">
        <w:rPr>
          <w:rFonts w:eastAsia="Calibri"/>
          <w:sz w:val="28"/>
          <w:szCs w:val="28"/>
        </w:rPr>
        <w:t>– промышленные образцы</w:t>
      </w:r>
      <w:r w:rsidR="00955072">
        <w:rPr>
          <w:rFonts w:eastAsia="Calibri"/>
          <w:sz w:val="28"/>
          <w:szCs w:val="28"/>
        </w:rPr>
        <w:t>,</w:t>
      </w:r>
    </w:p>
    <w:p w14:paraId="61363A25" w14:textId="37765B3C" w:rsidR="000D4810" w:rsidRPr="000D4810" w:rsidRDefault="000D4810" w:rsidP="00925158">
      <w:pPr>
        <w:tabs>
          <w:tab w:val="left" w:pos="993"/>
        </w:tabs>
        <w:spacing w:line="360" w:lineRule="auto"/>
        <w:ind w:left="-142" w:firstLine="851"/>
        <w:contextualSpacing/>
        <w:jc w:val="both"/>
        <w:rPr>
          <w:rFonts w:eastAsia="Calibri"/>
          <w:sz w:val="28"/>
          <w:szCs w:val="28"/>
        </w:rPr>
      </w:pPr>
      <w:r w:rsidRPr="000D4810">
        <w:rPr>
          <w:rFonts w:eastAsia="Calibri"/>
          <w:sz w:val="28"/>
          <w:szCs w:val="28"/>
        </w:rPr>
        <w:t>– селекционные достижения</w:t>
      </w:r>
      <w:r w:rsidR="00955072">
        <w:rPr>
          <w:rFonts w:eastAsia="Calibri"/>
          <w:sz w:val="28"/>
          <w:szCs w:val="28"/>
        </w:rPr>
        <w:t>,</w:t>
      </w:r>
    </w:p>
    <w:p w14:paraId="78618B82" w14:textId="015D156D" w:rsidR="000D4810" w:rsidRPr="000D4810" w:rsidRDefault="000D4810" w:rsidP="00925158">
      <w:pPr>
        <w:tabs>
          <w:tab w:val="left" w:pos="993"/>
        </w:tabs>
        <w:spacing w:line="360" w:lineRule="auto"/>
        <w:ind w:left="-142" w:firstLine="851"/>
        <w:contextualSpacing/>
        <w:jc w:val="both"/>
        <w:rPr>
          <w:rFonts w:eastAsia="Calibri"/>
          <w:sz w:val="28"/>
          <w:szCs w:val="28"/>
        </w:rPr>
      </w:pPr>
      <w:r w:rsidRPr="000D4810">
        <w:rPr>
          <w:rFonts w:eastAsia="Calibri"/>
          <w:sz w:val="28"/>
          <w:szCs w:val="28"/>
        </w:rPr>
        <w:t>– топологии интегральных микросхем</w:t>
      </w:r>
      <w:r w:rsidR="00955072">
        <w:rPr>
          <w:rFonts w:eastAsia="Calibri"/>
          <w:sz w:val="28"/>
          <w:szCs w:val="28"/>
        </w:rPr>
        <w:t>,</w:t>
      </w:r>
    </w:p>
    <w:p w14:paraId="5131F3E9" w14:textId="39FB6767" w:rsidR="000D4810" w:rsidRPr="000D4810" w:rsidRDefault="000D4810" w:rsidP="00925158">
      <w:pPr>
        <w:tabs>
          <w:tab w:val="left" w:pos="993"/>
        </w:tabs>
        <w:spacing w:line="360" w:lineRule="auto"/>
        <w:ind w:left="-142" w:firstLine="851"/>
        <w:contextualSpacing/>
        <w:jc w:val="both"/>
        <w:rPr>
          <w:rFonts w:eastAsia="Calibri"/>
          <w:sz w:val="28"/>
          <w:szCs w:val="28"/>
        </w:rPr>
      </w:pPr>
      <w:r w:rsidRPr="000D4810">
        <w:rPr>
          <w:rFonts w:eastAsia="Calibri"/>
          <w:sz w:val="28"/>
          <w:szCs w:val="28"/>
        </w:rPr>
        <w:t>– секреты производства (ноу-хау)</w:t>
      </w:r>
      <w:r w:rsidR="00955072">
        <w:rPr>
          <w:rFonts w:eastAsia="Calibri"/>
          <w:sz w:val="28"/>
          <w:szCs w:val="28"/>
        </w:rPr>
        <w:t>,</w:t>
      </w:r>
    </w:p>
    <w:p w14:paraId="04670AE3" w14:textId="1E70E2E3" w:rsidR="000D4810" w:rsidRPr="000D4810" w:rsidRDefault="000D4810" w:rsidP="00925158">
      <w:pPr>
        <w:tabs>
          <w:tab w:val="left" w:pos="993"/>
        </w:tabs>
        <w:spacing w:line="360" w:lineRule="auto"/>
        <w:ind w:left="-142" w:firstLine="851"/>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w:t>
      </w:r>
      <w:r w:rsidR="00955072">
        <w:rPr>
          <w:rFonts w:eastAsia="Calibri"/>
          <w:sz w:val="28"/>
          <w:szCs w:val="28"/>
        </w:rPr>
        <w:t>,</w:t>
      </w:r>
      <w:r w:rsidRPr="000D4810">
        <w:rPr>
          <w:rFonts w:eastAsia="Calibri"/>
          <w:sz w:val="28"/>
          <w:szCs w:val="28"/>
        </w:rPr>
        <w:t xml:space="preserve"> товарных знаков</w:t>
      </w:r>
      <w:r w:rsidR="00955072">
        <w:rPr>
          <w:rFonts w:eastAsia="Calibri"/>
          <w:sz w:val="28"/>
          <w:szCs w:val="28"/>
        </w:rPr>
        <w:t>,</w:t>
      </w:r>
      <w:r w:rsidRPr="000D4810">
        <w:rPr>
          <w:rFonts w:eastAsia="Calibri"/>
          <w:sz w:val="28"/>
          <w:szCs w:val="28"/>
        </w:rPr>
        <w:t xml:space="preserve"> наименования мест происхождения товаров и т.д.</w:t>
      </w:r>
      <w:r w:rsidR="00955072">
        <w:rPr>
          <w:rFonts w:eastAsia="Calibri"/>
          <w:sz w:val="28"/>
          <w:szCs w:val="28"/>
        </w:rPr>
        <w:t>,</w:t>
      </w:r>
    </w:p>
    <w:p w14:paraId="001966C2" w14:textId="77777777" w:rsidR="000D4810" w:rsidRPr="000D4810" w:rsidRDefault="000D4810" w:rsidP="00925158">
      <w:pPr>
        <w:tabs>
          <w:tab w:val="left" w:pos="993"/>
        </w:tabs>
        <w:spacing w:line="360" w:lineRule="auto"/>
        <w:ind w:left="-142" w:firstLine="851"/>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FA1788">
      <w:pPr>
        <w:spacing w:line="360"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16C858C7" w14:textId="71DDAAF8" w:rsidR="00454DAB" w:rsidRDefault="000D4810" w:rsidP="00925158">
      <w:pPr>
        <w:spacing w:line="360" w:lineRule="auto"/>
        <w:ind w:firstLine="709"/>
        <w:jc w:val="both"/>
        <w:rPr>
          <w:rFonts w:eastAsia="Calibri"/>
          <w:sz w:val="28"/>
          <w:szCs w:val="28"/>
        </w:rPr>
        <w:sectPr w:rsidR="00454DAB" w:rsidSect="00B81598">
          <w:headerReference w:type="first" r:id="rId47"/>
          <w:pgSz w:w="11906" w:h="16838"/>
          <w:pgMar w:top="1134" w:right="850" w:bottom="1134" w:left="1701" w:header="708" w:footer="708" w:gutter="0"/>
          <w:cols w:space="708"/>
          <w:titlePg/>
          <w:docGrid w:linePitch="360"/>
        </w:sect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w:t>
      </w:r>
      <w:r w:rsidR="00925158">
        <w:rPr>
          <w:rFonts w:eastAsia="Calibri"/>
          <w:sz w:val="28"/>
          <w:szCs w:val="28"/>
        </w:rPr>
        <w:br/>
      </w:r>
    </w:p>
    <w:p w14:paraId="03858280" w14:textId="6DAF97E1" w:rsidR="000D4810" w:rsidRDefault="000D4810" w:rsidP="00454DAB">
      <w:pPr>
        <w:spacing w:line="360" w:lineRule="auto"/>
        <w:jc w:val="both"/>
        <w:rPr>
          <w:rFonts w:eastAsia="Calibri"/>
          <w:sz w:val="28"/>
          <w:szCs w:val="28"/>
        </w:rPr>
      </w:pPr>
      <w:r w:rsidRPr="000D4810">
        <w:rPr>
          <w:rFonts w:eastAsia="Calibri"/>
          <w:sz w:val="28"/>
          <w:szCs w:val="28"/>
        </w:rPr>
        <w:lastRenderedPageBreak/>
        <w:t>разработки программы для ЭВМ, и порождаемые ею аудиовизуальные отображения.</w:t>
      </w:r>
      <w:r w:rsidR="00FA1788" w:rsidRPr="00FA1788">
        <w:rPr>
          <w:rFonts w:eastAsia="Calibri"/>
          <w:sz w:val="28"/>
          <w:szCs w:val="28"/>
        </w:rPr>
        <w:t xml:space="preserve"> </w:t>
      </w:r>
      <w:r w:rsidRPr="000D4810">
        <w:rPr>
          <w:rFonts w:eastAsia="Calibri"/>
          <w:sz w:val="28"/>
          <w:szCs w:val="28"/>
        </w:rPr>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1CB30019" w14:textId="4EE61FF3" w:rsidR="000D4810" w:rsidRPr="000D4810" w:rsidRDefault="000D4810" w:rsidP="00FA1788">
      <w:pPr>
        <w:spacing w:line="360" w:lineRule="auto"/>
        <w:ind w:firstLine="709"/>
        <w:jc w:val="both"/>
        <w:rPr>
          <w:rFonts w:eastAsia="Calibri"/>
          <w:sz w:val="28"/>
          <w:szCs w:val="28"/>
        </w:rPr>
      </w:pPr>
      <w:r w:rsidRPr="000D4810">
        <w:rPr>
          <w:rFonts w:eastAsia="Calibri"/>
          <w:sz w:val="28"/>
          <w:szCs w:val="28"/>
        </w:rPr>
        <w:t>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w:t>
      </w:r>
      <w:r w:rsidR="004304E0" w:rsidRPr="004304E0">
        <w:rPr>
          <w:rFonts w:eastAsia="Calibri"/>
          <w:sz w:val="28"/>
          <w:szCs w:val="28"/>
        </w:rPr>
        <w:t xml:space="preserve"> </w:t>
      </w:r>
      <w:r w:rsidRPr="000D4810">
        <w:rPr>
          <w:rFonts w:eastAsia="Calibri"/>
          <w:sz w:val="28"/>
          <w:szCs w:val="28"/>
        </w:rPr>
        <w:t>образом в соответствии с пунктом 1 статьи 1300 Гражданского Кодекса, считается его автором, если не доказано иное.</w:t>
      </w:r>
    </w:p>
    <w:p w14:paraId="3B74AFAB" w14:textId="77777777" w:rsidR="00B81598" w:rsidRDefault="000D4810" w:rsidP="00FA1788">
      <w:pPr>
        <w:spacing w:line="360" w:lineRule="auto"/>
        <w:ind w:firstLine="709"/>
        <w:jc w:val="both"/>
        <w:rPr>
          <w:rFonts w:eastAsia="Calibri"/>
          <w:sz w:val="28"/>
          <w:szCs w:val="28"/>
        </w:r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r w:rsidR="00B81598">
        <w:rPr>
          <w:rFonts w:eastAsia="Calibri"/>
          <w:sz w:val="28"/>
          <w:szCs w:val="28"/>
        </w:rPr>
        <w:t xml:space="preserve"> </w:t>
      </w:r>
    </w:p>
    <w:p w14:paraId="1469BD65" w14:textId="7290E381" w:rsidR="000D4810" w:rsidRPr="000D4810" w:rsidRDefault="000D4810" w:rsidP="00FA1788">
      <w:pPr>
        <w:spacing w:line="360" w:lineRule="auto"/>
        <w:ind w:firstLine="709"/>
        <w:jc w:val="both"/>
        <w:rPr>
          <w:rFonts w:eastAsia="Calibri"/>
          <w:sz w:val="28"/>
          <w:szCs w:val="28"/>
        </w:rPr>
      </w:pPr>
      <w:r w:rsidRPr="000D4810">
        <w:rPr>
          <w:rFonts w:eastAsia="Calibri"/>
          <w:sz w:val="28"/>
          <w:szCs w:val="28"/>
        </w:rPr>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FA1788">
      <w:pPr>
        <w:spacing w:line="360"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FA1788">
      <w:pPr>
        <w:spacing w:line="360" w:lineRule="auto"/>
        <w:ind w:firstLine="709"/>
        <w:jc w:val="both"/>
        <w:rPr>
          <w:rFonts w:eastAsia="Calibri"/>
          <w:sz w:val="28"/>
          <w:szCs w:val="28"/>
        </w:rPr>
      </w:pPr>
      <w:r w:rsidRPr="000D4810">
        <w:rPr>
          <w:rFonts w:eastAsia="Calibri"/>
          <w:sz w:val="28"/>
          <w:szCs w:val="28"/>
        </w:rPr>
        <w:lastRenderedPageBreak/>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FA1788">
      <w:pPr>
        <w:spacing w:line="360"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7F15421F" w14:textId="77777777" w:rsidR="00B802E8" w:rsidRDefault="000D4810" w:rsidP="00FA1788">
      <w:pPr>
        <w:spacing w:line="360" w:lineRule="auto"/>
        <w:ind w:firstLine="709"/>
        <w:jc w:val="both"/>
        <w:rPr>
          <w:rFonts w:eastAsia="Calibri"/>
          <w:sz w:val="28"/>
          <w:szCs w:val="28"/>
        </w:rPr>
        <w:sectPr w:rsidR="00B802E8" w:rsidSect="00B81598">
          <w:headerReference w:type="default" r:id="rId48"/>
          <w:headerReference w:type="first" r:id="rId49"/>
          <w:pgSz w:w="11906" w:h="16838"/>
          <w:pgMar w:top="1134" w:right="850" w:bottom="1134" w:left="1701" w:header="708" w:footer="708" w:gutter="0"/>
          <w:cols w:space="708"/>
          <w:titlePg/>
          <w:docGrid w:linePitch="360"/>
        </w:sect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7CEFCF71" w14:textId="77777777" w:rsidR="00CB33DE" w:rsidRDefault="00CB33DE" w:rsidP="00BC122D">
      <w:pPr>
        <w:spacing w:line="360" w:lineRule="auto"/>
        <w:jc w:val="center"/>
        <w:rPr>
          <w:rFonts w:eastAsia="Calibri"/>
          <w:b/>
          <w:sz w:val="28"/>
          <w:szCs w:val="28"/>
        </w:rPr>
      </w:pPr>
    </w:p>
    <w:p w14:paraId="69CF6D63" w14:textId="59293D63" w:rsidR="00B802E8" w:rsidRDefault="00B802E8" w:rsidP="00BC122D">
      <w:pPr>
        <w:spacing w:line="360" w:lineRule="auto"/>
        <w:jc w:val="center"/>
        <w:rPr>
          <w:rFonts w:eastAsia="Calibri"/>
          <w:b/>
          <w:sz w:val="28"/>
          <w:szCs w:val="28"/>
        </w:rPr>
      </w:pPr>
      <w:r w:rsidRPr="00215942">
        <w:rPr>
          <w:rFonts w:eastAsia="Calibri"/>
          <w:b/>
          <w:sz w:val="28"/>
          <w:szCs w:val="28"/>
        </w:rPr>
        <w:t>РЕФЕРАТ</w:t>
      </w:r>
    </w:p>
    <w:p w14:paraId="1E24F342" w14:textId="77777777" w:rsidR="00BC122D" w:rsidRPr="00215942" w:rsidRDefault="00BC122D" w:rsidP="00BC122D">
      <w:pPr>
        <w:spacing w:line="360" w:lineRule="auto"/>
        <w:jc w:val="center"/>
        <w:rPr>
          <w:rFonts w:eastAsia="Calibri"/>
          <w:b/>
          <w:sz w:val="28"/>
          <w:szCs w:val="28"/>
        </w:rPr>
      </w:pPr>
    </w:p>
    <w:p w14:paraId="6DC3B667" w14:textId="77777777" w:rsidR="00B802E8" w:rsidRPr="00215942" w:rsidRDefault="00B802E8" w:rsidP="00BC122D">
      <w:pPr>
        <w:spacing w:line="360" w:lineRule="auto"/>
        <w:jc w:val="both"/>
        <w:rPr>
          <w:rFonts w:eastAsia="Calibri"/>
          <w:i/>
          <w:sz w:val="28"/>
          <w:szCs w:val="28"/>
        </w:rPr>
      </w:pPr>
      <w:r w:rsidRPr="00215942">
        <w:rPr>
          <w:rFonts w:eastAsia="Calibri"/>
          <w:i/>
          <w:sz w:val="28"/>
          <w:szCs w:val="28"/>
        </w:rPr>
        <w:t>Программа</w:t>
      </w:r>
    </w:p>
    <w:p w14:paraId="1E6BD304" w14:textId="3422166A" w:rsidR="00B802E8" w:rsidRDefault="00215942" w:rsidP="00BC122D">
      <w:pPr>
        <w:pStyle w:val="TEXT"/>
        <w:rPr>
          <w:b/>
        </w:rPr>
      </w:pPr>
      <w:r w:rsidRPr="00215942">
        <w:rPr>
          <w:b/>
        </w:rPr>
        <w:t>Геоинформационная система для анализа инноваций в жизненном цикле производства полимерных материалов</w:t>
      </w:r>
    </w:p>
    <w:p w14:paraId="1AC2B4BB" w14:textId="77777777" w:rsidR="00215942" w:rsidRPr="00215942" w:rsidRDefault="00215942" w:rsidP="00BC122D">
      <w:pPr>
        <w:pStyle w:val="TEXT"/>
        <w:rPr>
          <w:rFonts w:eastAsia="Calibri"/>
          <w:b/>
        </w:rPr>
      </w:pPr>
    </w:p>
    <w:p w14:paraId="573D6F46" w14:textId="3A9C23B4" w:rsidR="00B802E8" w:rsidRPr="009373D9" w:rsidRDefault="00215942" w:rsidP="00BC122D">
      <w:pPr>
        <w:spacing w:line="360" w:lineRule="auto"/>
        <w:jc w:val="both"/>
        <w:rPr>
          <w:rFonts w:eastAsia="Calibri"/>
          <w:i/>
          <w:sz w:val="28"/>
          <w:szCs w:val="28"/>
        </w:rPr>
      </w:pPr>
      <w:r w:rsidRPr="00215942">
        <w:rPr>
          <w:rFonts w:eastAsia="Calibri"/>
          <w:i/>
          <w:sz w:val="28"/>
          <w:szCs w:val="28"/>
        </w:rPr>
        <w:t>Аннотация</w:t>
      </w:r>
    </w:p>
    <w:p w14:paraId="3E3D0BFD" w14:textId="04D3CF92" w:rsidR="00215942" w:rsidRPr="00BB1D8A" w:rsidRDefault="0040783B" w:rsidP="00BC122D">
      <w:pPr>
        <w:spacing w:line="360" w:lineRule="auto"/>
        <w:ind w:firstLine="709"/>
        <w:jc w:val="both"/>
        <w:rPr>
          <w:rFonts w:eastAsia="Calibri"/>
          <w:sz w:val="28"/>
          <w:szCs w:val="28"/>
        </w:rPr>
      </w:pPr>
      <w:r>
        <w:rPr>
          <w:rFonts w:eastAsia="Calibri"/>
          <w:sz w:val="28"/>
          <w:szCs w:val="28"/>
        </w:rPr>
        <w:t>Разработанный программный комплекс предоставляет собой г</w:t>
      </w:r>
      <w:r w:rsidR="00215942" w:rsidRPr="00215942">
        <w:rPr>
          <w:rFonts w:eastAsia="Calibri"/>
          <w:sz w:val="28"/>
        </w:rPr>
        <w:t>еоинформационн</w:t>
      </w:r>
      <w:r>
        <w:rPr>
          <w:rFonts w:eastAsia="Calibri"/>
          <w:sz w:val="28"/>
        </w:rPr>
        <w:t>ую</w:t>
      </w:r>
      <w:r w:rsidR="00215942" w:rsidRPr="00215942">
        <w:rPr>
          <w:rFonts w:eastAsia="Calibri"/>
          <w:sz w:val="28"/>
        </w:rPr>
        <w:t xml:space="preserve"> аналитическ</w:t>
      </w:r>
      <w:r>
        <w:rPr>
          <w:rFonts w:eastAsia="Calibri"/>
          <w:sz w:val="28"/>
        </w:rPr>
        <w:t>ую</w:t>
      </w:r>
      <w:r w:rsidR="005D4476">
        <w:rPr>
          <w:rFonts w:eastAsia="Calibri"/>
          <w:sz w:val="28"/>
        </w:rPr>
        <w:t xml:space="preserve"> систем</w:t>
      </w:r>
      <w:r>
        <w:rPr>
          <w:rFonts w:eastAsia="Calibri"/>
          <w:sz w:val="28"/>
        </w:rPr>
        <w:t>у</w:t>
      </w:r>
      <w:r w:rsidR="00215942" w:rsidRPr="00215942">
        <w:rPr>
          <w:rFonts w:eastAsia="Calibri"/>
          <w:sz w:val="28"/>
        </w:rPr>
        <w:t xml:space="preserve">, </w:t>
      </w:r>
      <w:r w:rsidR="00D04A9A">
        <w:rPr>
          <w:rFonts w:eastAsia="Calibri"/>
          <w:sz w:val="28"/>
        </w:rPr>
        <w:t xml:space="preserve">которая </w:t>
      </w:r>
      <w:r w:rsidR="00215942" w:rsidRPr="00215942">
        <w:rPr>
          <w:rFonts w:eastAsia="Calibri"/>
          <w:sz w:val="28"/>
        </w:rPr>
        <w:t>позволя</w:t>
      </w:r>
      <w:r w:rsidR="00D04A9A">
        <w:rPr>
          <w:rFonts w:eastAsia="Calibri"/>
          <w:sz w:val="28"/>
        </w:rPr>
        <w:t>ет</w:t>
      </w:r>
      <w:r w:rsidR="00215942" w:rsidRPr="00215942">
        <w:rPr>
          <w:rFonts w:eastAsia="Calibri"/>
          <w:sz w:val="28"/>
        </w:rPr>
        <w:t xml:space="preserve"> гибко настраивать и описывать </w:t>
      </w:r>
      <w:r w:rsidR="005D4476">
        <w:rPr>
          <w:rFonts w:eastAsia="Calibri"/>
          <w:sz w:val="28"/>
        </w:rPr>
        <w:t>геопространственные</w:t>
      </w:r>
      <w:r w:rsidR="00215942" w:rsidRPr="00215942">
        <w:rPr>
          <w:rFonts w:eastAsia="Calibri"/>
          <w:sz w:val="28"/>
        </w:rPr>
        <w:t xml:space="preserve"> объекты</w:t>
      </w:r>
      <w:r w:rsidR="0049752D">
        <w:rPr>
          <w:rFonts w:eastAsia="Calibri"/>
          <w:sz w:val="28"/>
        </w:rPr>
        <w:t xml:space="preserve"> реального мира</w:t>
      </w:r>
      <w:r w:rsidR="00D04A9A">
        <w:rPr>
          <w:rFonts w:eastAsia="Calibri"/>
          <w:sz w:val="28"/>
        </w:rPr>
        <w:t xml:space="preserve"> для дальнейшего использования </w:t>
      </w:r>
      <w:r w:rsidR="005D4476">
        <w:rPr>
          <w:rFonts w:eastAsia="Calibri"/>
          <w:sz w:val="28"/>
        </w:rPr>
        <w:t>в</w:t>
      </w:r>
      <w:r w:rsidR="00D04A9A">
        <w:rPr>
          <w:rFonts w:eastAsia="Calibri"/>
          <w:sz w:val="28"/>
        </w:rPr>
        <w:t xml:space="preserve"> инновационных </w:t>
      </w:r>
      <w:r w:rsidR="005D4476">
        <w:rPr>
          <w:rFonts w:eastAsia="Calibri"/>
          <w:sz w:val="28"/>
        </w:rPr>
        <w:t>исследованиях в сфере полимерных материалов</w:t>
      </w:r>
      <w:r>
        <w:rPr>
          <w:rFonts w:eastAsia="Calibri"/>
          <w:sz w:val="28"/>
        </w:rPr>
        <w:t>.</w:t>
      </w:r>
      <w:r w:rsidR="00215942" w:rsidRPr="00215942">
        <w:rPr>
          <w:rFonts w:eastAsia="Calibri"/>
          <w:sz w:val="28"/>
        </w:rPr>
        <w:t xml:space="preserve"> </w:t>
      </w:r>
      <w:r>
        <w:rPr>
          <w:rFonts w:eastAsia="Calibri"/>
          <w:sz w:val="28"/>
        </w:rPr>
        <w:t xml:space="preserve">Аналитическая система </w:t>
      </w:r>
      <w:r w:rsidR="00215942" w:rsidRPr="00215942">
        <w:rPr>
          <w:rFonts w:eastAsia="Calibri"/>
          <w:sz w:val="28"/>
        </w:rPr>
        <w:t>использу</w:t>
      </w:r>
      <w:r>
        <w:rPr>
          <w:rFonts w:eastAsia="Calibri"/>
          <w:sz w:val="28"/>
        </w:rPr>
        <w:t>ет</w:t>
      </w:r>
      <w:r w:rsidR="004C6FEA">
        <w:rPr>
          <w:rFonts w:eastAsia="Calibri"/>
          <w:sz w:val="28"/>
        </w:rPr>
        <w:t xml:space="preserve"> </w:t>
      </w:r>
      <w:r w:rsidR="00215942" w:rsidRPr="00215942">
        <w:rPr>
          <w:rFonts w:eastAsia="Calibri"/>
          <w:sz w:val="28"/>
        </w:rPr>
        <w:t xml:space="preserve">ключевые </w:t>
      </w:r>
      <w:r w:rsidRPr="00215942">
        <w:rPr>
          <w:rFonts w:eastAsia="Calibri"/>
          <w:sz w:val="28"/>
        </w:rPr>
        <w:t>слова</w:t>
      </w:r>
      <w:r>
        <w:rPr>
          <w:rFonts w:eastAsia="Calibri"/>
          <w:sz w:val="28"/>
        </w:rPr>
        <w:t xml:space="preserve">, географические данные </w:t>
      </w:r>
      <w:r w:rsidR="0049752D">
        <w:rPr>
          <w:rFonts w:eastAsia="Calibri"/>
          <w:sz w:val="28"/>
        </w:rPr>
        <w:t>и подключаемые сервисы</w:t>
      </w:r>
      <w:r w:rsidR="001E464B">
        <w:rPr>
          <w:rFonts w:eastAsia="Calibri"/>
          <w:sz w:val="28"/>
        </w:rPr>
        <w:t xml:space="preserve"> </w:t>
      </w:r>
      <w:r w:rsidR="00EB6ADA">
        <w:rPr>
          <w:rFonts w:eastAsia="Calibri"/>
          <w:sz w:val="28"/>
        </w:rPr>
        <w:t>(</w:t>
      </w:r>
      <w:r w:rsidR="00EB6ADA">
        <w:rPr>
          <w:rFonts w:eastAsia="Calibri"/>
          <w:sz w:val="28"/>
          <w:lang w:val="en-US"/>
        </w:rPr>
        <w:t>Scopus</w:t>
      </w:r>
      <w:r w:rsidR="00EB6ADA" w:rsidRPr="00EB6ADA">
        <w:rPr>
          <w:rFonts w:eastAsia="Calibri"/>
          <w:sz w:val="28"/>
        </w:rPr>
        <w:t xml:space="preserve">, </w:t>
      </w:r>
      <w:r w:rsidR="00EB6ADA">
        <w:rPr>
          <w:rFonts w:eastAsia="Calibri"/>
          <w:sz w:val="28"/>
        </w:rPr>
        <w:t xml:space="preserve">РИНЦ и </w:t>
      </w:r>
      <w:r w:rsidR="00EB6ADA">
        <w:rPr>
          <w:rFonts w:eastAsia="Calibri"/>
          <w:sz w:val="28"/>
          <w:lang w:val="en-US"/>
        </w:rPr>
        <w:t>Web</w:t>
      </w:r>
      <w:r w:rsidR="00EB6ADA" w:rsidRPr="00EB6ADA">
        <w:rPr>
          <w:rFonts w:eastAsia="Calibri"/>
          <w:sz w:val="28"/>
        </w:rPr>
        <w:t xml:space="preserve"> </w:t>
      </w:r>
      <w:r w:rsidR="00EB6ADA">
        <w:rPr>
          <w:rFonts w:eastAsia="Calibri"/>
          <w:sz w:val="28"/>
          <w:lang w:val="en-US"/>
        </w:rPr>
        <w:t>of</w:t>
      </w:r>
      <w:r w:rsidR="00EB6ADA" w:rsidRPr="00EB6ADA">
        <w:rPr>
          <w:rFonts w:eastAsia="Calibri"/>
          <w:sz w:val="28"/>
        </w:rPr>
        <w:t xml:space="preserve"> </w:t>
      </w:r>
      <w:r w:rsidR="00EB6ADA">
        <w:rPr>
          <w:rFonts w:eastAsia="Calibri"/>
          <w:sz w:val="28"/>
          <w:lang w:val="en-US"/>
        </w:rPr>
        <w:t>Science</w:t>
      </w:r>
      <w:r w:rsidR="00EB6ADA">
        <w:rPr>
          <w:rFonts w:eastAsia="Calibri"/>
          <w:sz w:val="28"/>
        </w:rPr>
        <w:t>)</w:t>
      </w:r>
      <w:r>
        <w:rPr>
          <w:rFonts w:eastAsia="Calibri"/>
          <w:sz w:val="28"/>
        </w:rPr>
        <w:t xml:space="preserve">, что позволяет исследователю </w:t>
      </w:r>
      <w:r w:rsidR="008A021D">
        <w:rPr>
          <w:rFonts w:eastAsia="Calibri"/>
          <w:sz w:val="28"/>
        </w:rPr>
        <w:t>оперативно получать а</w:t>
      </w:r>
      <w:r w:rsidR="002F4276">
        <w:rPr>
          <w:rFonts w:eastAsia="Calibri"/>
          <w:sz w:val="28"/>
          <w:szCs w:val="28"/>
        </w:rPr>
        <w:t>ктуальные сведения о разработках, исследованиях и инновациях в отрасли полимерных материалов</w:t>
      </w:r>
      <w:r w:rsidR="008A021D">
        <w:rPr>
          <w:rFonts w:eastAsia="Calibri"/>
          <w:sz w:val="28"/>
          <w:szCs w:val="28"/>
        </w:rPr>
        <w:t>.</w:t>
      </w:r>
    </w:p>
    <w:p w14:paraId="53D09F97" w14:textId="05874199" w:rsidR="00731217" w:rsidRDefault="00731217" w:rsidP="00BC122D">
      <w:pPr>
        <w:spacing w:line="360" w:lineRule="auto"/>
        <w:ind w:firstLine="709"/>
        <w:jc w:val="both"/>
        <w:rPr>
          <w:rFonts w:eastAsia="Calibri"/>
          <w:sz w:val="28"/>
          <w:szCs w:val="28"/>
        </w:rPr>
      </w:pPr>
    </w:p>
    <w:p w14:paraId="38BDB094" w14:textId="77777777" w:rsidR="00D04A9A" w:rsidRDefault="00731217" w:rsidP="00BC122D">
      <w:pPr>
        <w:spacing w:line="360" w:lineRule="auto"/>
        <w:jc w:val="both"/>
        <w:rPr>
          <w:rFonts w:eastAsia="Calibri"/>
          <w:sz w:val="28"/>
          <w:szCs w:val="28"/>
        </w:rPr>
      </w:pPr>
      <w:r w:rsidRPr="00731217">
        <w:rPr>
          <w:rFonts w:eastAsia="Calibri"/>
          <w:i/>
          <w:sz w:val="28"/>
          <w:szCs w:val="28"/>
        </w:rPr>
        <w:t>Язык программирования:</w:t>
      </w:r>
      <w:r>
        <w:rPr>
          <w:rFonts w:eastAsia="Calibri"/>
          <w:sz w:val="28"/>
          <w:szCs w:val="28"/>
        </w:rPr>
        <w:t xml:space="preserve"> </w:t>
      </w:r>
      <w:r>
        <w:rPr>
          <w:rFonts w:eastAsia="Calibri"/>
          <w:sz w:val="28"/>
          <w:szCs w:val="28"/>
          <w:lang w:val="en-US"/>
        </w:rPr>
        <w:t>C</w:t>
      </w:r>
      <w:r w:rsidRPr="00731217">
        <w:rPr>
          <w:rFonts w:eastAsia="Calibri"/>
          <w:sz w:val="28"/>
          <w:szCs w:val="28"/>
        </w:rPr>
        <w:t xml:space="preserve">#, </w:t>
      </w:r>
      <w:r>
        <w:rPr>
          <w:rFonts w:eastAsia="Calibri"/>
          <w:sz w:val="28"/>
          <w:szCs w:val="28"/>
          <w:lang w:val="en-US"/>
        </w:rPr>
        <w:t>Type</w:t>
      </w:r>
      <w:r w:rsidRPr="00731217">
        <w:rPr>
          <w:rFonts w:eastAsia="Calibri"/>
          <w:sz w:val="28"/>
          <w:szCs w:val="28"/>
        </w:rPr>
        <w:t xml:space="preserve"> </w:t>
      </w:r>
      <w:r>
        <w:rPr>
          <w:rFonts w:eastAsia="Calibri"/>
          <w:sz w:val="28"/>
          <w:szCs w:val="28"/>
          <w:lang w:val="en-US"/>
        </w:rPr>
        <w:t>Script</w:t>
      </w:r>
      <w:r w:rsidRPr="00731217">
        <w:rPr>
          <w:rFonts w:eastAsia="Calibri"/>
          <w:sz w:val="28"/>
          <w:szCs w:val="28"/>
        </w:rPr>
        <w:t xml:space="preserve">, </w:t>
      </w:r>
      <w:r>
        <w:rPr>
          <w:rFonts w:eastAsia="Calibri"/>
          <w:sz w:val="28"/>
          <w:szCs w:val="28"/>
        </w:rPr>
        <w:t xml:space="preserve">среда разработки </w:t>
      </w:r>
      <w:r>
        <w:rPr>
          <w:rFonts w:eastAsia="Calibri"/>
          <w:sz w:val="28"/>
          <w:szCs w:val="28"/>
          <w:lang w:val="en-US"/>
        </w:rPr>
        <w:t>Visual</w:t>
      </w:r>
      <w:r w:rsidRPr="00731217">
        <w:rPr>
          <w:rFonts w:eastAsia="Calibri"/>
          <w:sz w:val="28"/>
          <w:szCs w:val="28"/>
        </w:rPr>
        <w:t xml:space="preserve"> </w:t>
      </w:r>
      <w:r>
        <w:rPr>
          <w:rFonts w:eastAsia="Calibri"/>
          <w:sz w:val="28"/>
          <w:szCs w:val="28"/>
          <w:lang w:val="en-US"/>
        </w:rPr>
        <w:t>Studio</w:t>
      </w:r>
      <w:r w:rsidRPr="00731217">
        <w:rPr>
          <w:rFonts w:eastAsia="Calibri"/>
          <w:sz w:val="28"/>
          <w:szCs w:val="28"/>
        </w:rPr>
        <w:t xml:space="preserve"> 2019</w:t>
      </w:r>
    </w:p>
    <w:p w14:paraId="119BB74F" w14:textId="77777777" w:rsidR="00D04A9A" w:rsidRDefault="00D04A9A" w:rsidP="00BC122D">
      <w:pPr>
        <w:spacing w:line="360" w:lineRule="auto"/>
        <w:jc w:val="both"/>
        <w:rPr>
          <w:rFonts w:eastAsia="Calibri"/>
          <w:sz w:val="28"/>
          <w:szCs w:val="28"/>
        </w:rPr>
      </w:pPr>
    </w:p>
    <w:p w14:paraId="6C91E197" w14:textId="77777777" w:rsidR="00D04A9A" w:rsidRDefault="00D04A9A" w:rsidP="00BC122D">
      <w:pPr>
        <w:spacing w:line="360" w:lineRule="auto"/>
        <w:jc w:val="both"/>
        <w:rPr>
          <w:rFonts w:eastAsia="Calibri"/>
          <w:sz w:val="28"/>
          <w:szCs w:val="28"/>
        </w:rPr>
      </w:pPr>
    </w:p>
    <w:p w14:paraId="7C428A46" w14:textId="57D7C030" w:rsidR="00D04A9A" w:rsidRPr="00D04A9A" w:rsidRDefault="00D04A9A" w:rsidP="00BC122D">
      <w:pPr>
        <w:spacing w:line="360" w:lineRule="auto"/>
        <w:jc w:val="both"/>
        <w:rPr>
          <w:rFonts w:eastAsia="Calibri"/>
          <w:i/>
          <w:sz w:val="28"/>
          <w:szCs w:val="28"/>
        </w:rPr>
        <w:sectPr w:rsidR="00D04A9A" w:rsidRPr="00D04A9A" w:rsidSect="00EC06E6">
          <w:headerReference w:type="default" r:id="rId50"/>
          <w:pgSz w:w="11906" w:h="16838"/>
          <w:pgMar w:top="1134" w:right="850" w:bottom="1134" w:left="1701" w:header="708" w:footer="708" w:gutter="0"/>
          <w:cols w:space="708"/>
          <w:docGrid w:linePitch="360"/>
        </w:sectPr>
      </w:pPr>
      <w:r>
        <w:rPr>
          <w:rFonts w:eastAsia="Calibri"/>
          <w:i/>
          <w:sz w:val="28"/>
          <w:szCs w:val="28"/>
        </w:rPr>
        <w:t xml:space="preserve">Объем программы: </w:t>
      </w:r>
      <w:r w:rsidR="00F13F2F">
        <w:rPr>
          <w:rFonts w:eastAsia="Calibri"/>
          <w:i/>
          <w:sz w:val="28"/>
          <w:szCs w:val="28"/>
        </w:rPr>
        <w:t>11Мб</w:t>
      </w:r>
    </w:p>
    <w:p w14:paraId="7AF77015" w14:textId="77777777" w:rsidR="00CB33DE" w:rsidRDefault="00CB33DE" w:rsidP="00DF7A67">
      <w:pPr>
        <w:spacing w:line="360" w:lineRule="auto"/>
        <w:jc w:val="center"/>
        <w:rPr>
          <w:rFonts w:eastAsia="Calibri"/>
          <w:b/>
          <w:iCs/>
          <w:sz w:val="28"/>
          <w:szCs w:val="28"/>
        </w:rPr>
      </w:pPr>
    </w:p>
    <w:p w14:paraId="28C269DA" w14:textId="16F61E5C" w:rsidR="00460CC1" w:rsidRPr="00DD49E5" w:rsidRDefault="00460CC1" w:rsidP="00460CC1">
      <w:pPr>
        <w:jc w:val="center"/>
        <w:rPr>
          <w:rFonts w:eastAsia="Calibri"/>
          <w:b/>
          <w:iCs/>
          <w:sz w:val="28"/>
          <w:szCs w:val="28"/>
        </w:rPr>
      </w:pPr>
      <w:r w:rsidRPr="00DD49E5">
        <w:rPr>
          <w:rFonts w:eastAsia="Calibri"/>
          <w:b/>
          <w:iCs/>
          <w:sz w:val="28"/>
          <w:szCs w:val="28"/>
        </w:rPr>
        <w:t xml:space="preserve">Федеральное государственное бюджетное образовательное </w:t>
      </w:r>
    </w:p>
    <w:p w14:paraId="45639282"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учреждение высшего образования </w:t>
      </w:r>
    </w:p>
    <w:p w14:paraId="17F8558D"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Санкт-Петербургский государственный технологический институт (технический университет)» </w:t>
      </w:r>
    </w:p>
    <w:p w14:paraId="2CF6D146" w14:textId="77777777" w:rsidR="00460CC1" w:rsidRPr="00DD49E5" w:rsidRDefault="00460CC1" w:rsidP="00460CC1">
      <w:pPr>
        <w:jc w:val="center"/>
        <w:rPr>
          <w:rFonts w:eastAsia="Calibri"/>
          <w:sz w:val="28"/>
          <w:szCs w:val="28"/>
        </w:rPr>
      </w:pPr>
      <w:r w:rsidRPr="00DD49E5">
        <w:rPr>
          <w:rFonts w:eastAsia="Calibri"/>
          <w:b/>
          <w:iCs/>
          <w:sz w:val="28"/>
          <w:szCs w:val="28"/>
        </w:rPr>
        <w:t>(СПбГТИ(ТУ))</w:t>
      </w:r>
    </w:p>
    <w:p w14:paraId="13C7361C" w14:textId="77777777" w:rsidR="00460CC1" w:rsidRPr="00DD49E5" w:rsidRDefault="00460CC1" w:rsidP="00460CC1">
      <w:pPr>
        <w:jc w:val="center"/>
        <w:rPr>
          <w:rFonts w:eastAsia="Calibri"/>
          <w:b/>
          <w:sz w:val="24"/>
          <w:szCs w:val="24"/>
        </w:rPr>
      </w:pPr>
    </w:p>
    <w:p w14:paraId="5C73952E" w14:textId="77777777" w:rsidR="00460CC1" w:rsidRPr="00DD49E5" w:rsidRDefault="00460CC1" w:rsidP="00460CC1">
      <w:pPr>
        <w:jc w:val="center"/>
        <w:rPr>
          <w:rFonts w:eastAsia="Calibri"/>
          <w:b/>
          <w:sz w:val="24"/>
          <w:szCs w:val="24"/>
        </w:rPr>
      </w:pPr>
    </w:p>
    <w:p w14:paraId="592EEAB7" w14:textId="77777777" w:rsidR="00460CC1" w:rsidRPr="00DD49E5" w:rsidRDefault="00460CC1" w:rsidP="00460CC1">
      <w:pPr>
        <w:jc w:val="center"/>
        <w:rPr>
          <w:rFonts w:eastAsia="Calibri"/>
          <w:b/>
          <w:sz w:val="24"/>
          <w:szCs w:val="24"/>
        </w:rPr>
      </w:pPr>
    </w:p>
    <w:p w14:paraId="77EF429F" w14:textId="77777777" w:rsidR="00460CC1" w:rsidRPr="00DD49E5" w:rsidRDefault="00460CC1" w:rsidP="00460CC1">
      <w:pPr>
        <w:jc w:val="center"/>
        <w:rPr>
          <w:rFonts w:eastAsia="Calibri"/>
          <w:b/>
          <w:sz w:val="24"/>
          <w:szCs w:val="24"/>
        </w:rPr>
      </w:pPr>
    </w:p>
    <w:p w14:paraId="30DBCD4A" w14:textId="77777777" w:rsidR="00460CC1" w:rsidRPr="00DD49E5" w:rsidRDefault="00460CC1" w:rsidP="00460CC1">
      <w:pPr>
        <w:jc w:val="center"/>
        <w:rPr>
          <w:rFonts w:eastAsia="Calibri"/>
          <w:b/>
          <w:sz w:val="24"/>
          <w:szCs w:val="24"/>
        </w:rPr>
      </w:pPr>
    </w:p>
    <w:p w14:paraId="7B5F6FB6" w14:textId="77777777" w:rsidR="00460CC1" w:rsidRPr="00DD49E5" w:rsidRDefault="00460CC1" w:rsidP="00460CC1">
      <w:pPr>
        <w:jc w:val="center"/>
        <w:rPr>
          <w:rFonts w:eastAsia="Calibri"/>
          <w:b/>
          <w:sz w:val="24"/>
          <w:szCs w:val="24"/>
        </w:rPr>
      </w:pPr>
      <w:r w:rsidRPr="00DD49E5">
        <w:rPr>
          <w:rFonts w:eastAsia="Calibri"/>
          <w:b/>
          <w:sz w:val="24"/>
          <w:szCs w:val="24"/>
        </w:rPr>
        <w:t>Наименование программы для ЭВМ</w:t>
      </w:r>
    </w:p>
    <w:p w14:paraId="174DA589" w14:textId="77777777" w:rsidR="00460CC1" w:rsidRPr="00DD49E5" w:rsidRDefault="00460CC1" w:rsidP="00460CC1">
      <w:pPr>
        <w:jc w:val="center"/>
        <w:rPr>
          <w:rFonts w:eastAsia="Calibri"/>
          <w:b/>
          <w:sz w:val="40"/>
          <w:szCs w:val="40"/>
        </w:rPr>
      </w:pPr>
    </w:p>
    <w:p w14:paraId="20FCA42E" w14:textId="221B5546" w:rsidR="00460CC1" w:rsidRPr="00460CC1" w:rsidRDefault="00460CC1" w:rsidP="00460CC1">
      <w:pPr>
        <w:jc w:val="center"/>
        <w:rPr>
          <w:rFonts w:eastAsia="Calibri"/>
          <w:b/>
          <w:sz w:val="36"/>
          <w:szCs w:val="40"/>
        </w:rPr>
      </w:pPr>
      <w:r w:rsidRPr="00460CC1">
        <w:rPr>
          <w:rFonts w:eastAsia="Calibri"/>
          <w:b/>
          <w:sz w:val="36"/>
          <w:szCs w:val="40"/>
        </w:rPr>
        <w:t>Геоинформационная система для анализа инноваций в жизненном цикле производства полимерных материалов</w:t>
      </w:r>
    </w:p>
    <w:p w14:paraId="17332F09" w14:textId="77777777" w:rsidR="00460CC1" w:rsidRPr="00DD49E5" w:rsidRDefault="00460CC1" w:rsidP="00460CC1">
      <w:pPr>
        <w:jc w:val="center"/>
        <w:rPr>
          <w:rFonts w:eastAsia="Calibri"/>
          <w:b/>
          <w:sz w:val="24"/>
          <w:szCs w:val="24"/>
        </w:rPr>
      </w:pPr>
    </w:p>
    <w:p w14:paraId="21A03A32" w14:textId="77777777" w:rsidR="00460CC1" w:rsidRPr="00DD49E5" w:rsidRDefault="00460CC1" w:rsidP="00460CC1">
      <w:pPr>
        <w:jc w:val="center"/>
        <w:rPr>
          <w:rFonts w:eastAsia="Calibri"/>
          <w:b/>
          <w:sz w:val="28"/>
          <w:szCs w:val="28"/>
        </w:rPr>
      </w:pPr>
    </w:p>
    <w:p w14:paraId="1AE56669" w14:textId="22D76FE7" w:rsidR="00460CC1" w:rsidRPr="00DD49E5" w:rsidRDefault="00460CC1" w:rsidP="00460CC1">
      <w:pPr>
        <w:jc w:val="center"/>
        <w:rPr>
          <w:rFonts w:eastAsia="Calibri"/>
          <w:b/>
          <w:sz w:val="28"/>
          <w:szCs w:val="28"/>
        </w:rPr>
      </w:pPr>
      <w:r w:rsidRPr="00DD49E5">
        <w:rPr>
          <w:rFonts w:eastAsia="Calibri"/>
          <w:b/>
          <w:sz w:val="28"/>
          <w:szCs w:val="28"/>
        </w:rPr>
        <w:t>идентифицирующие материалы программы</w:t>
      </w:r>
    </w:p>
    <w:p w14:paraId="6D96803E" w14:textId="77777777" w:rsidR="00460CC1" w:rsidRPr="00DD49E5" w:rsidRDefault="00460CC1" w:rsidP="00460CC1">
      <w:pPr>
        <w:jc w:val="center"/>
        <w:rPr>
          <w:rFonts w:eastAsia="Calibri"/>
          <w:b/>
          <w:sz w:val="24"/>
          <w:szCs w:val="24"/>
        </w:rPr>
      </w:pPr>
    </w:p>
    <w:p w14:paraId="41C2A9E8" w14:textId="77777777" w:rsidR="00460CC1" w:rsidRPr="00DD49E5" w:rsidRDefault="00460CC1" w:rsidP="00460CC1">
      <w:pPr>
        <w:jc w:val="center"/>
        <w:rPr>
          <w:rFonts w:eastAsia="Calibri"/>
          <w:b/>
          <w:sz w:val="24"/>
          <w:szCs w:val="24"/>
        </w:rPr>
      </w:pPr>
    </w:p>
    <w:p w14:paraId="63FD0BF6" w14:textId="3E7C198C" w:rsidR="00460CC1" w:rsidRPr="00DD49E5" w:rsidRDefault="00460CC1" w:rsidP="00460CC1">
      <w:pPr>
        <w:ind w:right="566"/>
        <w:jc w:val="right"/>
        <w:rPr>
          <w:rFonts w:eastAsia="Calibri"/>
          <w:b/>
          <w:sz w:val="24"/>
          <w:szCs w:val="24"/>
        </w:rPr>
      </w:pPr>
      <w:r w:rsidRPr="00460CC1">
        <w:rPr>
          <w:rFonts w:eastAsia="Calibri"/>
          <w:b/>
          <w:sz w:val="24"/>
          <w:szCs w:val="24"/>
        </w:rPr>
        <w:t>Листов - 4</w:t>
      </w:r>
      <w:r w:rsidRPr="00DD49E5">
        <w:rPr>
          <w:rFonts w:eastAsia="Calibri"/>
          <w:b/>
          <w:sz w:val="24"/>
          <w:szCs w:val="24"/>
        </w:rPr>
        <w:t xml:space="preserve">       </w:t>
      </w:r>
    </w:p>
    <w:p w14:paraId="7DC0BEAB" w14:textId="77777777" w:rsidR="00460CC1" w:rsidRPr="00DD49E5" w:rsidRDefault="00460CC1" w:rsidP="00460CC1">
      <w:pPr>
        <w:rPr>
          <w:rFonts w:eastAsia="Calibri"/>
          <w:b/>
          <w:sz w:val="24"/>
          <w:szCs w:val="24"/>
        </w:rPr>
      </w:pPr>
    </w:p>
    <w:p w14:paraId="3C6AEEA4" w14:textId="77777777" w:rsidR="00460CC1" w:rsidRDefault="00460CC1" w:rsidP="00460CC1">
      <w:pPr>
        <w:rPr>
          <w:rFonts w:eastAsia="Calibri"/>
          <w:b/>
          <w:sz w:val="24"/>
          <w:szCs w:val="24"/>
        </w:rPr>
      </w:pPr>
    </w:p>
    <w:p w14:paraId="77AB796A" w14:textId="7F98CE2F" w:rsidR="00460CC1" w:rsidRPr="00DD49E5" w:rsidRDefault="00460CC1" w:rsidP="0061507A">
      <w:pPr>
        <w:spacing w:line="360" w:lineRule="auto"/>
        <w:ind w:firstLine="5387"/>
        <w:rPr>
          <w:rFonts w:eastAsia="Calibri"/>
          <w:b/>
          <w:sz w:val="24"/>
          <w:szCs w:val="24"/>
        </w:rPr>
      </w:pPr>
      <w:r w:rsidRPr="00DD49E5">
        <w:rPr>
          <w:rFonts w:eastAsia="Calibri"/>
          <w:b/>
          <w:sz w:val="24"/>
          <w:szCs w:val="24"/>
        </w:rPr>
        <w:t>Авторы:</w:t>
      </w:r>
    </w:p>
    <w:p w14:paraId="1409772A" w14:textId="242AD8F6" w:rsidR="00460CC1" w:rsidRPr="00DD49E5" w:rsidRDefault="00460CC1" w:rsidP="0061507A">
      <w:pPr>
        <w:spacing w:line="360" w:lineRule="auto"/>
        <w:ind w:firstLine="4395"/>
        <w:jc w:val="center"/>
        <w:rPr>
          <w:rFonts w:eastAsia="Calibri"/>
          <w:sz w:val="28"/>
          <w:szCs w:val="28"/>
        </w:rPr>
      </w:pPr>
      <w:r>
        <w:rPr>
          <w:rFonts w:eastAsia="Calibri"/>
          <w:sz w:val="28"/>
          <w:szCs w:val="28"/>
        </w:rPr>
        <w:t>Лемдянов К.Ю.</w:t>
      </w:r>
    </w:p>
    <w:p w14:paraId="4A2D5349" w14:textId="77777777" w:rsidR="00460CC1" w:rsidRPr="00DD49E5" w:rsidRDefault="00460CC1" w:rsidP="00460CC1">
      <w:pPr>
        <w:ind w:firstLine="6379"/>
        <w:rPr>
          <w:rFonts w:eastAsia="Calibri"/>
          <w:sz w:val="28"/>
          <w:szCs w:val="28"/>
        </w:rPr>
      </w:pPr>
    </w:p>
    <w:p w14:paraId="47E0E6DE" w14:textId="77777777" w:rsidR="00460CC1" w:rsidRPr="00DD49E5" w:rsidRDefault="00460CC1" w:rsidP="00460CC1">
      <w:pPr>
        <w:ind w:firstLine="4536"/>
        <w:rPr>
          <w:rFonts w:eastAsia="Calibri"/>
          <w:sz w:val="28"/>
          <w:szCs w:val="28"/>
        </w:rPr>
      </w:pPr>
    </w:p>
    <w:p w14:paraId="1A05BA34" w14:textId="77777777" w:rsidR="00460CC1" w:rsidRPr="00DD49E5" w:rsidRDefault="00460CC1" w:rsidP="00460CC1">
      <w:pPr>
        <w:ind w:firstLine="4536"/>
        <w:rPr>
          <w:rFonts w:eastAsia="Calibri"/>
          <w:sz w:val="28"/>
          <w:szCs w:val="28"/>
        </w:rPr>
      </w:pPr>
    </w:p>
    <w:p w14:paraId="68C5116A" w14:textId="77777777" w:rsidR="00460CC1" w:rsidRPr="00DD49E5" w:rsidRDefault="00460CC1" w:rsidP="00460CC1">
      <w:pPr>
        <w:ind w:firstLine="4536"/>
        <w:rPr>
          <w:rFonts w:eastAsia="Calibri"/>
          <w:sz w:val="28"/>
          <w:szCs w:val="28"/>
        </w:rPr>
      </w:pPr>
    </w:p>
    <w:p w14:paraId="6B39F602" w14:textId="77777777" w:rsidR="00460CC1" w:rsidRPr="00DD49E5" w:rsidRDefault="00460CC1" w:rsidP="00460CC1">
      <w:pPr>
        <w:ind w:firstLine="4536"/>
        <w:rPr>
          <w:rFonts w:eastAsia="Calibri"/>
          <w:sz w:val="28"/>
          <w:szCs w:val="28"/>
        </w:rPr>
      </w:pPr>
    </w:p>
    <w:p w14:paraId="299F9726" w14:textId="77777777" w:rsidR="00460CC1" w:rsidRPr="00DD49E5" w:rsidRDefault="00460CC1" w:rsidP="00460CC1">
      <w:pPr>
        <w:rPr>
          <w:rFonts w:eastAsia="Calibri"/>
          <w:sz w:val="28"/>
          <w:szCs w:val="28"/>
        </w:rPr>
      </w:pPr>
    </w:p>
    <w:p w14:paraId="6A766059" w14:textId="53C64463" w:rsidR="00460CC1" w:rsidRDefault="00460CC1" w:rsidP="00460CC1">
      <w:pPr>
        <w:ind w:firstLine="4820"/>
        <w:rPr>
          <w:rFonts w:eastAsia="Calibri"/>
          <w:sz w:val="28"/>
          <w:szCs w:val="28"/>
        </w:rPr>
      </w:pPr>
    </w:p>
    <w:p w14:paraId="783A7928" w14:textId="7646F9A6" w:rsidR="00460CC1" w:rsidRDefault="00460CC1" w:rsidP="00460CC1">
      <w:pPr>
        <w:ind w:firstLine="4820"/>
        <w:rPr>
          <w:rFonts w:eastAsia="Calibri"/>
          <w:sz w:val="28"/>
          <w:szCs w:val="28"/>
        </w:rPr>
      </w:pPr>
    </w:p>
    <w:p w14:paraId="1BE45AE8" w14:textId="228024AA" w:rsidR="00460CC1" w:rsidRDefault="00460CC1" w:rsidP="00460CC1">
      <w:pPr>
        <w:ind w:firstLine="4820"/>
        <w:rPr>
          <w:rFonts w:eastAsia="Calibri"/>
          <w:sz w:val="28"/>
          <w:szCs w:val="28"/>
        </w:rPr>
      </w:pPr>
    </w:p>
    <w:p w14:paraId="290B51F2" w14:textId="32536FA1" w:rsidR="00460CC1" w:rsidRDefault="00460CC1" w:rsidP="00460CC1">
      <w:pPr>
        <w:ind w:firstLine="4820"/>
        <w:rPr>
          <w:rFonts w:eastAsia="Calibri"/>
          <w:sz w:val="28"/>
          <w:szCs w:val="28"/>
        </w:rPr>
      </w:pPr>
    </w:p>
    <w:p w14:paraId="45EE4E9A" w14:textId="4E2387A7" w:rsidR="00460CC1" w:rsidRDefault="00460CC1" w:rsidP="00460CC1">
      <w:pPr>
        <w:ind w:firstLine="4820"/>
        <w:rPr>
          <w:rFonts w:eastAsia="Calibri"/>
          <w:sz w:val="28"/>
          <w:szCs w:val="28"/>
        </w:rPr>
      </w:pPr>
    </w:p>
    <w:p w14:paraId="4417EB5B" w14:textId="64ACEC28" w:rsidR="00385F17" w:rsidRDefault="00385F17" w:rsidP="00460CC1">
      <w:pPr>
        <w:ind w:firstLine="4820"/>
        <w:rPr>
          <w:rFonts w:eastAsia="Calibri"/>
          <w:sz w:val="28"/>
          <w:szCs w:val="28"/>
        </w:rPr>
      </w:pPr>
    </w:p>
    <w:p w14:paraId="2B9B3318" w14:textId="77777777" w:rsidR="00385F17" w:rsidRDefault="00385F17" w:rsidP="00460CC1">
      <w:pPr>
        <w:ind w:firstLine="4820"/>
        <w:rPr>
          <w:rFonts w:eastAsia="Calibri"/>
          <w:sz w:val="28"/>
          <w:szCs w:val="28"/>
        </w:rPr>
      </w:pPr>
    </w:p>
    <w:p w14:paraId="555F4FF8" w14:textId="77777777" w:rsidR="00460CC1" w:rsidRPr="00DD49E5" w:rsidRDefault="00460CC1" w:rsidP="00460CC1">
      <w:pPr>
        <w:ind w:firstLine="4820"/>
        <w:rPr>
          <w:rFonts w:eastAsia="Calibri"/>
          <w:sz w:val="28"/>
          <w:szCs w:val="28"/>
        </w:rPr>
      </w:pPr>
    </w:p>
    <w:p w14:paraId="5A5B247A" w14:textId="77777777" w:rsidR="00460CC1" w:rsidRPr="00DD49E5" w:rsidRDefault="00460CC1" w:rsidP="00460CC1">
      <w:pPr>
        <w:jc w:val="center"/>
        <w:rPr>
          <w:rFonts w:eastAsia="Calibri"/>
          <w:b/>
          <w:sz w:val="24"/>
          <w:szCs w:val="24"/>
        </w:rPr>
      </w:pPr>
      <w:r w:rsidRPr="00DD49E5">
        <w:rPr>
          <w:rFonts w:eastAsia="Calibri"/>
          <w:b/>
          <w:sz w:val="32"/>
          <w:szCs w:val="32"/>
        </w:rPr>
        <w:sym w:font="Symbol" w:char="F0D3"/>
      </w:r>
      <w:r>
        <w:rPr>
          <w:rFonts w:eastAsia="Calibri"/>
          <w:sz w:val="24"/>
          <w:szCs w:val="24"/>
        </w:rPr>
        <w:t>СПбГТИ(ТУ), 2020</w:t>
      </w:r>
    </w:p>
    <w:p w14:paraId="7593369B" w14:textId="77777777" w:rsidR="00460CC1" w:rsidRPr="00DD49E5" w:rsidRDefault="00460CC1" w:rsidP="00460CC1">
      <w:pPr>
        <w:jc w:val="center"/>
        <w:rPr>
          <w:rFonts w:eastAsia="Calibri"/>
          <w:b/>
          <w:sz w:val="24"/>
        </w:rPr>
      </w:pPr>
    </w:p>
    <w:p w14:paraId="2BA2D3CB" w14:textId="77777777" w:rsidR="00460CC1" w:rsidRPr="00DD49E5" w:rsidRDefault="00460CC1" w:rsidP="00460CC1">
      <w:pPr>
        <w:jc w:val="center"/>
        <w:rPr>
          <w:rFonts w:eastAsia="Calibri"/>
          <w:b/>
          <w:sz w:val="24"/>
          <w:szCs w:val="24"/>
        </w:rPr>
      </w:pPr>
    </w:p>
    <w:p w14:paraId="26828509" w14:textId="2F31348D" w:rsidR="00DC7405" w:rsidRPr="00DC7405" w:rsidRDefault="00460CC1" w:rsidP="000C2227">
      <w:pPr>
        <w:jc w:val="center"/>
        <w:rPr>
          <w:rFonts w:eastAsia="Calibri"/>
        </w:rPr>
        <w:sectPr w:rsidR="00DC7405" w:rsidRPr="00DC7405" w:rsidSect="00EC06E6">
          <w:headerReference w:type="default" r:id="rId51"/>
          <w:pgSz w:w="11906" w:h="16838"/>
          <w:pgMar w:top="1134" w:right="850" w:bottom="1134" w:left="1701" w:header="708" w:footer="708" w:gutter="0"/>
          <w:cols w:space="708"/>
          <w:docGrid w:linePitch="360"/>
        </w:sectPr>
      </w:pPr>
      <w:r>
        <w:rPr>
          <w:rFonts w:eastAsia="Calibri"/>
          <w:b/>
          <w:sz w:val="24"/>
          <w:szCs w:val="24"/>
        </w:rPr>
        <w:t xml:space="preserve">Санкт-Петербург, 2020 </w:t>
      </w:r>
      <w:r w:rsidRPr="00DD49E5">
        <w:rPr>
          <w:rFonts w:eastAsia="Calibri"/>
          <w:b/>
          <w:sz w:val="24"/>
          <w:szCs w:val="24"/>
        </w:rPr>
        <w:t>г.</w:t>
      </w:r>
      <w:r w:rsidR="000C2227">
        <w:rPr>
          <w:rFonts w:eastAsia="Calibri"/>
          <w:b/>
          <w:sz w:val="24"/>
          <w:szCs w:val="24"/>
        </w:rPr>
        <w:br/>
      </w:r>
    </w:p>
    <w:p w14:paraId="2665BCB9" w14:textId="77777777" w:rsidR="008015EF" w:rsidRDefault="008015EF" w:rsidP="008015EF">
      <w:pPr>
        <w:pStyle w:val="TEXT"/>
        <w:rPr>
          <w:rFonts w:eastAsia="Calibri"/>
        </w:rPr>
      </w:pPr>
    </w:p>
    <w:p w14:paraId="1E17CE5E" w14:textId="2BFD1044" w:rsidR="00CB33DE" w:rsidRPr="001165C8" w:rsidRDefault="008015EF" w:rsidP="008015EF">
      <w:pPr>
        <w:pStyle w:val="TEXT"/>
        <w:rPr>
          <w:rFonts w:eastAsia="Calibri"/>
        </w:rPr>
      </w:pPr>
      <w:r>
        <w:rPr>
          <w:rFonts w:eastAsia="Calibri"/>
        </w:rPr>
        <w:t>Фрагмент</w:t>
      </w:r>
      <w:r w:rsidRPr="001165C8">
        <w:rPr>
          <w:rFonts w:eastAsia="Calibri"/>
        </w:rPr>
        <w:t xml:space="preserve"> </w:t>
      </w:r>
      <w:r>
        <w:rPr>
          <w:rFonts w:eastAsia="Calibri"/>
        </w:rPr>
        <w:t>программы</w:t>
      </w:r>
    </w:p>
    <w:p w14:paraId="313150E0" w14:textId="0193CC78" w:rsidR="00602262" w:rsidRPr="001165C8" w:rsidRDefault="00602262" w:rsidP="00602262">
      <w:pPr>
        <w:pStyle w:val="Standard"/>
        <w:rPr>
          <w:rFonts w:eastAsia="Calibri"/>
        </w:rPr>
      </w:pPr>
      <w:r w:rsidRPr="00602262">
        <w:rPr>
          <w:rFonts w:eastAsia="Calibri"/>
          <w:lang w:val="en-US"/>
        </w:rPr>
        <w:t>using</w:t>
      </w:r>
      <w:r w:rsidRPr="001165C8">
        <w:rPr>
          <w:rFonts w:eastAsia="Calibri"/>
        </w:rPr>
        <w:t xml:space="preserve"> </w:t>
      </w:r>
      <w:r w:rsidRPr="00602262">
        <w:rPr>
          <w:rFonts w:eastAsia="Calibri"/>
          <w:lang w:val="en-US"/>
        </w:rPr>
        <w:t>GIS</w:t>
      </w:r>
      <w:r w:rsidRPr="001165C8">
        <w:rPr>
          <w:rFonts w:eastAsia="Calibri"/>
        </w:rPr>
        <w:t>.</w:t>
      </w:r>
      <w:r w:rsidRPr="00602262">
        <w:rPr>
          <w:rFonts w:eastAsia="Calibri"/>
          <w:lang w:val="en-US"/>
        </w:rPr>
        <w:t>DtoModels</w:t>
      </w:r>
      <w:r w:rsidR="00955072" w:rsidRPr="001165C8">
        <w:rPr>
          <w:rFonts w:eastAsia="Calibri"/>
        </w:rPr>
        <w:t>,</w:t>
      </w:r>
    </w:p>
    <w:p w14:paraId="4BF85C6B" w14:textId="64BD974E" w:rsidR="00602262" w:rsidRPr="00602262" w:rsidRDefault="00602262" w:rsidP="00602262">
      <w:pPr>
        <w:pStyle w:val="Standard"/>
        <w:rPr>
          <w:rFonts w:eastAsia="Calibri"/>
          <w:lang w:val="en-US"/>
        </w:rPr>
      </w:pPr>
      <w:r w:rsidRPr="00602262">
        <w:rPr>
          <w:rFonts w:eastAsia="Calibri"/>
          <w:lang w:val="en-US"/>
        </w:rPr>
        <w:t>using GIS.DtoModels.ScopusModels</w:t>
      </w:r>
      <w:r w:rsidR="00955072">
        <w:rPr>
          <w:rFonts w:eastAsia="Calibri"/>
          <w:lang w:val="en-US"/>
        </w:rPr>
        <w:t>,</w:t>
      </w:r>
    </w:p>
    <w:p w14:paraId="11FE53CF" w14:textId="54EF5D11" w:rsidR="00602262" w:rsidRPr="00602262" w:rsidRDefault="00602262" w:rsidP="00602262">
      <w:pPr>
        <w:pStyle w:val="Standard"/>
        <w:rPr>
          <w:rFonts w:eastAsia="Calibri"/>
          <w:lang w:val="en-US"/>
        </w:rPr>
      </w:pPr>
      <w:r w:rsidRPr="00602262">
        <w:rPr>
          <w:rFonts w:eastAsia="Calibri"/>
          <w:lang w:val="en-US"/>
        </w:rPr>
        <w:t>using Microsoft.AspNetCore.Mvc</w:t>
      </w:r>
      <w:r w:rsidR="00955072">
        <w:rPr>
          <w:rFonts w:eastAsia="Calibri"/>
          <w:lang w:val="en-US"/>
        </w:rPr>
        <w:t>,</w:t>
      </w:r>
    </w:p>
    <w:p w14:paraId="64E1E4FE" w14:textId="041A75DA" w:rsidR="00602262" w:rsidRPr="00602262" w:rsidRDefault="00602262" w:rsidP="00602262">
      <w:pPr>
        <w:pStyle w:val="Standard"/>
        <w:rPr>
          <w:rFonts w:eastAsia="Calibri"/>
          <w:lang w:val="en-US"/>
        </w:rPr>
      </w:pPr>
      <w:r w:rsidRPr="00602262">
        <w:rPr>
          <w:rFonts w:eastAsia="Calibri"/>
          <w:lang w:val="en-US"/>
        </w:rPr>
        <w:t>using Newtonsoft.Json</w:t>
      </w:r>
      <w:r w:rsidR="00955072">
        <w:rPr>
          <w:rFonts w:eastAsia="Calibri"/>
          <w:lang w:val="en-US"/>
        </w:rPr>
        <w:t>,</w:t>
      </w:r>
    </w:p>
    <w:p w14:paraId="491AD856" w14:textId="43691366" w:rsidR="00602262" w:rsidRPr="00602262" w:rsidRDefault="00602262" w:rsidP="00602262">
      <w:pPr>
        <w:pStyle w:val="Standard"/>
        <w:rPr>
          <w:rFonts w:eastAsia="Calibri"/>
          <w:lang w:val="en-US"/>
        </w:rPr>
      </w:pPr>
      <w:r w:rsidRPr="00602262">
        <w:rPr>
          <w:rFonts w:eastAsia="Calibri"/>
          <w:lang w:val="en-US"/>
        </w:rPr>
        <w:t>using System</w:t>
      </w:r>
      <w:r w:rsidR="00955072">
        <w:rPr>
          <w:rFonts w:eastAsia="Calibri"/>
          <w:lang w:val="en-US"/>
        </w:rPr>
        <w:t>,</w:t>
      </w:r>
    </w:p>
    <w:p w14:paraId="25EA42F2" w14:textId="4C59C620" w:rsidR="00602262" w:rsidRPr="00602262" w:rsidRDefault="00602262" w:rsidP="00602262">
      <w:pPr>
        <w:pStyle w:val="Standard"/>
        <w:rPr>
          <w:rFonts w:eastAsia="Calibri"/>
          <w:lang w:val="en-US"/>
        </w:rPr>
      </w:pPr>
      <w:r w:rsidRPr="00602262">
        <w:rPr>
          <w:rFonts w:eastAsia="Calibri"/>
          <w:lang w:val="en-US"/>
        </w:rPr>
        <w:t>using System.Collections.Generic</w:t>
      </w:r>
      <w:r w:rsidR="00955072">
        <w:rPr>
          <w:rFonts w:eastAsia="Calibri"/>
          <w:lang w:val="en-US"/>
        </w:rPr>
        <w:t>,</w:t>
      </w:r>
    </w:p>
    <w:p w14:paraId="27170061" w14:textId="036805A1" w:rsidR="00602262" w:rsidRPr="00602262" w:rsidRDefault="00602262" w:rsidP="00602262">
      <w:pPr>
        <w:pStyle w:val="Standard"/>
        <w:rPr>
          <w:rFonts w:eastAsia="Calibri"/>
          <w:lang w:val="en-US"/>
        </w:rPr>
      </w:pPr>
      <w:r w:rsidRPr="00602262">
        <w:rPr>
          <w:rFonts w:eastAsia="Calibri"/>
          <w:lang w:val="en-US"/>
        </w:rPr>
        <w:t>using System.Linq</w:t>
      </w:r>
      <w:r w:rsidR="00955072">
        <w:rPr>
          <w:rFonts w:eastAsia="Calibri"/>
          <w:lang w:val="en-US"/>
        </w:rPr>
        <w:t>,</w:t>
      </w:r>
    </w:p>
    <w:p w14:paraId="38764123" w14:textId="22E821E7" w:rsidR="00602262" w:rsidRPr="00602262" w:rsidRDefault="00602262" w:rsidP="00602262">
      <w:pPr>
        <w:pStyle w:val="Standard"/>
        <w:rPr>
          <w:rFonts w:eastAsia="Calibri"/>
          <w:lang w:val="en-US"/>
        </w:rPr>
      </w:pPr>
      <w:r w:rsidRPr="00602262">
        <w:rPr>
          <w:rFonts w:eastAsia="Calibri"/>
          <w:lang w:val="en-US"/>
        </w:rPr>
        <w:t>using System.Net.Http</w:t>
      </w:r>
      <w:r w:rsidR="00955072">
        <w:rPr>
          <w:rFonts w:eastAsia="Calibri"/>
          <w:lang w:val="en-US"/>
        </w:rPr>
        <w:t>,</w:t>
      </w:r>
    </w:p>
    <w:p w14:paraId="2BADA286" w14:textId="6D4C982F" w:rsidR="00602262" w:rsidRPr="00602262" w:rsidRDefault="00602262" w:rsidP="00602262">
      <w:pPr>
        <w:pStyle w:val="Standard"/>
        <w:rPr>
          <w:rFonts w:eastAsia="Calibri"/>
          <w:lang w:val="en-US"/>
        </w:rPr>
      </w:pPr>
      <w:r w:rsidRPr="00602262">
        <w:rPr>
          <w:rFonts w:eastAsia="Calibri"/>
          <w:lang w:val="en-US"/>
        </w:rPr>
        <w:t>using System.Threading.Tasks</w:t>
      </w:r>
      <w:r w:rsidR="00955072">
        <w:rPr>
          <w:rFonts w:eastAsia="Calibri"/>
          <w:lang w:val="en-US"/>
        </w:rPr>
        <w:t>,</w:t>
      </w:r>
    </w:p>
    <w:p w14:paraId="3F40BB1B" w14:textId="77777777" w:rsidR="00602262" w:rsidRPr="00602262" w:rsidRDefault="00602262" w:rsidP="00602262">
      <w:pPr>
        <w:pStyle w:val="Standard"/>
        <w:rPr>
          <w:rFonts w:eastAsia="Calibri"/>
          <w:lang w:val="en-US"/>
        </w:rPr>
      </w:pPr>
    </w:p>
    <w:p w14:paraId="3156DF24" w14:textId="77777777" w:rsidR="00602262" w:rsidRPr="00602262" w:rsidRDefault="00602262" w:rsidP="00602262">
      <w:pPr>
        <w:pStyle w:val="Standard"/>
        <w:rPr>
          <w:rFonts w:eastAsia="Calibri"/>
          <w:lang w:val="en-US"/>
        </w:rPr>
      </w:pPr>
      <w:r w:rsidRPr="00602262">
        <w:rPr>
          <w:rFonts w:eastAsia="Calibri"/>
          <w:lang w:val="en-US"/>
        </w:rPr>
        <w:t>namespace GIS.Controllers</w:t>
      </w:r>
    </w:p>
    <w:p w14:paraId="6CBB23DE" w14:textId="77777777" w:rsidR="00602262" w:rsidRPr="00602262" w:rsidRDefault="00602262" w:rsidP="00602262">
      <w:pPr>
        <w:pStyle w:val="Standard"/>
        <w:rPr>
          <w:rFonts w:eastAsia="Calibri"/>
          <w:lang w:val="en-US"/>
        </w:rPr>
      </w:pPr>
      <w:r w:rsidRPr="00602262">
        <w:rPr>
          <w:rFonts w:eastAsia="Calibri"/>
          <w:lang w:val="en-US"/>
        </w:rPr>
        <w:t>{</w:t>
      </w:r>
    </w:p>
    <w:p w14:paraId="625BF9E7" w14:textId="77777777" w:rsidR="00602262" w:rsidRPr="00602262" w:rsidRDefault="00602262" w:rsidP="00602262">
      <w:pPr>
        <w:pStyle w:val="Standard"/>
        <w:rPr>
          <w:rFonts w:eastAsia="Calibri"/>
          <w:lang w:val="en-US"/>
        </w:rPr>
      </w:pPr>
      <w:r w:rsidRPr="00602262">
        <w:rPr>
          <w:rFonts w:eastAsia="Calibri"/>
          <w:lang w:val="en-US"/>
        </w:rPr>
        <w:t xml:space="preserve">    enum SourceSearchType</w:t>
      </w:r>
    </w:p>
    <w:p w14:paraId="7D8EEF4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F7F5BC0" w14:textId="77777777" w:rsidR="00602262" w:rsidRPr="00602262" w:rsidRDefault="00602262" w:rsidP="00602262">
      <w:pPr>
        <w:pStyle w:val="Standard"/>
        <w:rPr>
          <w:rFonts w:eastAsia="Calibri"/>
          <w:lang w:val="en-US"/>
        </w:rPr>
      </w:pPr>
      <w:r w:rsidRPr="00602262">
        <w:rPr>
          <w:rFonts w:eastAsia="Calibri"/>
          <w:lang w:val="en-US"/>
        </w:rPr>
        <w:t xml:space="preserve">        Scopus,</w:t>
      </w:r>
    </w:p>
    <w:p w14:paraId="03EFBB7B" w14:textId="77777777" w:rsidR="00602262" w:rsidRPr="00602262" w:rsidRDefault="00602262" w:rsidP="00602262">
      <w:pPr>
        <w:pStyle w:val="Standard"/>
        <w:rPr>
          <w:rFonts w:eastAsia="Calibri"/>
          <w:lang w:val="en-US"/>
        </w:rPr>
      </w:pPr>
      <w:r w:rsidRPr="00602262">
        <w:rPr>
          <w:rFonts w:eastAsia="Calibri"/>
          <w:lang w:val="en-US"/>
        </w:rPr>
        <w:t xml:space="preserve">        RINC,</w:t>
      </w:r>
    </w:p>
    <w:p w14:paraId="1EF8125C" w14:textId="77777777" w:rsidR="00602262" w:rsidRPr="00602262" w:rsidRDefault="00602262" w:rsidP="00602262">
      <w:pPr>
        <w:pStyle w:val="Standard"/>
        <w:rPr>
          <w:rFonts w:eastAsia="Calibri"/>
          <w:lang w:val="en-US"/>
        </w:rPr>
      </w:pPr>
      <w:r w:rsidRPr="00602262">
        <w:rPr>
          <w:rFonts w:eastAsia="Calibri"/>
          <w:lang w:val="en-US"/>
        </w:rPr>
        <w:t xml:space="preserve">        WoS</w:t>
      </w:r>
    </w:p>
    <w:p w14:paraId="2DE5218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42E951" w14:textId="77777777" w:rsidR="00602262" w:rsidRPr="00602262" w:rsidRDefault="00602262" w:rsidP="00602262">
      <w:pPr>
        <w:pStyle w:val="Standard"/>
        <w:rPr>
          <w:rFonts w:eastAsia="Calibri"/>
          <w:lang w:val="en-US"/>
        </w:rPr>
      </w:pPr>
    </w:p>
    <w:p w14:paraId="03FD9CA6" w14:textId="77777777" w:rsidR="00602262" w:rsidRPr="00602262" w:rsidRDefault="00602262" w:rsidP="00602262">
      <w:pPr>
        <w:pStyle w:val="Standard"/>
        <w:rPr>
          <w:rFonts w:eastAsia="Calibri"/>
          <w:lang w:val="en-US"/>
        </w:rPr>
      </w:pPr>
      <w:r w:rsidRPr="00602262">
        <w:rPr>
          <w:rFonts w:eastAsia="Calibri"/>
          <w:lang w:val="en-US"/>
        </w:rPr>
        <w:t xml:space="preserve">    enum ScopusSearchType</w:t>
      </w:r>
    </w:p>
    <w:p w14:paraId="336F461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E02277" w14:textId="77777777" w:rsidR="00602262" w:rsidRPr="00602262" w:rsidRDefault="00602262" w:rsidP="00602262">
      <w:pPr>
        <w:pStyle w:val="Standard"/>
        <w:rPr>
          <w:rFonts w:eastAsia="Calibri"/>
          <w:lang w:val="en-US"/>
        </w:rPr>
      </w:pPr>
      <w:r w:rsidRPr="00602262">
        <w:rPr>
          <w:rFonts w:eastAsia="Calibri"/>
          <w:lang w:val="en-US"/>
        </w:rPr>
        <w:t xml:space="preserve">        ArticleTitle,</w:t>
      </w:r>
    </w:p>
    <w:p w14:paraId="079707B9" w14:textId="77777777" w:rsidR="00602262" w:rsidRPr="00602262" w:rsidRDefault="00602262" w:rsidP="00602262">
      <w:pPr>
        <w:pStyle w:val="Standard"/>
        <w:rPr>
          <w:rFonts w:eastAsia="Calibri"/>
          <w:lang w:val="en-US"/>
        </w:rPr>
      </w:pPr>
      <w:r w:rsidRPr="00602262">
        <w:rPr>
          <w:rFonts w:eastAsia="Calibri"/>
          <w:lang w:val="en-US"/>
        </w:rPr>
        <w:t xml:space="preserve">        AuthorName,</w:t>
      </w:r>
    </w:p>
    <w:p w14:paraId="48100B8A" w14:textId="77777777" w:rsidR="00602262" w:rsidRPr="00602262" w:rsidRDefault="00602262" w:rsidP="00602262">
      <w:pPr>
        <w:pStyle w:val="Standard"/>
        <w:rPr>
          <w:rFonts w:eastAsia="Calibri"/>
          <w:lang w:val="en-US"/>
        </w:rPr>
      </w:pPr>
      <w:r w:rsidRPr="00602262">
        <w:rPr>
          <w:rFonts w:eastAsia="Calibri"/>
          <w:lang w:val="en-US"/>
        </w:rPr>
        <w:t xml:space="preserve">        AuthKeys,</w:t>
      </w:r>
    </w:p>
    <w:p w14:paraId="2A9783FA" w14:textId="77777777" w:rsidR="00602262" w:rsidRPr="00602262" w:rsidRDefault="00602262" w:rsidP="00602262">
      <w:pPr>
        <w:pStyle w:val="Standard"/>
        <w:rPr>
          <w:rFonts w:eastAsia="Calibri"/>
          <w:lang w:val="en-US"/>
        </w:rPr>
      </w:pPr>
      <w:r w:rsidRPr="00602262">
        <w:rPr>
          <w:rFonts w:eastAsia="Calibri"/>
          <w:lang w:val="en-US"/>
        </w:rPr>
        <w:t xml:space="preserve">        AuthorID</w:t>
      </w:r>
    </w:p>
    <w:p w14:paraId="11AED54E"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39CFBF" w14:textId="77777777" w:rsidR="00602262" w:rsidRPr="00602262" w:rsidRDefault="00602262" w:rsidP="00602262">
      <w:pPr>
        <w:pStyle w:val="Standard"/>
        <w:rPr>
          <w:rFonts w:eastAsia="Calibri"/>
          <w:lang w:val="en-US"/>
        </w:rPr>
      </w:pPr>
    </w:p>
    <w:p w14:paraId="73E3DE5A" w14:textId="77777777" w:rsidR="00602262" w:rsidRPr="00602262" w:rsidRDefault="00602262" w:rsidP="00602262">
      <w:pPr>
        <w:pStyle w:val="Standard"/>
        <w:rPr>
          <w:rFonts w:eastAsia="Calibri"/>
          <w:lang w:val="en-US"/>
        </w:rPr>
      </w:pPr>
      <w:r w:rsidRPr="00602262">
        <w:rPr>
          <w:rFonts w:eastAsia="Calibri"/>
          <w:lang w:val="en-US"/>
        </w:rPr>
        <w:t xml:space="preserve">    [Route("api/[controller]")]</w:t>
      </w:r>
    </w:p>
    <w:p w14:paraId="07D6083A" w14:textId="77777777" w:rsidR="00602262" w:rsidRPr="00602262" w:rsidRDefault="00602262" w:rsidP="00602262">
      <w:pPr>
        <w:pStyle w:val="Standard"/>
        <w:rPr>
          <w:rFonts w:eastAsia="Calibri"/>
          <w:lang w:val="en-US"/>
        </w:rPr>
      </w:pPr>
      <w:r w:rsidRPr="00602262">
        <w:rPr>
          <w:rFonts w:eastAsia="Calibri"/>
          <w:lang w:val="en-US"/>
        </w:rPr>
        <w:t xml:space="preserve">    [ApiController]</w:t>
      </w:r>
    </w:p>
    <w:p w14:paraId="5992274F" w14:textId="2805CBA4" w:rsidR="00602262" w:rsidRPr="00602262" w:rsidRDefault="00602262" w:rsidP="00602262">
      <w:pPr>
        <w:pStyle w:val="Standard"/>
        <w:rPr>
          <w:rFonts w:eastAsia="Calibri"/>
          <w:lang w:val="en-US"/>
        </w:rPr>
      </w:pPr>
      <w:r w:rsidRPr="00602262">
        <w:rPr>
          <w:rFonts w:eastAsia="Calibri"/>
          <w:lang w:val="en-US"/>
        </w:rPr>
        <w:t xml:space="preserve">    public class ArticlesController : ControllerBase    {</w:t>
      </w:r>
    </w:p>
    <w:p w14:paraId="56FAF89C" w14:textId="2C633A53" w:rsidR="00602262" w:rsidRPr="00602262" w:rsidRDefault="00602262" w:rsidP="00602262">
      <w:pPr>
        <w:pStyle w:val="Standard"/>
        <w:rPr>
          <w:rFonts w:eastAsia="Calibri"/>
          <w:lang w:val="en-US"/>
        </w:rPr>
      </w:pPr>
      <w:r w:rsidRPr="00602262">
        <w:rPr>
          <w:rFonts w:eastAsia="Calibri"/>
          <w:lang w:val="en-US"/>
        </w:rPr>
        <w:t xml:space="preserve">        private readonly HttpClient _httpClient = new HttpClient()</w:t>
      </w:r>
      <w:r w:rsidR="00955072">
        <w:rPr>
          <w:rFonts w:eastAsia="Calibri"/>
          <w:lang w:val="en-US"/>
        </w:rPr>
        <w:t>,</w:t>
      </w:r>
    </w:p>
    <w:p w14:paraId="75205CA0" w14:textId="77777777" w:rsidR="00602262" w:rsidRPr="00602262" w:rsidRDefault="00602262" w:rsidP="00602262">
      <w:pPr>
        <w:pStyle w:val="Standard"/>
        <w:rPr>
          <w:rFonts w:eastAsia="Calibri"/>
          <w:lang w:val="en-US"/>
        </w:rPr>
      </w:pPr>
    </w:p>
    <w:p w14:paraId="758E4BCD" w14:textId="77777777" w:rsidR="00602262" w:rsidRPr="00602262" w:rsidRDefault="00602262" w:rsidP="00602262">
      <w:pPr>
        <w:pStyle w:val="Standard"/>
        <w:rPr>
          <w:rFonts w:eastAsia="Calibri"/>
          <w:lang w:val="en-US"/>
        </w:rPr>
      </w:pPr>
      <w:r w:rsidRPr="00602262">
        <w:rPr>
          <w:rFonts w:eastAsia="Calibri"/>
          <w:lang w:val="en-US"/>
        </w:rPr>
        <w:t xml:space="preserve">        [HttpGet("[action]")]</w:t>
      </w:r>
    </w:p>
    <w:p w14:paraId="6EFEE40B" w14:textId="77777777" w:rsidR="00602262" w:rsidRPr="00602262" w:rsidRDefault="00602262" w:rsidP="00602262">
      <w:pPr>
        <w:pStyle w:val="Standard"/>
        <w:rPr>
          <w:rFonts w:eastAsia="Calibri"/>
          <w:lang w:val="en-US"/>
        </w:rPr>
      </w:pPr>
      <w:r w:rsidRPr="00602262">
        <w:rPr>
          <w:rFonts w:eastAsia="Calibri"/>
          <w:lang w:val="en-US"/>
        </w:rPr>
        <w:t xml:space="preserve">        public IEnumerable&lt;ArticleDto&gt; FindArticles(string value, int sourceType, int searchType)</w:t>
      </w:r>
    </w:p>
    <w:p w14:paraId="437F5B7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7E53D4D" w14:textId="77777777" w:rsidR="00602262" w:rsidRPr="00602262" w:rsidRDefault="00602262" w:rsidP="00602262">
      <w:pPr>
        <w:pStyle w:val="Standard"/>
        <w:rPr>
          <w:rFonts w:eastAsia="Calibri"/>
          <w:lang w:val="en-US"/>
        </w:rPr>
      </w:pPr>
      <w:r w:rsidRPr="00602262">
        <w:rPr>
          <w:rFonts w:eastAsia="Calibri"/>
          <w:lang w:val="en-US"/>
        </w:rPr>
        <w:t xml:space="preserve">            switch ((SourceSearchType)sourceType)</w:t>
      </w:r>
    </w:p>
    <w:p w14:paraId="006D6E9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1396D5B" w14:textId="1155861A" w:rsidR="00602262" w:rsidRPr="00602262" w:rsidRDefault="00602262" w:rsidP="00602262">
      <w:pPr>
        <w:pStyle w:val="Standard"/>
        <w:rPr>
          <w:rFonts w:eastAsia="Calibri"/>
          <w:lang w:val="en-US"/>
        </w:rPr>
      </w:pPr>
      <w:r w:rsidRPr="00602262">
        <w:rPr>
          <w:rFonts w:eastAsia="Calibri"/>
          <w:lang w:val="en-US"/>
        </w:rPr>
        <w:t xml:space="preserve">                case SourceSearchType.Scopus: return SearchInScopus(value, (ScopusSearchType)searchType).Result</w:t>
      </w:r>
      <w:r w:rsidR="00955072">
        <w:rPr>
          <w:rFonts w:eastAsia="Calibri"/>
          <w:lang w:val="en-US"/>
        </w:rPr>
        <w:t>,</w:t>
      </w:r>
    </w:p>
    <w:p w14:paraId="1324FA41" w14:textId="77777777" w:rsidR="00602262" w:rsidRPr="00602262" w:rsidRDefault="00602262" w:rsidP="00602262">
      <w:pPr>
        <w:pStyle w:val="Standard"/>
        <w:rPr>
          <w:rFonts w:eastAsia="Calibri"/>
          <w:lang w:val="en-US"/>
        </w:rPr>
      </w:pPr>
    </w:p>
    <w:p w14:paraId="0CA14573" w14:textId="21AA9419" w:rsidR="00602262" w:rsidRPr="00602262" w:rsidRDefault="00602262" w:rsidP="00602262">
      <w:pPr>
        <w:pStyle w:val="Standard"/>
        <w:rPr>
          <w:rFonts w:eastAsia="Calibri"/>
          <w:lang w:val="en-US"/>
        </w:rPr>
      </w:pPr>
      <w:r w:rsidRPr="00602262">
        <w:rPr>
          <w:rFonts w:eastAsia="Calibri"/>
          <w:lang w:val="en-US"/>
        </w:rPr>
        <w:t xml:space="preserve">                default: return Array.Empty&lt;ArticleDto&gt;()</w:t>
      </w:r>
      <w:r w:rsidR="00955072">
        <w:rPr>
          <w:rFonts w:eastAsia="Calibri"/>
          <w:lang w:val="en-US"/>
        </w:rPr>
        <w:t>,</w:t>
      </w:r>
    </w:p>
    <w:p w14:paraId="21F20F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E5AC43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B256500" w14:textId="77777777" w:rsidR="00602262" w:rsidRPr="00602262" w:rsidRDefault="00602262" w:rsidP="00602262">
      <w:pPr>
        <w:pStyle w:val="Standard"/>
        <w:rPr>
          <w:rFonts w:eastAsia="Calibri"/>
          <w:lang w:val="en-US"/>
        </w:rPr>
      </w:pPr>
    </w:p>
    <w:p w14:paraId="44A0A76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ArticleDto[]&gt; SearchInScopus(string value, ScopusSearchType type)</w:t>
      </w:r>
    </w:p>
    <w:p w14:paraId="62425A8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696E307" w14:textId="2CAF8CCF" w:rsidR="00602262" w:rsidRPr="00602262" w:rsidRDefault="00602262" w:rsidP="00602262">
      <w:pPr>
        <w:pStyle w:val="Standard"/>
        <w:rPr>
          <w:rFonts w:eastAsia="Calibri"/>
          <w:lang w:val="en-US"/>
        </w:rPr>
      </w:pPr>
      <w:r w:rsidRPr="00602262">
        <w:rPr>
          <w:rFonts w:eastAsia="Calibri"/>
          <w:lang w:val="en-US"/>
        </w:rPr>
        <w:t xml:space="preserve">            IList&lt;Article&gt; result</w:t>
      </w:r>
      <w:r w:rsidR="00955072">
        <w:rPr>
          <w:rFonts w:eastAsia="Calibri"/>
          <w:lang w:val="en-US"/>
        </w:rPr>
        <w:t>,</w:t>
      </w:r>
    </w:p>
    <w:p w14:paraId="0590470F" w14:textId="77777777" w:rsidR="00602262" w:rsidRPr="00602262" w:rsidRDefault="00602262" w:rsidP="00602262">
      <w:pPr>
        <w:pStyle w:val="Standard"/>
        <w:rPr>
          <w:rFonts w:eastAsia="Calibri"/>
          <w:lang w:val="en-US"/>
        </w:rPr>
      </w:pPr>
      <w:r w:rsidRPr="00602262">
        <w:rPr>
          <w:rFonts w:eastAsia="Calibri"/>
          <w:lang w:val="en-US"/>
        </w:rPr>
        <w:t xml:space="preserve">            switch (type)</w:t>
      </w:r>
    </w:p>
    <w:p w14:paraId="427F6550" w14:textId="77777777" w:rsidR="00602262" w:rsidRDefault="00602262" w:rsidP="00602262">
      <w:pPr>
        <w:pStyle w:val="Standard"/>
        <w:rPr>
          <w:rFonts w:eastAsia="Calibri"/>
          <w:lang w:val="en-US"/>
        </w:rPr>
        <w:sectPr w:rsidR="00602262" w:rsidSect="00EC06E6">
          <w:headerReference w:type="default" r:id="rId52"/>
          <w:pgSz w:w="11906" w:h="16838"/>
          <w:pgMar w:top="1134" w:right="850" w:bottom="1134" w:left="1701" w:header="708" w:footer="708" w:gutter="0"/>
          <w:cols w:space="708"/>
          <w:docGrid w:linePitch="360"/>
        </w:sectPr>
      </w:pPr>
      <w:r w:rsidRPr="00602262">
        <w:rPr>
          <w:rFonts w:eastAsia="Calibri"/>
          <w:lang w:val="en-US"/>
        </w:rPr>
        <w:t xml:space="preserve">            {</w:t>
      </w:r>
    </w:p>
    <w:p w14:paraId="0145F568" w14:textId="7F409823" w:rsidR="00602262" w:rsidRPr="00602262" w:rsidRDefault="00602262" w:rsidP="00602262">
      <w:pPr>
        <w:pStyle w:val="Standard"/>
        <w:rPr>
          <w:rFonts w:eastAsia="Calibri"/>
          <w:lang w:val="en-US"/>
        </w:rPr>
      </w:pPr>
      <w:r w:rsidRPr="00602262">
        <w:rPr>
          <w:rFonts w:eastAsia="Calibri"/>
          <w:lang w:val="en-US"/>
        </w:rPr>
        <w:lastRenderedPageBreak/>
        <w:t xml:space="preserve">                case ScopusSearchType.ArticleTitle: result = await SearchByTitle(value)</w:t>
      </w:r>
      <w:r w:rsidR="00955072">
        <w:rPr>
          <w:rFonts w:eastAsia="Calibri"/>
          <w:lang w:val="en-US"/>
        </w:rPr>
        <w:t>,</w:t>
      </w:r>
      <w:r w:rsidRPr="00602262">
        <w:rPr>
          <w:rFonts w:eastAsia="Calibri"/>
          <w:lang w:val="en-US"/>
        </w:rPr>
        <w:t xml:space="preserve"> break</w:t>
      </w:r>
      <w:r w:rsidR="00955072">
        <w:rPr>
          <w:rFonts w:eastAsia="Calibri"/>
          <w:lang w:val="en-US"/>
        </w:rPr>
        <w:t>,</w:t>
      </w:r>
    </w:p>
    <w:p w14:paraId="73E44216" w14:textId="48617806" w:rsidR="00602262" w:rsidRPr="00602262" w:rsidRDefault="00602262" w:rsidP="00602262">
      <w:pPr>
        <w:pStyle w:val="Standard"/>
        <w:rPr>
          <w:rFonts w:eastAsia="Calibri"/>
          <w:lang w:val="en-US"/>
        </w:rPr>
      </w:pPr>
      <w:r w:rsidRPr="00602262">
        <w:rPr>
          <w:rFonts w:eastAsia="Calibri"/>
          <w:lang w:val="en-US"/>
        </w:rPr>
        <w:t xml:space="preserve">                case ScopusSearchType.AuthorName: result = await SearchByAuthName(value)</w:t>
      </w:r>
      <w:r w:rsidR="00955072">
        <w:rPr>
          <w:rFonts w:eastAsia="Calibri"/>
          <w:lang w:val="en-US"/>
        </w:rPr>
        <w:t>,</w:t>
      </w:r>
      <w:r w:rsidRPr="00602262">
        <w:rPr>
          <w:rFonts w:eastAsia="Calibri"/>
          <w:lang w:val="en-US"/>
        </w:rPr>
        <w:t xml:space="preserve"> break</w:t>
      </w:r>
      <w:r w:rsidR="00955072">
        <w:rPr>
          <w:rFonts w:eastAsia="Calibri"/>
          <w:lang w:val="en-US"/>
        </w:rPr>
        <w:t>,</w:t>
      </w:r>
    </w:p>
    <w:p w14:paraId="16C845C0" w14:textId="567AC1D1" w:rsidR="00602262" w:rsidRPr="00602262" w:rsidRDefault="00602262" w:rsidP="00602262">
      <w:pPr>
        <w:pStyle w:val="Standard"/>
        <w:rPr>
          <w:rFonts w:eastAsia="Calibri"/>
          <w:lang w:val="en-US"/>
        </w:rPr>
      </w:pPr>
      <w:r w:rsidRPr="00602262">
        <w:rPr>
          <w:rFonts w:eastAsia="Calibri"/>
          <w:lang w:val="en-US"/>
        </w:rPr>
        <w:t xml:space="preserve">                case ScopusSearchType.AuthorID: result = await SearchByAuthID(value)</w:t>
      </w:r>
      <w:r w:rsidR="00955072">
        <w:rPr>
          <w:rFonts w:eastAsia="Calibri"/>
          <w:lang w:val="en-US"/>
        </w:rPr>
        <w:t>,</w:t>
      </w:r>
      <w:r w:rsidRPr="00602262">
        <w:rPr>
          <w:rFonts w:eastAsia="Calibri"/>
          <w:lang w:val="en-US"/>
        </w:rPr>
        <w:t xml:space="preserve"> break</w:t>
      </w:r>
      <w:r w:rsidR="00955072">
        <w:rPr>
          <w:rFonts w:eastAsia="Calibri"/>
          <w:lang w:val="en-US"/>
        </w:rPr>
        <w:t>,</w:t>
      </w:r>
    </w:p>
    <w:p w14:paraId="1C288A3A" w14:textId="39E1EE5C" w:rsidR="00602262" w:rsidRPr="00602262" w:rsidRDefault="00602262" w:rsidP="00602262">
      <w:pPr>
        <w:pStyle w:val="Standard"/>
        <w:rPr>
          <w:rFonts w:eastAsia="Calibri"/>
          <w:lang w:val="en-US"/>
        </w:rPr>
      </w:pPr>
      <w:r w:rsidRPr="00602262">
        <w:rPr>
          <w:rFonts w:eastAsia="Calibri"/>
          <w:lang w:val="en-US"/>
        </w:rPr>
        <w:t xml:space="preserve">                case ScopusSearchType.AuthKeys: result = await SearchByKeys(value)</w:t>
      </w:r>
      <w:r w:rsidR="00955072">
        <w:rPr>
          <w:rFonts w:eastAsia="Calibri"/>
          <w:lang w:val="en-US"/>
        </w:rPr>
        <w:t>,</w:t>
      </w:r>
      <w:r w:rsidRPr="00602262">
        <w:rPr>
          <w:rFonts w:eastAsia="Calibri"/>
          <w:lang w:val="en-US"/>
        </w:rPr>
        <w:t xml:space="preserve"> break</w:t>
      </w:r>
      <w:r w:rsidR="00955072">
        <w:rPr>
          <w:rFonts w:eastAsia="Calibri"/>
          <w:lang w:val="en-US"/>
        </w:rPr>
        <w:t>,</w:t>
      </w:r>
    </w:p>
    <w:p w14:paraId="5A4BA4BE" w14:textId="391B707F" w:rsidR="00602262" w:rsidRPr="00602262" w:rsidRDefault="00602262" w:rsidP="00602262">
      <w:pPr>
        <w:pStyle w:val="Standard"/>
        <w:rPr>
          <w:rFonts w:eastAsia="Calibri"/>
          <w:lang w:val="en-US"/>
        </w:rPr>
      </w:pPr>
      <w:r w:rsidRPr="00602262">
        <w:rPr>
          <w:rFonts w:eastAsia="Calibri"/>
          <w:lang w:val="en-US"/>
        </w:rPr>
        <w:t xml:space="preserve">                default: return Array.Empty&lt;ArticleDto&gt;()</w:t>
      </w:r>
      <w:r w:rsidR="00955072">
        <w:rPr>
          <w:rFonts w:eastAsia="Calibri"/>
          <w:lang w:val="en-US"/>
        </w:rPr>
        <w:t>,</w:t>
      </w:r>
    </w:p>
    <w:p w14:paraId="22FBE66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4C33EBC" w14:textId="77777777" w:rsidR="00602262" w:rsidRPr="00602262" w:rsidRDefault="00602262" w:rsidP="00602262">
      <w:pPr>
        <w:pStyle w:val="Standard"/>
        <w:rPr>
          <w:rFonts w:eastAsia="Calibri"/>
          <w:lang w:val="en-US"/>
        </w:rPr>
      </w:pPr>
    </w:p>
    <w:p w14:paraId="414A7E0D" w14:textId="56DE52B8" w:rsidR="00602262" w:rsidRPr="00602262" w:rsidRDefault="00602262" w:rsidP="00602262">
      <w:pPr>
        <w:pStyle w:val="Standard"/>
        <w:rPr>
          <w:rFonts w:eastAsia="Calibri"/>
          <w:lang w:val="en-US"/>
        </w:rPr>
      </w:pPr>
      <w:r w:rsidRPr="00602262">
        <w:rPr>
          <w:rFonts w:eastAsia="Calibri"/>
          <w:lang w:val="en-US"/>
        </w:rPr>
        <w:t xml:space="preserve">            return result.Select(DtoMappers.ArticleToDto).Where(x =&gt; !string.IsNullOrEmpty(x.Url)).ToArray()</w:t>
      </w:r>
      <w:r w:rsidR="00955072">
        <w:rPr>
          <w:rFonts w:eastAsia="Calibri"/>
          <w:lang w:val="en-US"/>
        </w:rPr>
        <w:t>,</w:t>
      </w:r>
    </w:p>
    <w:p w14:paraId="61D284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439A7E8" w14:textId="77777777" w:rsidR="00602262" w:rsidRPr="00602262" w:rsidRDefault="00602262" w:rsidP="00602262">
      <w:pPr>
        <w:pStyle w:val="Standard"/>
        <w:rPr>
          <w:rFonts w:eastAsia="Calibri"/>
          <w:lang w:val="en-US"/>
        </w:rPr>
      </w:pPr>
    </w:p>
    <w:p w14:paraId="12EB6A2B" w14:textId="77777777" w:rsidR="00602262" w:rsidRPr="00602262" w:rsidRDefault="00602262" w:rsidP="00602262">
      <w:pPr>
        <w:pStyle w:val="Standard"/>
        <w:rPr>
          <w:rFonts w:eastAsia="Calibri"/>
          <w:lang w:val="en-US"/>
        </w:rPr>
      </w:pPr>
      <w:r w:rsidRPr="00602262">
        <w:rPr>
          <w:rFonts w:eastAsia="Calibri"/>
          <w:lang w:val="en-US"/>
        </w:rPr>
        <w:t xml:space="preserve">        private async Task&lt;IList&lt;Article&gt;&gt; SearchByTitle(string value)</w:t>
      </w:r>
    </w:p>
    <w:p w14:paraId="6C54A2E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5FA4300" w14:textId="7F7D97A7" w:rsidR="00602262" w:rsidRPr="00602262" w:rsidRDefault="00602262" w:rsidP="00602262">
      <w:pPr>
        <w:pStyle w:val="Standard"/>
        <w:rPr>
          <w:rFonts w:eastAsia="Calibri"/>
          <w:lang w:val="en-US"/>
        </w:rPr>
      </w:pPr>
      <w:r w:rsidRPr="00602262">
        <w:rPr>
          <w:rFonts w:eastAsia="Calibri"/>
          <w:lang w:val="en-US"/>
        </w:rPr>
        <w:t xml:space="preserve">            return await Search($"TITLE({value})")</w:t>
      </w:r>
      <w:r w:rsidR="00955072">
        <w:rPr>
          <w:rFonts w:eastAsia="Calibri"/>
          <w:lang w:val="en-US"/>
        </w:rPr>
        <w:t>,</w:t>
      </w:r>
    </w:p>
    <w:p w14:paraId="6CE90AC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34F3B7A" w14:textId="77777777" w:rsidR="00602262" w:rsidRPr="00602262" w:rsidRDefault="00602262" w:rsidP="00602262">
      <w:pPr>
        <w:pStyle w:val="Standard"/>
        <w:rPr>
          <w:rFonts w:eastAsia="Calibri"/>
          <w:lang w:val="en-US"/>
        </w:rPr>
      </w:pPr>
    </w:p>
    <w:p w14:paraId="51A9806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IList&lt;Article&gt;&gt; SearchByAuthID(string value)</w:t>
      </w:r>
    </w:p>
    <w:p w14:paraId="6EAEC08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11D238F" w14:textId="1A26A0AC" w:rsidR="00602262" w:rsidRPr="00602262" w:rsidRDefault="00602262" w:rsidP="00602262">
      <w:pPr>
        <w:pStyle w:val="Standard"/>
        <w:rPr>
          <w:rFonts w:eastAsia="Calibri"/>
          <w:lang w:val="en-US"/>
        </w:rPr>
      </w:pPr>
      <w:r w:rsidRPr="00602262">
        <w:rPr>
          <w:rFonts w:eastAsia="Calibri"/>
          <w:lang w:val="en-US"/>
        </w:rPr>
        <w:t xml:space="preserve">            return await Search($"AU-ID({value})")</w:t>
      </w:r>
      <w:r w:rsidR="00955072">
        <w:rPr>
          <w:rFonts w:eastAsia="Calibri"/>
          <w:lang w:val="en-US"/>
        </w:rPr>
        <w:t>,</w:t>
      </w:r>
    </w:p>
    <w:p w14:paraId="15E9EC0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11BD63" w14:textId="77777777" w:rsidR="00602262" w:rsidRPr="00602262" w:rsidRDefault="00602262" w:rsidP="00602262">
      <w:pPr>
        <w:pStyle w:val="Standard"/>
        <w:rPr>
          <w:rFonts w:eastAsia="Calibri"/>
          <w:lang w:val="en-US"/>
        </w:rPr>
      </w:pPr>
    </w:p>
    <w:p w14:paraId="259B52D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IList&lt;Article&gt;&gt; SearchByKeys(string value)</w:t>
      </w:r>
    </w:p>
    <w:p w14:paraId="52C4B2D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F0E455D" w14:textId="1C7B0E2F" w:rsidR="00602262" w:rsidRPr="00602262" w:rsidRDefault="00602262" w:rsidP="00602262">
      <w:pPr>
        <w:pStyle w:val="Standard"/>
        <w:rPr>
          <w:rFonts w:eastAsia="Calibri"/>
          <w:lang w:val="en-US"/>
        </w:rPr>
      </w:pPr>
      <w:r w:rsidRPr="00602262">
        <w:rPr>
          <w:rFonts w:eastAsia="Calibri"/>
          <w:lang w:val="en-US"/>
        </w:rPr>
        <w:t xml:space="preserve">            return await Search($"AUTHKEY({value})")</w:t>
      </w:r>
      <w:r w:rsidR="00955072">
        <w:rPr>
          <w:rFonts w:eastAsia="Calibri"/>
          <w:lang w:val="en-US"/>
        </w:rPr>
        <w:t>,</w:t>
      </w:r>
    </w:p>
    <w:p w14:paraId="4187D76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35F635C" w14:textId="77777777" w:rsidR="00602262" w:rsidRPr="00602262" w:rsidRDefault="00602262" w:rsidP="00602262">
      <w:pPr>
        <w:pStyle w:val="Standard"/>
        <w:rPr>
          <w:rFonts w:eastAsia="Calibri"/>
          <w:lang w:val="en-US"/>
        </w:rPr>
      </w:pPr>
    </w:p>
    <w:p w14:paraId="4D738B3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IList&lt;Article&gt;&gt; SearchByAuthName(string value)</w:t>
      </w:r>
    </w:p>
    <w:p w14:paraId="64B0080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02FFE75" w14:textId="0C415FAD" w:rsidR="00602262" w:rsidRPr="00602262" w:rsidRDefault="00602262" w:rsidP="00602262">
      <w:pPr>
        <w:pStyle w:val="Standard"/>
        <w:rPr>
          <w:rFonts w:eastAsia="Calibri"/>
          <w:lang w:val="en-US"/>
        </w:rPr>
      </w:pPr>
      <w:r w:rsidRPr="00602262">
        <w:rPr>
          <w:rFonts w:eastAsia="Calibri"/>
          <w:lang w:val="en-US"/>
        </w:rPr>
        <w:t xml:space="preserve">            return await Search($"AUTHOR-NAME({value})")</w:t>
      </w:r>
      <w:r w:rsidR="00955072">
        <w:rPr>
          <w:rFonts w:eastAsia="Calibri"/>
          <w:lang w:val="en-US"/>
        </w:rPr>
        <w:t>,</w:t>
      </w:r>
    </w:p>
    <w:p w14:paraId="5C419E2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C5D1B3A" w14:textId="77777777" w:rsidR="00602262" w:rsidRPr="00602262" w:rsidRDefault="00602262" w:rsidP="00602262">
      <w:pPr>
        <w:pStyle w:val="Standard"/>
        <w:rPr>
          <w:rFonts w:eastAsia="Calibri"/>
          <w:lang w:val="en-US"/>
        </w:rPr>
      </w:pPr>
    </w:p>
    <w:p w14:paraId="7AEA70D6" w14:textId="77777777" w:rsidR="00602262" w:rsidRPr="00602262" w:rsidRDefault="00602262" w:rsidP="00602262">
      <w:pPr>
        <w:pStyle w:val="Standard"/>
        <w:rPr>
          <w:rFonts w:eastAsia="Calibri"/>
          <w:lang w:val="en-US"/>
        </w:rPr>
      </w:pPr>
      <w:r w:rsidRPr="00602262">
        <w:rPr>
          <w:rFonts w:eastAsia="Calibri"/>
          <w:lang w:val="en-US"/>
        </w:rPr>
        <w:t xml:space="preserve">        private async Task&lt;IList&lt;Article&gt;&gt; Search(string queryValue)</w:t>
      </w:r>
    </w:p>
    <w:p w14:paraId="0EF7A9B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37BC5C" w14:textId="780750EF" w:rsidR="00602262" w:rsidRPr="00602262" w:rsidRDefault="00602262" w:rsidP="00602262">
      <w:pPr>
        <w:pStyle w:val="Standard"/>
        <w:rPr>
          <w:rFonts w:eastAsia="Calibri"/>
          <w:lang w:val="en-US"/>
        </w:rPr>
      </w:pPr>
      <w:r w:rsidRPr="00602262">
        <w:rPr>
          <w:rFonts w:eastAsia="Calibri"/>
          <w:lang w:val="en-US"/>
        </w:rPr>
        <w:t xml:space="preserve">            string request = $"http://api.elsevier.com/content/search/scopus?query={queryValue}&amp;apiKey={scopusKey}"</w:t>
      </w:r>
      <w:r w:rsidR="00955072">
        <w:rPr>
          <w:rFonts w:eastAsia="Calibri"/>
          <w:lang w:val="en-US"/>
        </w:rPr>
        <w:t>,</w:t>
      </w:r>
    </w:p>
    <w:p w14:paraId="4B41E332" w14:textId="0B5EE0BE" w:rsidR="00602262" w:rsidRPr="00602262" w:rsidRDefault="00602262" w:rsidP="00602262">
      <w:pPr>
        <w:pStyle w:val="Standard"/>
        <w:rPr>
          <w:rFonts w:eastAsia="Calibri"/>
          <w:lang w:val="en-US"/>
        </w:rPr>
      </w:pPr>
      <w:r w:rsidRPr="00602262">
        <w:rPr>
          <w:rFonts w:eastAsia="Calibri"/>
          <w:lang w:val="en-US"/>
        </w:rPr>
        <w:t xml:space="preserve">            var response = await _httpClient.GetAsync(request)</w:t>
      </w:r>
      <w:r w:rsidR="00955072">
        <w:rPr>
          <w:rFonts w:eastAsia="Calibri"/>
          <w:lang w:val="en-US"/>
        </w:rPr>
        <w:t>,</w:t>
      </w:r>
    </w:p>
    <w:p w14:paraId="39B5E3D5" w14:textId="77777777" w:rsidR="00602262" w:rsidRPr="00602262" w:rsidRDefault="00602262" w:rsidP="00602262">
      <w:pPr>
        <w:pStyle w:val="Standard"/>
        <w:rPr>
          <w:rFonts w:eastAsia="Calibri"/>
          <w:lang w:val="en-US"/>
        </w:rPr>
      </w:pPr>
    </w:p>
    <w:p w14:paraId="11F24716" w14:textId="77777777" w:rsidR="00602262" w:rsidRPr="00602262" w:rsidRDefault="00602262" w:rsidP="00602262">
      <w:pPr>
        <w:pStyle w:val="Standard"/>
        <w:rPr>
          <w:rFonts w:eastAsia="Calibri"/>
          <w:lang w:val="en-US"/>
        </w:rPr>
      </w:pPr>
      <w:r w:rsidRPr="00602262">
        <w:rPr>
          <w:rFonts w:eastAsia="Calibri"/>
          <w:lang w:val="en-US"/>
        </w:rPr>
        <w:t xml:space="preserve">            if (response.IsSuccessStatusCode)</w:t>
      </w:r>
    </w:p>
    <w:p w14:paraId="169DCF4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F2526FD" w14:textId="30C261EC" w:rsidR="00602262" w:rsidRPr="00602262" w:rsidRDefault="00602262" w:rsidP="00602262">
      <w:pPr>
        <w:pStyle w:val="Standard"/>
        <w:rPr>
          <w:rFonts w:eastAsia="Calibri"/>
          <w:lang w:val="en-US"/>
        </w:rPr>
      </w:pPr>
      <w:r w:rsidRPr="00602262">
        <w:rPr>
          <w:rFonts w:eastAsia="Calibri"/>
          <w:lang w:val="en-US"/>
        </w:rPr>
        <w:t xml:space="preserve">                var jsonResponse = await response.Content.ReadAsStringAsync()</w:t>
      </w:r>
      <w:r w:rsidR="00955072">
        <w:rPr>
          <w:rFonts w:eastAsia="Calibri"/>
          <w:lang w:val="en-US"/>
        </w:rPr>
        <w:t>,</w:t>
      </w:r>
    </w:p>
    <w:p w14:paraId="0F559619" w14:textId="48579343" w:rsidR="00602262" w:rsidRPr="00602262" w:rsidRDefault="00602262" w:rsidP="00602262">
      <w:pPr>
        <w:pStyle w:val="Standard"/>
        <w:rPr>
          <w:rFonts w:eastAsia="Calibri"/>
          <w:lang w:val="en-US"/>
        </w:rPr>
      </w:pPr>
      <w:r w:rsidRPr="00602262">
        <w:rPr>
          <w:rFonts w:eastAsia="Calibri"/>
          <w:lang w:val="en-US"/>
        </w:rPr>
        <w:t xml:space="preserve">                return JsonConvert.DeserializeObject&lt;ScopusEntity&gt;(jsonResponse).Data.Articles</w:t>
      </w:r>
      <w:r w:rsidR="00955072">
        <w:rPr>
          <w:rFonts w:eastAsia="Calibri"/>
          <w:lang w:val="en-US"/>
        </w:rPr>
        <w:t>,</w:t>
      </w:r>
    </w:p>
    <w:p w14:paraId="616BFCEB"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06D2BA49" w14:textId="77777777" w:rsidR="00602262" w:rsidRPr="00602262" w:rsidRDefault="00602262" w:rsidP="00602262">
      <w:pPr>
        <w:pStyle w:val="Standard"/>
        <w:rPr>
          <w:rFonts w:eastAsia="Calibri"/>
        </w:rPr>
      </w:pPr>
      <w:r w:rsidRPr="00602262">
        <w:rPr>
          <w:rFonts w:eastAsia="Calibri"/>
        </w:rPr>
        <w:t xml:space="preserve">            else</w:t>
      </w:r>
    </w:p>
    <w:p w14:paraId="5D41401C" w14:textId="77777777" w:rsidR="00602262" w:rsidRPr="00602262" w:rsidRDefault="00602262" w:rsidP="00602262">
      <w:pPr>
        <w:pStyle w:val="Standard"/>
        <w:rPr>
          <w:rFonts w:eastAsia="Calibri"/>
        </w:rPr>
      </w:pPr>
      <w:r w:rsidRPr="00602262">
        <w:rPr>
          <w:rFonts w:eastAsia="Calibri"/>
        </w:rPr>
        <w:t xml:space="preserve">            {</w:t>
      </w:r>
    </w:p>
    <w:p w14:paraId="2B4557DA" w14:textId="79831582" w:rsidR="00602262" w:rsidRPr="00602262" w:rsidRDefault="00602262" w:rsidP="00602262">
      <w:pPr>
        <w:pStyle w:val="Standard"/>
        <w:rPr>
          <w:rFonts w:eastAsia="Calibri"/>
          <w:lang w:val="en-US"/>
        </w:rPr>
      </w:pPr>
      <w:r w:rsidRPr="00602262">
        <w:rPr>
          <w:rFonts w:eastAsia="Calibri"/>
        </w:rPr>
        <w:t xml:space="preserve">                throw new Exception("Ошибка при выполнении запроса в Scopus. </w:t>
      </w:r>
      <w:r w:rsidRPr="00602262">
        <w:rPr>
          <w:rFonts w:eastAsia="Calibri"/>
          <w:lang w:val="en-US"/>
        </w:rPr>
        <w:t>" + response.ReasonPhrase)</w:t>
      </w:r>
      <w:r w:rsidR="00955072">
        <w:rPr>
          <w:rFonts w:eastAsia="Calibri"/>
          <w:lang w:val="en-US"/>
        </w:rPr>
        <w:t>,</w:t>
      </w:r>
    </w:p>
    <w:p w14:paraId="1E480C55"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D0DCC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57C8F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0183DB3" w14:textId="36A17E73" w:rsidR="00B802E8" w:rsidRPr="00602262" w:rsidRDefault="00602262" w:rsidP="00602262">
      <w:pPr>
        <w:pStyle w:val="Standard"/>
        <w:rPr>
          <w:rFonts w:eastAsia="Calibri"/>
          <w:lang w:val="en-US"/>
        </w:rPr>
      </w:pPr>
      <w:r w:rsidRPr="00602262">
        <w:rPr>
          <w:rFonts w:eastAsia="Calibri"/>
          <w:lang w:val="en-US"/>
        </w:rPr>
        <w:t>}</w:t>
      </w:r>
    </w:p>
    <w:p w14:paraId="1ED219F4" w14:textId="77777777" w:rsidR="00602262" w:rsidRDefault="00602262" w:rsidP="00602262">
      <w:pPr>
        <w:pStyle w:val="Standard"/>
        <w:rPr>
          <w:rFonts w:eastAsia="Calibri"/>
          <w:lang w:val="en-US"/>
        </w:rPr>
        <w:sectPr w:rsidR="00602262" w:rsidSect="00EC06E6">
          <w:headerReference w:type="default" r:id="rId53"/>
          <w:pgSz w:w="11906" w:h="16838"/>
          <w:pgMar w:top="1134" w:right="850" w:bottom="1134" w:left="1701" w:header="708" w:footer="708" w:gutter="0"/>
          <w:cols w:space="708"/>
          <w:docGrid w:linePitch="360"/>
        </w:sectPr>
      </w:pPr>
    </w:p>
    <w:p w14:paraId="032F63FC" w14:textId="54FA13AF" w:rsidR="00602262" w:rsidRPr="00602262" w:rsidRDefault="00602262" w:rsidP="00602262">
      <w:pPr>
        <w:pStyle w:val="Standard"/>
        <w:rPr>
          <w:rFonts w:eastAsia="Calibri"/>
          <w:lang w:val="en-US"/>
        </w:rPr>
      </w:pPr>
      <w:r w:rsidRPr="00602262">
        <w:rPr>
          <w:rFonts w:eastAsia="Calibri"/>
          <w:lang w:val="en-US"/>
        </w:rPr>
        <w:lastRenderedPageBreak/>
        <w:t>using Newtonsoft.Json</w:t>
      </w:r>
      <w:r w:rsidR="00955072">
        <w:rPr>
          <w:rFonts w:eastAsia="Calibri"/>
          <w:lang w:val="en-US"/>
        </w:rPr>
        <w:t>,</w:t>
      </w:r>
    </w:p>
    <w:p w14:paraId="4C1B67F4" w14:textId="4B46DD41" w:rsidR="00602262" w:rsidRPr="00602262" w:rsidRDefault="00602262" w:rsidP="00602262">
      <w:pPr>
        <w:pStyle w:val="Standard"/>
        <w:rPr>
          <w:rFonts w:eastAsia="Calibri"/>
          <w:lang w:val="en-US"/>
        </w:rPr>
      </w:pPr>
      <w:r w:rsidRPr="00602262">
        <w:rPr>
          <w:rFonts w:eastAsia="Calibri"/>
          <w:lang w:val="en-US"/>
        </w:rPr>
        <w:t>using Newtonsoft.Json.Linq</w:t>
      </w:r>
      <w:r w:rsidR="00955072">
        <w:rPr>
          <w:rFonts w:eastAsia="Calibri"/>
          <w:lang w:val="en-US"/>
        </w:rPr>
        <w:t>,</w:t>
      </w:r>
    </w:p>
    <w:p w14:paraId="526FD854" w14:textId="1ED98DAA" w:rsidR="00602262" w:rsidRPr="00602262" w:rsidRDefault="00602262" w:rsidP="00602262">
      <w:pPr>
        <w:pStyle w:val="Standard"/>
        <w:rPr>
          <w:rFonts w:eastAsia="Calibri"/>
          <w:lang w:val="en-US"/>
        </w:rPr>
      </w:pPr>
      <w:r w:rsidRPr="00602262">
        <w:rPr>
          <w:rFonts w:eastAsia="Calibri"/>
          <w:lang w:val="en-US"/>
        </w:rPr>
        <w:t>using System</w:t>
      </w:r>
      <w:r w:rsidR="00955072">
        <w:rPr>
          <w:rFonts w:eastAsia="Calibri"/>
          <w:lang w:val="en-US"/>
        </w:rPr>
        <w:t>,</w:t>
      </w:r>
    </w:p>
    <w:p w14:paraId="27CAF372" w14:textId="2D45898E" w:rsidR="00602262" w:rsidRPr="00602262" w:rsidRDefault="00602262" w:rsidP="00602262">
      <w:pPr>
        <w:pStyle w:val="Standard"/>
        <w:rPr>
          <w:rFonts w:eastAsia="Calibri"/>
          <w:lang w:val="en-US"/>
        </w:rPr>
      </w:pPr>
      <w:r w:rsidRPr="00602262">
        <w:rPr>
          <w:rFonts w:eastAsia="Calibri"/>
          <w:lang w:val="en-US"/>
        </w:rPr>
        <w:t>using System.Collections.Generic</w:t>
      </w:r>
      <w:r w:rsidR="00955072">
        <w:rPr>
          <w:rFonts w:eastAsia="Calibri"/>
          <w:lang w:val="en-US"/>
        </w:rPr>
        <w:t>,</w:t>
      </w:r>
    </w:p>
    <w:p w14:paraId="2FEA2997" w14:textId="1CF65A00" w:rsidR="00602262" w:rsidRPr="00602262" w:rsidRDefault="00602262" w:rsidP="00602262">
      <w:pPr>
        <w:pStyle w:val="Standard"/>
        <w:rPr>
          <w:rFonts w:eastAsia="Calibri"/>
          <w:lang w:val="en-US"/>
        </w:rPr>
      </w:pPr>
      <w:r w:rsidRPr="00602262">
        <w:rPr>
          <w:rFonts w:eastAsia="Calibri"/>
          <w:lang w:val="en-US"/>
        </w:rPr>
        <w:t>using System.Linq</w:t>
      </w:r>
      <w:r w:rsidR="00955072">
        <w:rPr>
          <w:rFonts w:eastAsia="Calibri"/>
          <w:lang w:val="en-US"/>
        </w:rPr>
        <w:t>,</w:t>
      </w:r>
    </w:p>
    <w:p w14:paraId="454A6324" w14:textId="1806EA25" w:rsidR="00602262" w:rsidRPr="00602262" w:rsidRDefault="00602262" w:rsidP="00602262">
      <w:pPr>
        <w:pStyle w:val="Standard"/>
        <w:rPr>
          <w:rFonts w:eastAsia="Calibri"/>
          <w:lang w:val="en-US"/>
        </w:rPr>
      </w:pPr>
      <w:r w:rsidRPr="00602262">
        <w:rPr>
          <w:rFonts w:eastAsia="Calibri"/>
          <w:lang w:val="en-US"/>
        </w:rPr>
        <w:t>using System.Threading.Tasks</w:t>
      </w:r>
      <w:r w:rsidR="00955072">
        <w:rPr>
          <w:rFonts w:eastAsia="Calibri"/>
          <w:lang w:val="en-US"/>
        </w:rPr>
        <w:t>,</w:t>
      </w:r>
    </w:p>
    <w:p w14:paraId="51CA3B63" w14:textId="77777777" w:rsidR="00602262" w:rsidRPr="00602262" w:rsidRDefault="00602262" w:rsidP="00602262">
      <w:pPr>
        <w:pStyle w:val="Standard"/>
        <w:rPr>
          <w:rFonts w:eastAsia="Calibri"/>
          <w:lang w:val="en-US"/>
        </w:rPr>
      </w:pPr>
    </w:p>
    <w:p w14:paraId="5655209A" w14:textId="77777777" w:rsidR="00602262" w:rsidRPr="00602262" w:rsidRDefault="00602262" w:rsidP="00602262">
      <w:pPr>
        <w:pStyle w:val="Standard"/>
        <w:rPr>
          <w:rFonts w:eastAsia="Calibri"/>
          <w:lang w:val="en-US"/>
        </w:rPr>
      </w:pPr>
      <w:r w:rsidRPr="00602262">
        <w:rPr>
          <w:rFonts w:eastAsia="Calibri"/>
          <w:lang w:val="en-US"/>
        </w:rPr>
        <w:t>namespace GIS.Converters</w:t>
      </w:r>
    </w:p>
    <w:p w14:paraId="1AD09368" w14:textId="77777777" w:rsidR="00602262" w:rsidRPr="00602262" w:rsidRDefault="00602262" w:rsidP="00602262">
      <w:pPr>
        <w:pStyle w:val="Standard"/>
        <w:rPr>
          <w:rFonts w:eastAsia="Calibri"/>
          <w:lang w:val="en-US"/>
        </w:rPr>
      </w:pPr>
      <w:r w:rsidRPr="00602262">
        <w:rPr>
          <w:rFonts w:eastAsia="Calibri"/>
          <w:lang w:val="en-US"/>
        </w:rPr>
        <w:t>{</w:t>
      </w:r>
    </w:p>
    <w:p w14:paraId="4EB3BFFE" w14:textId="77777777" w:rsidR="00602262" w:rsidRPr="00602262" w:rsidRDefault="00602262" w:rsidP="00602262">
      <w:pPr>
        <w:pStyle w:val="Standard"/>
        <w:rPr>
          <w:rFonts w:eastAsia="Calibri"/>
          <w:lang w:val="en-US"/>
        </w:rPr>
      </w:pPr>
      <w:r w:rsidRPr="00602262">
        <w:rPr>
          <w:rFonts w:eastAsia="Calibri"/>
          <w:lang w:val="en-US"/>
        </w:rPr>
        <w:t xml:space="preserve">    class SingleOrArrayConverter&lt;T&gt; : JsonConverter</w:t>
      </w:r>
    </w:p>
    <w:p w14:paraId="60D94A7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B0B87BD"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CanConvert(Type objectType)</w:t>
      </w:r>
    </w:p>
    <w:p w14:paraId="5463077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6226E11" w14:textId="383F1A7D" w:rsidR="00602262" w:rsidRPr="00602262" w:rsidRDefault="00602262" w:rsidP="00602262">
      <w:pPr>
        <w:pStyle w:val="Standard"/>
        <w:rPr>
          <w:rFonts w:eastAsia="Calibri"/>
          <w:lang w:val="en-US"/>
        </w:rPr>
      </w:pPr>
      <w:r w:rsidRPr="00602262">
        <w:rPr>
          <w:rFonts w:eastAsia="Calibri"/>
          <w:lang w:val="en-US"/>
        </w:rPr>
        <w:t xml:space="preserve">            return (objectType == typeof(List&lt;T&gt;))</w:t>
      </w:r>
      <w:r w:rsidR="00955072">
        <w:rPr>
          <w:rFonts w:eastAsia="Calibri"/>
          <w:lang w:val="en-US"/>
        </w:rPr>
        <w:t>,</w:t>
      </w:r>
    </w:p>
    <w:p w14:paraId="21E57C7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E47F20" w14:textId="77777777" w:rsidR="00602262" w:rsidRPr="00602262" w:rsidRDefault="00602262" w:rsidP="00602262">
      <w:pPr>
        <w:pStyle w:val="Standard"/>
        <w:rPr>
          <w:rFonts w:eastAsia="Calibri"/>
          <w:lang w:val="en-US"/>
        </w:rPr>
      </w:pPr>
    </w:p>
    <w:p w14:paraId="07EDDAAD" w14:textId="77777777" w:rsidR="00602262" w:rsidRPr="00602262" w:rsidRDefault="00602262" w:rsidP="00602262">
      <w:pPr>
        <w:pStyle w:val="Standard"/>
        <w:rPr>
          <w:rFonts w:eastAsia="Calibri"/>
          <w:lang w:val="en-US"/>
        </w:rPr>
      </w:pPr>
      <w:r w:rsidRPr="00602262">
        <w:rPr>
          <w:rFonts w:eastAsia="Calibri"/>
          <w:lang w:val="en-US"/>
        </w:rPr>
        <w:t xml:space="preserve">        public override object ReadJson(JsonReader reader, Type objectType, object existingValue, JsonSerializer serializer)</w:t>
      </w:r>
    </w:p>
    <w:p w14:paraId="4AEACFA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D2C107B" w14:textId="477CE130" w:rsidR="00602262" w:rsidRPr="00602262" w:rsidRDefault="00602262" w:rsidP="00602262">
      <w:pPr>
        <w:pStyle w:val="Standard"/>
        <w:rPr>
          <w:rFonts w:eastAsia="Calibri"/>
          <w:lang w:val="en-US"/>
        </w:rPr>
      </w:pPr>
      <w:r w:rsidRPr="00602262">
        <w:rPr>
          <w:rFonts w:eastAsia="Calibri"/>
          <w:lang w:val="en-US"/>
        </w:rPr>
        <w:t xml:space="preserve">            JToken token = JToken.Load(reader)</w:t>
      </w:r>
      <w:r w:rsidR="00955072">
        <w:rPr>
          <w:rFonts w:eastAsia="Calibri"/>
          <w:lang w:val="en-US"/>
        </w:rPr>
        <w:t>,</w:t>
      </w:r>
    </w:p>
    <w:p w14:paraId="0E8112FB" w14:textId="77777777" w:rsidR="00602262" w:rsidRPr="00602262" w:rsidRDefault="00602262" w:rsidP="00602262">
      <w:pPr>
        <w:pStyle w:val="Standard"/>
        <w:rPr>
          <w:rFonts w:eastAsia="Calibri"/>
          <w:lang w:val="en-US"/>
        </w:rPr>
      </w:pPr>
      <w:r w:rsidRPr="00602262">
        <w:rPr>
          <w:rFonts w:eastAsia="Calibri"/>
          <w:lang w:val="en-US"/>
        </w:rPr>
        <w:t xml:space="preserve">            if (token.Type == JTokenType.Array)</w:t>
      </w:r>
    </w:p>
    <w:p w14:paraId="08C1E7E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1EB202E" w14:textId="1AC9B8E2" w:rsidR="00602262" w:rsidRPr="00602262" w:rsidRDefault="00602262" w:rsidP="00602262">
      <w:pPr>
        <w:pStyle w:val="Standard"/>
        <w:rPr>
          <w:rFonts w:eastAsia="Calibri"/>
          <w:lang w:val="en-US"/>
        </w:rPr>
      </w:pPr>
      <w:r w:rsidRPr="00602262">
        <w:rPr>
          <w:rFonts w:eastAsia="Calibri"/>
          <w:lang w:val="en-US"/>
        </w:rPr>
        <w:t xml:space="preserve">                return token.ToObject&lt;List&lt;T&gt;&gt;()</w:t>
      </w:r>
      <w:r w:rsidR="00955072">
        <w:rPr>
          <w:rFonts w:eastAsia="Calibri"/>
          <w:lang w:val="en-US"/>
        </w:rPr>
        <w:t>,</w:t>
      </w:r>
    </w:p>
    <w:p w14:paraId="043E373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1D8FCCA" w14:textId="262E3201" w:rsidR="00602262" w:rsidRPr="00602262" w:rsidRDefault="00602262" w:rsidP="00602262">
      <w:pPr>
        <w:pStyle w:val="Standard"/>
        <w:rPr>
          <w:rFonts w:eastAsia="Calibri"/>
          <w:lang w:val="en-US"/>
        </w:rPr>
      </w:pPr>
      <w:r w:rsidRPr="00602262">
        <w:rPr>
          <w:rFonts w:eastAsia="Calibri"/>
          <w:lang w:val="en-US"/>
        </w:rPr>
        <w:t xml:space="preserve">            return new List&lt;T&gt; { token.ToObject&lt;T&gt;() }</w:t>
      </w:r>
      <w:r w:rsidR="00955072">
        <w:rPr>
          <w:rFonts w:eastAsia="Calibri"/>
          <w:lang w:val="en-US"/>
        </w:rPr>
        <w:t>,</w:t>
      </w:r>
    </w:p>
    <w:p w14:paraId="5C66B9FB"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BF9C1E6" w14:textId="77777777" w:rsidR="00602262" w:rsidRPr="00602262" w:rsidRDefault="00602262" w:rsidP="00602262">
      <w:pPr>
        <w:pStyle w:val="Standard"/>
        <w:rPr>
          <w:rFonts w:eastAsia="Calibri"/>
          <w:lang w:val="en-US"/>
        </w:rPr>
      </w:pPr>
    </w:p>
    <w:p w14:paraId="67908E16"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CanWrite</w:t>
      </w:r>
    </w:p>
    <w:p w14:paraId="2FA7D3C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47582AA" w14:textId="3AC71A92" w:rsidR="00602262" w:rsidRPr="00602262" w:rsidRDefault="00602262" w:rsidP="00602262">
      <w:pPr>
        <w:pStyle w:val="Standard"/>
        <w:rPr>
          <w:rFonts w:eastAsia="Calibri"/>
          <w:lang w:val="en-US"/>
        </w:rPr>
      </w:pPr>
      <w:r w:rsidRPr="00602262">
        <w:rPr>
          <w:rFonts w:eastAsia="Calibri"/>
          <w:lang w:val="en-US"/>
        </w:rPr>
        <w:t xml:space="preserve">            get { return false</w:t>
      </w:r>
      <w:r w:rsidR="00955072">
        <w:rPr>
          <w:rFonts w:eastAsia="Calibri"/>
          <w:lang w:val="en-US"/>
        </w:rPr>
        <w:t>,</w:t>
      </w:r>
      <w:r w:rsidRPr="00602262">
        <w:rPr>
          <w:rFonts w:eastAsia="Calibri"/>
          <w:lang w:val="en-US"/>
        </w:rPr>
        <w:t xml:space="preserve"> }</w:t>
      </w:r>
    </w:p>
    <w:p w14:paraId="3B22A52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B258FA5" w14:textId="77777777" w:rsidR="00602262" w:rsidRPr="00602262" w:rsidRDefault="00602262" w:rsidP="00602262">
      <w:pPr>
        <w:pStyle w:val="Standard"/>
        <w:rPr>
          <w:rFonts w:eastAsia="Calibri"/>
          <w:lang w:val="en-US"/>
        </w:rPr>
      </w:pPr>
    </w:p>
    <w:p w14:paraId="2B0490AC" w14:textId="77777777" w:rsidR="00602262" w:rsidRPr="00602262" w:rsidRDefault="00602262" w:rsidP="00602262">
      <w:pPr>
        <w:pStyle w:val="Standard"/>
        <w:rPr>
          <w:rFonts w:eastAsia="Calibri"/>
          <w:lang w:val="en-US"/>
        </w:rPr>
      </w:pPr>
      <w:r w:rsidRPr="00602262">
        <w:rPr>
          <w:rFonts w:eastAsia="Calibri"/>
          <w:lang w:val="en-US"/>
        </w:rPr>
        <w:t xml:space="preserve">        public override void WriteJson(JsonWriter writer, object value, JsonSerializer serializer)</w:t>
      </w:r>
    </w:p>
    <w:p w14:paraId="692EE741"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476AA179" w14:textId="27F65089" w:rsidR="00602262" w:rsidRPr="00602262" w:rsidRDefault="00602262" w:rsidP="00602262">
      <w:pPr>
        <w:pStyle w:val="Standard"/>
        <w:rPr>
          <w:rFonts w:eastAsia="Calibri"/>
        </w:rPr>
      </w:pPr>
      <w:r w:rsidRPr="00602262">
        <w:rPr>
          <w:rFonts w:eastAsia="Calibri"/>
        </w:rPr>
        <w:t xml:space="preserve">            throw new NotImplementedException()</w:t>
      </w:r>
      <w:r w:rsidR="00955072">
        <w:rPr>
          <w:rFonts w:eastAsia="Calibri"/>
        </w:rPr>
        <w:t>,</w:t>
      </w:r>
    </w:p>
    <w:p w14:paraId="60C17845" w14:textId="77777777" w:rsidR="00602262" w:rsidRPr="00602262" w:rsidRDefault="00602262" w:rsidP="00602262">
      <w:pPr>
        <w:pStyle w:val="Standard"/>
        <w:rPr>
          <w:rFonts w:eastAsia="Calibri"/>
        </w:rPr>
      </w:pPr>
      <w:r w:rsidRPr="00602262">
        <w:rPr>
          <w:rFonts w:eastAsia="Calibri"/>
        </w:rPr>
        <w:t xml:space="preserve">        }</w:t>
      </w:r>
    </w:p>
    <w:p w14:paraId="792FDCAF" w14:textId="77777777" w:rsidR="00602262" w:rsidRPr="00602262" w:rsidRDefault="00602262" w:rsidP="00602262">
      <w:pPr>
        <w:pStyle w:val="Standard"/>
        <w:rPr>
          <w:rFonts w:eastAsia="Calibri"/>
        </w:rPr>
      </w:pPr>
      <w:r w:rsidRPr="00602262">
        <w:rPr>
          <w:rFonts w:eastAsia="Calibri"/>
        </w:rPr>
        <w:t xml:space="preserve">    }</w:t>
      </w:r>
    </w:p>
    <w:p w14:paraId="3E9832CE" w14:textId="3C321BD0" w:rsidR="00602262" w:rsidRPr="00602262" w:rsidRDefault="00602262" w:rsidP="00602262">
      <w:pPr>
        <w:pStyle w:val="Standard"/>
        <w:rPr>
          <w:rFonts w:eastAsia="Calibri"/>
        </w:rPr>
        <w:sectPr w:rsidR="00602262" w:rsidRPr="00602262" w:rsidSect="00EC06E6">
          <w:headerReference w:type="default" r:id="rId54"/>
          <w:pgSz w:w="11906" w:h="16838"/>
          <w:pgMar w:top="1134" w:right="850" w:bottom="1134" w:left="1701" w:header="708" w:footer="708" w:gutter="0"/>
          <w:cols w:space="708"/>
          <w:docGrid w:linePitch="360"/>
        </w:sectPr>
      </w:pPr>
      <w:r w:rsidRPr="00602262">
        <w:rPr>
          <w:rFonts w:eastAsia="Calibri"/>
        </w:rPr>
        <w:t>}</w:t>
      </w:r>
    </w:p>
    <w:tbl>
      <w:tblPr>
        <w:tblW w:w="9782" w:type="dxa"/>
        <w:tblInd w:w="-8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762"/>
        <w:gridCol w:w="783"/>
        <w:gridCol w:w="1778"/>
        <w:gridCol w:w="520"/>
        <w:gridCol w:w="962"/>
        <w:gridCol w:w="895"/>
        <w:gridCol w:w="2082"/>
      </w:tblGrid>
      <w:tr w:rsidR="007D129E" w:rsidRPr="00EA490D" w14:paraId="7AA8B041" w14:textId="77777777" w:rsidTr="0037534E">
        <w:trPr>
          <w:trHeight w:hRule="exact" w:val="1191"/>
        </w:trPr>
        <w:tc>
          <w:tcPr>
            <w:tcW w:w="3545" w:type="dxa"/>
            <w:gridSpan w:val="2"/>
          </w:tcPr>
          <w:p w14:paraId="05A9CC3B" w14:textId="77777777" w:rsidR="007D129E" w:rsidRPr="00EA490D" w:rsidRDefault="007D129E" w:rsidP="004A239D">
            <w:pPr>
              <w:spacing w:before="20"/>
              <w:jc w:val="center"/>
              <w:rPr>
                <w:rFonts w:eastAsia="Calibri"/>
                <w:b/>
                <w:bCs/>
                <w:sz w:val="16"/>
                <w:szCs w:val="16"/>
              </w:rPr>
            </w:pPr>
            <w:bookmarkStart w:id="296" w:name="_Hlk40975823"/>
            <w:r w:rsidRPr="00EA490D">
              <w:rPr>
                <w:rFonts w:eastAsia="Calibri"/>
                <w:b/>
                <w:bCs/>
                <w:sz w:val="16"/>
                <w:szCs w:val="16"/>
              </w:rPr>
              <w:lastRenderedPageBreak/>
              <w:t>ВХОДЯЩИЙ НОМЕР ВК</w:t>
            </w:r>
          </w:p>
          <w:p w14:paraId="5E0CB837" w14:textId="77777777" w:rsidR="007D129E" w:rsidRPr="00EA490D" w:rsidRDefault="007D129E" w:rsidP="004A239D">
            <w:pPr>
              <w:spacing w:before="400"/>
              <w:jc w:val="center"/>
              <w:rPr>
                <w:rFonts w:eastAsia="Calibri"/>
                <w:b/>
                <w:bCs/>
                <w:sz w:val="16"/>
                <w:szCs w:val="16"/>
              </w:rPr>
            </w:pPr>
            <w:r w:rsidRPr="00EA490D">
              <w:rPr>
                <w:rFonts w:eastAsia="Calibri"/>
                <w:b/>
                <w:bCs/>
                <w:sz w:val="16"/>
                <w:szCs w:val="16"/>
              </w:rPr>
              <w:t>______________________________________</w:t>
            </w:r>
          </w:p>
          <w:p w14:paraId="29040C72" w14:textId="1EBE6499"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260" w:type="dxa"/>
            <w:gridSpan w:val="3"/>
          </w:tcPr>
          <w:p w14:paraId="1B5E2B90" w14:textId="77777777" w:rsidR="007D129E" w:rsidRPr="00EA490D" w:rsidRDefault="007D129E" w:rsidP="004A239D">
            <w:pPr>
              <w:spacing w:before="20"/>
              <w:jc w:val="center"/>
              <w:rPr>
                <w:rFonts w:eastAsia="Calibri"/>
                <w:b/>
                <w:bCs/>
                <w:sz w:val="16"/>
                <w:szCs w:val="16"/>
              </w:rPr>
            </w:pPr>
            <w:r w:rsidRPr="00EA490D">
              <w:rPr>
                <w:rFonts w:eastAsia="Calibri"/>
                <w:b/>
                <w:bCs/>
                <w:caps/>
                <w:sz w:val="16"/>
                <w:szCs w:val="16"/>
              </w:rPr>
              <w:t xml:space="preserve">РЕГИСТРАЦИОННЫЙ номер </w:t>
            </w:r>
            <w:r>
              <w:rPr>
                <w:rFonts w:eastAsia="Calibri"/>
                <w:b/>
                <w:bCs/>
                <w:caps/>
                <w:sz w:val="16"/>
                <w:szCs w:val="16"/>
              </w:rPr>
              <w:t>ПРОГРАММЫ ДЛЯ</w:t>
            </w:r>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6F1AF10E" w:rsidR="007D129E" w:rsidRPr="00EA490D" w:rsidRDefault="007D129E" w:rsidP="004A239D">
            <w:pPr>
              <w:spacing w:before="40"/>
              <w:jc w:val="center"/>
              <w:rPr>
                <w:rFonts w:eastAsia="Calibri"/>
                <w:b/>
                <w:bCs/>
                <w:sz w:val="16"/>
                <w:szCs w:val="16"/>
              </w:rPr>
            </w:pPr>
            <w:r w:rsidRPr="00EA490D">
              <w:rPr>
                <w:rFonts w:eastAsia="Calibri"/>
                <w:b/>
                <w:bCs/>
                <w:sz w:val="16"/>
                <w:szCs w:val="16"/>
              </w:rPr>
              <w:t>_____________</w:t>
            </w:r>
            <w:r>
              <w:rPr>
                <w:rFonts w:eastAsia="Calibri"/>
                <w:b/>
                <w:bCs/>
                <w:sz w:val="16"/>
                <w:szCs w:val="16"/>
              </w:rPr>
              <w:t>_______</w:t>
            </w:r>
            <w:r w:rsidRPr="00EA490D">
              <w:rPr>
                <w:rFonts w:eastAsia="Calibri"/>
                <w:b/>
                <w:bCs/>
                <w:sz w:val="16"/>
                <w:szCs w:val="16"/>
              </w:rPr>
              <w:t xml:space="preserve">____________ </w:t>
            </w:r>
          </w:p>
          <w:p w14:paraId="2492A829" w14:textId="085AEA71" w:rsidR="007D129E" w:rsidRPr="00EA490D" w:rsidRDefault="007D129E" w:rsidP="007D129E">
            <w:pPr>
              <w:spacing w:before="120"/>
              <w:rPr>
                <w:rFonts w:eastAsia="Calibri"/>
                <w:b/>
                <w:bCs/>
                <w:sz w:val="16"/>
                <w:szCs w:val="16"/>
              </w:rPr>
            </w:pPr>
            <w:r w:rsidRPr="00EA490D">
              <w:rPr>
                <w:rFonts w:eastAsia="Calibri"/>
                <w:b/>
                <w:bCs/>
                <w:sz w:val="16"/>
                <w:szCs w:val="16"/>
              </w:rPr>
              <w:t>Дата регистрации:</w:t>
            </w:r>
            <w:r>
              <w:rPr>
                <w:rFonts w:eastAsia="Calibri"/>
                <w:b/>
                <w:bCs/>
                <w:sz w:val="16"/>
                <w:szCs w:val="16"/>
              </w:rPr>
              <w:t xml:space="preserve">  </w:t>
            </w:r>
            <w:r w:rsidRPr="00EA490D">
              <w:rPr>
                <w:rFonts w:eastAsia="Calibri"/>
                <w:b/>
                <w:bCs/>
                <w:sz w:val="16"/>
                <w:szCs w:val="16"/>
              </w:rPr>
              <w:t xml:space="preserve">____.  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w:t>
            </w:r>
          </w:p>
        </w:tc>
        <w:tc>
          <w:tcPr>
            <w:tcW w:w="2977" w:type="dxa"/>
            <w:gridSpan w:val="2"/>
          </w:tcPr>
          <w:p w14:paraId="58AD76E1" w14:textId="77777777" w:rsidR="00D317CB" w:rsidRDefault="007D129E" w:rsidP="00D317CB">
            <w:pPr>
              <w:spacing w:before="2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4E1D64B6" w:rsidR="007D129E" w:rsidRPr="00EA490D" w:rsidRDefault="007D129E" w:rsidP="00D317CB">
            <w:pPr>
              <w:spacing w:before="20"/>
              <w:jc w:val="center"/>
              <w:outlineLvl w:val="3"/>
              <w:rPr>
                <w:rFonts w:eastAsia="Calibri"/>
                <w:sz w:val="24"/>
                <w:szCs w:val="24"/>
              </w:rPr>
            </w:pPr>
            <w:r w:rsidRPr="00EA490D">
              <w:rPr>
                <w:rFonts w:eastAsia="Calibri"/>
                <w:sz w:val="24"/>
                <w:szCs w:val="24"/>
              </w:rPr>
              <w:t>__________________</w:t>
            </w:r>
          </w:p>
          <w:p w14:paraId="7920CEC1" w14:textId="6EBFD32B"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поступления: ____.  ____.  </w:t>
            </w:r>
            <w:r w:rsidRPr="00311DA0">
              <w:rPr>
                <w:rFonts w:eastAsia="Calibri"/>
                <w:b/>
                <w:bCs/>
                <w:sz w:val="18"/>
                <w:szCs w:val="18"/>
              </w:rPr>
              <w:t>20</w:t>
            </w:r>
            <w:r w:rsidRPr="00EA490D">
              <w:rPr>
                <w:rFonts w:eastAsia="Calibri"/>
                <w:b/>
                <w:bCs/>
                <w:sz w:val="16"/>
                <w:szCs w:val="16"/>
              </w:rPr>
              <w:t>___</w:t>
            </w:r>
          </w:p>
        </w:tc>
      </w:tr>
      <w:tr w:rsidR="007D129E" w:rsidRPr="00EA490D" w14:paraId="1F8EC460" w14:textId="77777777" w:rsidTr="00D317CB">
        <w:trPr>
          <w:trHeight w:val="454"/>
        </w:trPr>
        <w:tc>
          <w:tcPr>
            <w:tcW w:w="532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r w:rsidRPr="00EA490D">
              <w:rPr>
                <w:rFonts w:eastAsia="Calibri"/>
              </w:rPr>
              <w:t>Бережковская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97"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0E0D6D">
              <w:rPr>
                <w:rFonts w:eastAsia="Calibri"/>
                <w:b/>
                <w:bCs/>
              </w:rPr>
            </w:r>
            <w:r w:rsidR="000E0D6D">
              <w:rPr>
                <w:rFonts w:eastAsia="Calibri"/>
                <w:b/>
                <w:bCs/>
              </w:rPr>
              <w:fldChar w:fldCharType="separate"/>
            </w:r>
            <w:r>
              <w:rPr>
                <w:rFonts w:eastAsia="Calibri"/>
                <w:b/>
                <w:bCs/>
              </w:rPr>
              <w:fldChar w:fldCharType="end"/>
            </w:r>
            <w:bookmarkEnd w:id="297"/>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4459" w:type="dxa"/>
            <w:gridSpan w:val="4"/>
            <w:tcBorders>
              <w:top w:val="nil"/>
            </w:tcBorders>
          </w:tcPr>
          <w:p w14:paraId="5ED8989B" w14:textId="14563FCA"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на терр</w:t>
            </w:r>
            <w:r>
              <w:rPr>
                <w:rFonts w:eastAsia="Calibri"/>
                <w:i/>
                <w:iCs/>
                <w:spacing w:val="-6"/>
                <w:sz w:val="18"/>
                <w:szCs w:val="18"/>
              </w:rPr>
              <w:t>и-</w:t>
            </w:r>
            <w:r w:rsidRPr="00311DA0">
              <w:rPr>
                <w:rFonts w:eastAsia="Calibri"/>
                <w:i/>
                <w:iCs/>
                <w:spacing w:val="-6"/>
                <w:sz w:val="18"/>
                <w:szCs w:val="18"/>
              </w:rPr>
              <w:t>тории Российской Федерации</w:t>
            </w:r>
            <w:r w:rsidR="00955072">
              <w:rPr>
                <w:rFonts w:eastAsia="Calibri"/>
                <w:i/>
                <w:iCs/>
                <w:spacing w:val="-6"/>
                <w:sz w:val="18"/>
                <w:szCs w:val="18"/>
              </w:rPr>
              <w:t>,</w:t>
            </w:r>
            <w:r w:rsidRPr="00311DA0">
              <w:rPr>
                <w:rFonts w:eastAsia="Calibri"/>
                <w:i/>
                <w:iCs/>
                <w:spacing w:val="-6"/>
                <w:sz w:val="18"/>
                <w:szCs w:val="18"/>
              </w:rPr>
              <w:t xml:space="preserve">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D317CB">
        <w:trPr>
          <w:trHeight w:hRule="exact" w:val="340"/>
        </w:trPr>
        <w:tc>
          <w:tcPr>
            <w:tcW w:w="532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082" w:type="dxa"/>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C92382">
        <w:trPr>
          <w:trHeight w:hRule="exact" w:val="1089"/>
        </w:trPr>
        <w:tc>
          <w:tcPr>
            <w:tcW w:w="5323" w:type="dxa"/>
            <w:gridSpan w:val="3"/>
            <w:vMerge/>
          </w:tcPr>
          <w:p w14:paraId="392D5E9E" w14:textId="77777777" w:rsidR="007D129E" w:rsidRPr="00EA490D" w:rsidRDefault="007D129E" w:rsidP="009D3B08">
            <w:pPr>
              <w:keepNext/>
              <w:jc w:val="center"/>
              <w:outlineLvl w:val="1"/>
              <w:rPr>
                <w:b/>
                <w:bCs/>
                <w:iCs/>
              </w:rPr>
            </w:pPr>
          </w:p>
        </w:tc>
        <w:tc>
          <w:tcPr>
            <w:tcW w:w="4459" w:type="dxa"/>
            <w:gridSpan w:val="4"/>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D317CB">
        <w:trPr>
          <w:trHeight w:hRule="exact" w:val="822"/>
        </w:trPr>
        <w:tc>
          <w:tcPr>
            <w:tcW w:w="9782" w:type="dxa"/>
            <w:gridSpan w:val="7"/>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D317CB">
        <w:trPr>
          <w:trHeight w:val="604"/>
        </w:trPr>
        <w:tc>
          <w:tcPr>
            <w:tcW w:w="9782" w:type="dxa"/>
            <w:gridSpan w:val="7"/>
          </w:tcPr>
          <w:p w14:paraId="147A8DBA" w14:textId="77777777" w:rsidR="007D129E" w:rsidRPr="00EA490D" w:rsidRDefault="007D129E" w:rsidP="00460CC1">
            <w:pPr>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460CC1">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D317CB">
        <w:trPr>
          <w:trHeight w:val="3833"/>
        </w:trPr>
        <w:tc>
          <w:tcPr>
            <w:tcW w:w="9782" w:type="dxa"/>
            <w:gridSpan w:val="7"/>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ов)-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0E0D6D">
              <w:rPr>
                <w:b/>
                <w:bCs/>
                <w:lang w:val="en-US"/>
              </w:rPr>
            </w:r>
            <w:r w:rsidR="000E0D6D">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14BFBF99"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D317CB">
        <w:tblPrEx>
          <w:tblBorders>
            <w:insideH w:val="none" w:sz="0" w:space="0" w:color="auto"/>
            <w:insideV w:val="none" w:sz="0" w:space="0" w:color="auto"/>
          </w:tblBorders>
        </w:tblPrEx>
        <w:trPr>
          <w:trHeight w:hRule="exact" w:val="1361"/>
        </w:trPr>
        <w:tc>
          <w:tcPr>
            <w:tcW w:w="9782" w:type="dxa"/>
            <w:gridSpan w:val="7"/>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0E0D6D">
              <w:rPr>
                <w:rFonts w:eastAsia="Calibri"/>
                <w:b/>
                <w:bCs/>
              </w:rPr>
            </w:r>
            <w:r w:rsidR="000E0D6D">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D317CB">
        <w:tblPrEx>
          <w:tblBorders>
            <w:insideH w:val="none" w:sz="0" w:space="0" w:color="auto"/>
            <w:insideV w:val="none" w:sz="0" w:space="0" w:color="auto"/>
          </w:tblBorders>
        </w:tblPrEx>
        <w:trPr>
          <w:trHeight w:hRule="exact" w:val="914"/>
        </w:trPr>
        <w:tc>
          <w:tcPr>
            <w:tcW w:w="9782" w:type="dxa"/>
            <w:gridSpan w:val="7"/>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0E0D6D">
              <w:rPr>
                <w:rFonts w:eastAsia="Calibri"/>
                <w:b/>
                <w:bCs/>
              </w:rPr>
            </w:r>
            <w:r w:rsidR="000E0D6D">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0E0D6D">
              <w:rPr>
                <w:rFonts w:eastAsia="Calibri"/>
                <w:b/>
                <w:bCs/>
              </w:rPr>
            </w:r>
            <w:r w:rsidR="000E0D6D">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37534E">
        <w:tblPrEx>
          <w:tblBorders>
            <w:insideH w:val="none" w:sz="0" w:space="0" w:color="auto"/>
            <w:insideV w:val="none" w:sz="0" w:space="0" w:color="auto"/>
          </w:tblBorders>
        </w:tblPrEx>
        <w:trPr>
          <w:trHeight w:hRule="exact" w:val="397"/>
        </w:trPr>
        <w:tc>
          <w:tcPr>
            <w:tcW w:w="9782" w:type="dxa"/>
            <w:gridSpan w:val="7"/>
            <w:tcBorders>
              <w:top w:val="single" w:sz="6" w:space="0" w:color="auto"/>
              <w:bottom w:val="single" w:sz="6" w:space="0" w:color="auto"/>
            </w:tcBorders>
          </w:tcPr>
          <w:p w14:paraId="113BAD96" w14:textId="77777777" w:rsidR="007D129E" w:rsidRPr="00047843" w:rsidRDefault="007D129E" w:rsidP="0037534E">
            <w:pPr>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D317CB">
        <w:tblPrEx>
          <w:tblBorders>
            <w:insideH w:val="none" w:sz="0" w:space="0" w:color="auto"/>
            <w:insideV w:val="none" w:sz="0" w:space="0" w:color="auto"/>
          </w:tblBorders>
        </w:tblPrEx>
        <w:trPr>
          <w:trHeight w:hRule="exact" w:val="737"/>
        </w:trPr>
        <w:tc>
          <w:tcPr>
            <w:tcW w:w="9782" w:type="dxa"/>
            <w:gridSpan w:val="7"/>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D317CB">
        <w:tblPrEx>
          <w:tblBorders>
            <w:insideH w:val="none" w:sz="0" w:space="0" w:color="auto"/>
            <w:insideV w:val="none" w:sz="0" w:space="0" w:color="auto"/>
          </w:tblBorders>
        </w:tblPrEx>
        <w:trPr>
          <w:trHeight w:hRule="exact" w:val="567"/>
        </w:trPr>
        <w:tc>
          <w:tcPr>
            <w:tcW w:w="9782" w:type="dxa"/>
            <w:gridSpan w:val="7"/>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D317CB">
        <w:tblPrEx>
          <w:tblBorders>
            <w:insideH w:val="none" w:sz="0" w:space="0" w:color="auto"/>
            <w:insideV w:val="none" w:sz="0" w:space="0" w:color="auto"/>
          </w:tblBorders>
        </w:tblPrEx>
        <w:trPr>
          <w:trHeight w:hRule="exact" w:val="1111"/>
        </w:trPr>
        <w:tc>
          <w:tcPr>
            <w:tcW w:w="9782" w:type="dxa"/>
            <w:gridSpan w:val="7"/>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0E0D6D">
              <w:rPr>
                <w:rFonts w:eastAsia="Calibri"/>
                <w:b/>
                <w:bCs/>
                <w:sz w:val="18"/>
                <w:szCs w:val="18"/>
              </w:rPr>
            </w:r>
            <w:r w:rsidR="000E0D6D">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0E0D6D">
              <w:rPr>
                <w:rFonts w:eastAsia="Calibri"/>
                <w:b/>
                <w:bCs/>
                <w:sz w:val="18"/>
                <w:szCs w:val="18"/>
              </w:rPr>
            </w:r>
            <w:r w:rsidR="000E0D6D">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0E0D6D">
              <w:rPr>
                <w:rFonts w:eastAsia="Calibri"/>
                <w:b/>
                <w:bCs/>
                <w:sz w:val="18"/>
                <w:szCs w:val="18"/>
              </w:rPr>
            </w:r>
            <w:r w:rsidR="000E0D6D">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96"/>
      <w:tr w:rsidR="00C64950" w:rsidRPr="00EA490D" w14:paraId="0846C4B6" w14:textId="77777777" w:rsidTr="00D317CB">
        <w:tblPrEx>
          <w:tblBorders>
            <w:insideH w:val="none" w:sz="0" w:space="0" w:color="auto"/>
            <w:insideV w:val="none" w:sz="0" w:space="0" w:color="auto"/>
          </w:tblBorders>
        </w:tblPrEx>
        <w:trPr>
          <w:trHeight w:hRule="exact" w:val="377"/>
        </w:trPr>
        <w:tc>
          <w:tcPr>
            <w:tcW w:w="9782" w:type="dxa"/>
            <w:gridSpan w:val="7"/>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0E0D6D">
              <w:rPr>
                <w:rFonts w:eastAsia="Calibri"/>
                <w:b/>
                <w:bCs/>
                <w:sz w:val="18"/>
                <w:szCs w:val="18"/>
              </w:rPr>
            </w:r>
            <w:r w:rsidR="000E0D6D">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D317CB">
        <w:tblPrEx>
          <w:tblBorders>
            <w:insideH w:val="none" w:sz="0" w:space="0" w:color="auto"/>
            <w:insideV w:val="none" w:sz="0" w:space="0" w:color="auto"/>
          </w:tblBorders>
        </w:tblPrEx>
        <w:trPr>
          <w:trHeight w:hRule="exact" w:val="1342"/>
        </w:trPr>
        <w:tc>
          <w:tcPr>
            <w:tcW w:w="9782" w:type="dxa"/>
            <w:gridSpan w:val="7"/>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D317CB">
            <w:pPr>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D317CB">
            <w:pPr>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D317CB">
            <w:pPr>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D317CB">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D317CB">
        <w:tblPrEx>
          <w:tblBorders>
            <w:insideH w:val="none" w:sz="0" w:space="0" w:color="auto"/>
            <w:insideV w:val="none" w:sz="0" w:space="0" w:color="auto"/>
          </w:tblBorders>
        </w:tblPrEx>
        <w:trPr>
          <w:trHeight w:hRule="exact" w:val="397"/>
        </w:trPr>
        <w:tc>
          <w:tcPr>
            <w:tcW w:w="9782" w:type="dxa"/>
            <w:gridSpan w:val="7"/>
            <w:tcBorders>
              <w:top w:val="single" w:sz="6" w:space="0" w:color="auto"/>
              <w:left w:val="single" w:sz="6" w:space="0" w:color="auto"/>
              <w:bottom w:val="single" w:sz="6" w:space="0" w:color="auto"/>
              <w:right w:val="single" w:sz="6" w:space="0" w:color="auto"/>
            </w:tcBorders>
          </w:tcPr>
          <w:p w14:paraId="7CA78E58" w14:textId="6ADCEF58" w:rsidR="00C64950" w:rsidRPr="00841D8B" w:rsidRDefault="00C64950" w:rsidP="00D317CB">
            <w:pPr>
              <w:spacing w:before="60"/>
              <w:rPr>
                <w:rFonts w:eastAsia="Calibri"/>
                <w:b/>
                <w:bCs/>
                <w:highlight w:val="yellow"/>
              </w:rPr>
            </w:pPr>
            <w:r w:rsidRPr="00C82BA1">
              <w:rPr>
                <w:rFonts w:eastAsia="Calibri"/>
                <w:b/>
                <w:bCs/>
                <w:sz w:val="18"/>
                <w:szCs w:val="18"/>
              </w:rPr>
              <w:t xml:space="preserve">Место жительства, включая указание страны: </w:t>
            </w:r>
            <w:bookmarkStart w:id="298" w:name="_Hlk40982630"/>
            <w:r>
              <w:rPr>
                <w:b/>
                <w:color w:val="000000"/>
                <w:sz w:val="24"/>
                <w:szCs w:val="24"/>
              </w:rPr>
              <w:t>193</w:t>
            </w:r>
            <w:r w:rsidR="00755F22">
              <w:rPr>
                <w:b/>
                <w:color w:val="000000"/>
                <w:sz w:val="24"/>
                <w:szCs w:val="24"/>
              </w:rPr>
              <w:t xml:space="preserve">     </w:t>
            </w:r>
            <w:r w:rsidRPr="00365A08">
              <w:rPr>
                <w:b/>
                <w:color w:val="000000"/>
                <w:sz w:val="24"/>
                <w:szCs w:val="24"/>
              </w:rPr>
              <w:t xml:space="preserve"> Россия, г. Санкт-Петербург</w:t>
            </w:r>
            <w:bookmarkEnd w:id="298"/>
          </w:p>
        </w:tc>
      </w:tr>
      <w:tr w:rsidR="00C64950" w:rsidRPr="00EA490D" w14:paraId="19B18E7E" w14:textId="77777777" w:rsidTr="00D317CB">
        <w:tblPrEx>
          <w:tblBorders>
            <w:insideH w:val="none" w:sz="0" w:space="0" w:color="auto"/>
            <w:insideV w:val="none" w:sz="0" w:space="0" w:color="auto"/>
          </w:tblBorders>
        </w:tblPrEx>
        <w:trPr>
          <w:trHeight w:hRule="exact" w:val="608"/>
        </w:trPr>
        <w:tc>
          <w:tcPr>
            <w:tcW w:w="9782" w:type="dxa"/>
            <w:gridSpan w:val="7"/>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D317CB">
        <w:tblPrEx>
          <w:tblBorders>
            <w:insideH w:val="none" w:sz="0" w:space="0" w:color="auto"/>
            <w:insideV w:val="none" w:sz="0" w:space="0" w:color="auto"/>
          </w:tblBorders>
        </w:tblPrEx>
        <w:trPr>
          <w:trHeight w:hRule="exact" w:val="1116"/>
        </w:trPr>
        <w:tc>
          <w:tcPr>
            <w:tcW w:w="9782" w:type="dxa"/>
            <w:gridSpan w:val="7"/>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0E0D6D">
              <w:rPr>
                <w:rFonts w:eastAsia="Calibri"/>
                <w:b/>
                <w:bCs/>
                <w:sz w:val="18"/>
                <w:szCs w:val="18"/>
              </w:rPr>
            </w:r>
            <w:r w:rsidR="000E0D6D">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0E0D6D">
              <w:rPr>
                <w:rFonts w:eastAsia="Calibri"/>
                <w:b/>
                <w:bCs/>
                <w:sz w:val="18"/>
                <w:szCs w:val="18"/>
              </w:rPr>
            </w:r>
            <w:r w:rsidR="000E0D6D">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0E0D6D">
              <w:rPr>
                <w:rFonts w:eastAsia="Calibri"/>
                <w:b/>
                <w:bCs/>
                <w:sz w:val="18"/>
                <w:szCs w:val="18"/>
              </w:rPr>
            </w:r>
            <w:r w:rsidR="000E0D6D">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D317CB">
        <w:tblPrEx>
          <w:tblBorders>
            <w:insideH w:val="none" w:sz="0" w:space="0" w:color="auto"/>
            <w:insideV w:val="none" w:sz="0" w:space="0" w:color="auto"/>
          </w:tblBorders>
        </w:tblPrEx>
        <w:trPr>
          <w:trHeight w:hRule="exact" w:val="567"/>
        </w:trPr>
        <w:tc>
          <w:tcPr>
            <w:tcW w:w="9782" w:type="dxa"/>
            <w:gridSpan w:val="7"/>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D317CB">
        <w:tblPrEx>
          <w:tblBorders>
            <w:insideH w:val="none" w:sz="0" w:space="0" w:color="auto"/>
            <w:insideV w:val="none" w:sz="0" w:space="0" w:color="auto"/>
          </w:tblBorders>
        </w:tblPrEx>
        <w:trPr>
          <w:trHeight w:val="709"/>
        </w:trPr>
        <w:tc>
          <w:tcPr>
            <w:tcW w:w="5843" w:type="dxa"/>
            <w:gridSpan w:val="4"/>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0E0D6D">
              <w:rPr>
                <w:b/>
                <w:bCs/>
                <w:lang w:val="en-US"/>
              </w:rPr>
            </w:r>
            <w:r w:rsidR="000E0D6D">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3939"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0E0D6D">
              <w:rPr>
                <w:b/>
                <w:bCs/>
                <w:lang w:val="en-US"/>
              </w:rPr>
            </w:r>
            <w:r w:rsidR="000E0D6D">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D317CB">
        <w:tblPrEx>
          <w:tblBorders>
            <w:insideH w:val="none" w:sz="0" w:space="0" w:color="auto"/>
            <w:insideV w:val="none" w:sz="0" w:space="0" w:color="auto"/>
          </w:tblBorders>
        </w:tblPrEx>
        <w:trPr>
          <w:trHeight w:hRule="exact" w:val="255"/>
        </w:trPr>
        <w:tc>
          <w:tcPr>
            <w:tcW w:w="2762" w:type="dxa"/>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3939"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D317CB">
        <w:tblPrEx>
          <w:tblBorders>
            <w:insideH w:val="none" w:sz="0" w:space="0" w:color="auto"/>
            <w:insideV w:val="none" w:sz="0" w:space="0" w:color="auto"/>
          </w:tblBorders>
        </w:tblPrEx>
        <w:trPr>
          <w:trHeight w:hRule="exact" w:val="3800"/>
        </w:trPr>
        <w:tc>
          <w:tcPr>
            <w:tcW w:w="9782" w:type="dxa"/>
            <w:gridSpan w:val="7"/>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99" w:name="Флажок5"/>
          <w:p w14:paraId="24876763" w14:textId="7DEB416B" w:rsidR="00C64950" w:rsidRPr="00841D8B" w:rsidRDefault="009F2872"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0E0D6D">
              <w:rPr>
                <w:b/>
                <w:bCs/>
                <w:sz w:val="18"/>
                <w:szCs w:val="18"/>
                <w:lang w:val="en-US"/>
              </w:rPr>
            </w:r>
            <w:r w:rsidR="000E0D6D">
              <w:rPr>
                <w:b/>
                <w:bCs/>
                <w:sz w:val="18"/>
                <w:szCs w:val="18"/>
                <w:lang w:val="en-US"/>
              </w:rPr>
              <w:fldChar w:fldCharType="separate"/>
            </w:r>
            <w:r>
              <w:rPr>
                <w:b/>
                <w:bCs/>
                <w:sz w:val="18"/>
                <w:szCs w:val="18"/>
                <w:lang w:val="en-US"/>
              </w:rPr>
              <w:fldChar w:fldCharType="end"/>
            </w:r>
            <w:bookmarkEnd w:id="299"/>
            <w:r w:rsidR="00C64950" w:rsidRPr="00D52AD8">
              <w:rPr>
                <w:b/>
                <w:bCs/>
                <w:sz w:val="18"/>
                <w:szCs w:val="18"/>
              </w:rPr>
              <w:t xml:space="preserve"> </w:t>
            </w:r>
            <w:r w:rsidR="00C64950" w:rsidRPr="00841D8B">
              <w:rPr>
                <w:b/>
                <w:bCs/>
                <w:sz w:val="18"/>
                <w:szCs w:val="18"/>
              </w:rPr>
              <w:t xml:space="preserve">идентифицирующие программу для ЭВМ материалы в форме распечатки </w:t>
            </w:r>
            <w:r w:rsidR="00C64950" w:rsidRPr="00BF3021">
              <w:rPr>
                <w:b/>
                <w:bCs/>
                <w:sz w:val="18"/>
                <w:szCs w:val="18"/>
              </w:rPr>
              <w:t xml:space="preserve">исходного текста             на  </w:t>
            </w:r>
            <w:r w:rsidR="00BF3021" w:rsidRPr="00BF3021">
              <w:rPr>
                <w:b/>
                <w:bCs/>
                <w:sz w:val="18"/>
                <w:szCs w:val="18"/>
              </w:rPr>
              <w:t>3</w:t>
            </w:r>
            <w:r w:rsidR="00C64950" w:rsidRPr="00BF3021">
              <w:rPr>
                <w:b/>
                <w:bCs/>
                <w:color w:val="FF0000"/>
                <w:sz w:val="18"/>
                <w:szCs w:val="18"/>
              </w:rPr>
              <w:t xml:space="preserve"> </w:t>
            </w:r>
            <w:r w:rsidR="00C64950" w:rsidRPr="00BF3021">
              <w:rPr>
                <w:b/>
                <w:bCs/>
                <w:sz w:val="18"/>
                <w:szCs w:val="18"/>
              </w:rPr>
              <w:t xml:space="preserve"> л. в 1</w:t>
            </w:r>
            <w:r w:rsidR="00C64950" w:rsidRPr="00841D8B">
              <w:rPr>
                <w:b/>
                <w:bCs/>
                <w:sz w:val="18"/>
                <w:szCs w:val="18"/>
              </w:rPr>
              <w:t xml:space="preserve">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0E0D6D">
              <w:rPr>
                <w:b/>
                <w:bCs/>
                <w:sz w:val="18"/>
                <w:szCs w:val="18"/>
                <w:lang w:val="en-US"/>
              </w:rPr>
            </w:r>
            <w:r w:rsidR="000E0D6D">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E0D6D">
              <w:rPr>
                <w:b/>
                <w:bCs/>
                <w:sz w:val="18"/>
                <w:szCs w:val="18"/>
                <w:lang w:val="en-US"/>
              </w:rPr>
            </w:r>
            <w:r w:rsidR="000E0D6D">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E0D6D">
              <w:rPr>
                <w:b/>
                <w:bCs/>
                <w:sz w:val="18"/>
                <w:szCs w:val="18"/>
                <w:lang w:val="en-US"/>
              </w:rPr>
            </w:r>
            <w:r w:rsidR="000E0D6D">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E0D6D">
              <w:rPr>
                <w:b/>
                <w:bCs/>
                <w:sz w:val="18"/>
                <w:szCs w:val="18"/>
                <w:lang w:val="en-US"/>
              </w:rPr>
            </w:r>
            <w:r w:rsidR="000E0D6D">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674A60B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0E0D6D">
              <w:rPr>
                <w:b/>
                <w:bCs/>
                <w:sz w:val="18"/>
                <w:szCs w:val="18"/>
                <w:lang w:val="en-US"/>
              </w:rPr>
            </w:r>
            <w:r w:rsidR="000E0D6D">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E0D6D">
              <w:rPr>
                <w:b/>
                <w:bCs/>
                <w:sz w:val="18"/>
                <w:szCs w:val="18"/>
                <w:lang w:val="en-US"/>
              </w:rPr>
            </w:r>
            <w:r w:rsidR="000E0D6D">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18EA5715"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0E0D6D">
              <w:rPr>
                <w:b/>
                <w:bCs/>
                <w:sz w:val="18"/>
                <w:szCs w:val="18"/>
                <w:lang w:val="en-US"/>
              </w:rPr>
            </w:r>
            <w:r w:rsidR="000E0D6D">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0E0D6D">
              <w:rPr>
                <w:b/>
                <w:bCs/>
                <w:sz w:val="18"/>
                <w:szCs w:val="18"/>
                <w:lang w:val="en-US"/>
              </w:rPr>
            </w:r>
            <w:r w:rsidR="000E0D6D">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187D45C5"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0E0D6D">
              <w:rPr>
                <w:b/>
                <w:bCs/>
                <w:sz w:val="18"/>
                <w:szCs w:val="18"/>
                <w:lang w:val="en-US"/>
              </w:rPr>
            </w:r>
            <w:r w:rsidR="000E0D6D">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E0D6D">
              <w:rPr>
                <w:b/>
                <w:bCs/>
                <w:sz w:val="18"/>
                <w:szCs w:val="18"/>
                <w:lang w:val="en-US"/>
              </w:rPr>
            </w:r>
            <w:r w:rsidR="000E0D6D">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0E0D6D">
              <w:rPr>
                <w:b/>
                <w:bCs/>
                <w:sz w:val="18"/>
                <w:szCs w:val="18"/>
                <w:lang w:val="en-US"/>
              </w:rPr>
            </w:r>
            <w:r w:rsidR="000E0D6D">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093B19F4" w:rsidR="00C64950" w:rsidRPr="00D52AD8" w:rsidRDefault="004D6757" w:rsidP="009D3B08">
            <w:pPr>
              <w:spacing w:before="40"/>
              <w:rPr>
                <w:b/>
                <w:bCs/>
                <w:sz w:val="18"/>
                <w:szCs w:val="18"/>
              </w:rPr>
            </w:pPr>
            <w:r>
              <w:rPr>
                <w:b/>
                <w:bCs/>
                <w:sz w:val="18"/>
                <w:szCs w:val="18"/>
                <w:lang w:val="en-US"/>
              </w:rPr>
              <w:fldChar w:fldCharType="begin">
                <w:ffData>
                  <w:name w:val=""/>
                  <w:enabled/>
                  <w:calcOnExit w:val="0"/>
                  <w:checkBox>
                    <w:sizeAuto/>
                    <w:default w:val="1"/>
                  </w:checkBox>
                </w:ffData>
              </w:fldChar>
            </w:r>
            <w:r w:rsidRPr="008D7BAA">
              <w:rPr>
                <w:b/>
                <w:bCs/>
                <w:sz w:val="18"/>
                <w:szCs w:val="18"/>
              </w:rPr>
              <w:instrText xml:space="preserve"> </w:instrText>
            </w:r>
            <w:r>
              <w:rPr>
                <w:b/>
                <w:bCs/>
                <w:sz w:val="18"/>
                <w:szCs w:val="18"/>
                <w:lang w:val="en-US"/>
              </w:rPr>
              <w:instrText>FORMCHECKBOX</w:instrText>
            </w:r>
            <w:r w:rsidRPr="008D7BAA">
              <w:rPr>
                <w:b/>
                <w:bCs/>
                <w:sz w:val="18"/>
                <w:szCs w:val="18"/>
              </w:rPr>
              <w:instrText xml:space="preserve"> </w:instrText>
            </w:r>
            <w:r w:rsidR="000E0D6D">
              <w:rPr>
                <w:b/>
                <w:bCs/>
                <w:sz w:val="18"/>
                <w:szCs w:val="18"/>
                <w:lang w:val="en-US"/>
              </w:rPr>
            </w:r>
            <w:r w:rsidR="000E0D6D">
              <w:rPr>
                <w:b/>
                <w:bCs/>
                <w:sz w:val="18"/>
                <w:szCs w:val="18"/>
                <w:lang w:val="en-US"/>
              </w:rPr>
              <w:fldChar w:fldCharType="separate"/>
            </w:r>
            <w:r>
              <w:rPr>
                <w:b/>
                <w:bCs/>
                <w:sz w:val="18"/>
                <w:szCs w:val="18"/>
                <w:lang w:val="en-US"/>
              </w:rPr>
              <w:fldChar w:fldCharType="end"/>
            </w:r>
            <w:r w:rsidR="00C64950" w:rsidRPr="00D52AD8">
              <w:rPr>
                <w:b/>
                <w:bCs/>
                <w:sz w:val="18"/>
                <w:szCs w:val="18"/>
              </w:rPr>
              <w:t xml:space="preserve"> иные документы   (</w:t>
            </w:r>
            <w:r w:rsidR="00C64950">
              <w:rPr>
                <w:b/>
                <w:bCs/>
                <w:sz w:val="18"/>
                <w:szCs w:val="18"/>
              </w:rPr>
              <w:t xml:space="preserve">приложение     2 и 3 </w:t>
            </w:r>
            <w:r w:rsidR="00C64950" w:rsidRPr="00D52AD8">
              <w:rPr>
                <w:b/>
                <w:bCs/>
                <w:sz w:val="18"/>
                <w:szCs w:val="18"/>
              </w:rPr>
              <w:t xml:space="preserve">) </w:t>
            </w:r>
            <w:r w:rsidR="00C64950">
              <w:rPr>
                <w:b/>
                <w:bCs/>
                <w:sz w:val="18"/>
                <w:szCs w:val="18"/>
              </w:rPr>
              <w:t xml:space="preserve">                         </w:t>
            </w:r>
            <w:r w:rsidR="00C64950" w:rsidRPr="00D52AD8">
              <w:rPr>
                <w:b/>
                <w:bCs/>
                <w:sz w:val="18"/>
                <w:szCs w:val="18"/>
              </w:rPr>
              <w:t xml:space="preserve">                                                                              </w:t>
            </w:r>
            <w:r w:rsidR="00C64950">
              <w:rPr>
                <w:b/>
                <w:bCs/>
                <w:sz w:val="18"/>
                <w:szCs w:val="18"/>
              </w:rPr>
              <w:t xml:space="preserve"> </w:t>
            </w:r>
            <w:r w:rsidR="00C64950" w:rsidRPr="00D52AD8">
              <w:rPr>
                <w:b/>
                <w:bCs/>
                <w:sz w:val="18"/>
                <w:szCs w:val="18"/>
              </w:rPr>
              <w:t xml:space="preserve">   на   </w:t>
            </w:r>
            <w:r w:rsidR="00C64950">
              <w:rPr>
                <w:b/>
                <w:bCs/>
                <w:sz w:val="18"/>
                <w:szCs w:val="18"/>
              </w:rPr>
              <w:t>2</w:t>
            </w:r>
            <w:r w:rsidR="00C64950" w:rsidRPr="00D52AD8">
              <w:rPr>
                <w:b/>
                <w:bCs/>
                <w:sz w:val="18"/>
                <w:szCs w:val="18"/>
              </w:rPr>
              <w:t xml:space="preserve">   л. в 1 экз.</w:t>
            </w:r>
          </w:p>
        </w:tc>
      </w:tr>
      <w:tr w:rsidR="00C64950" w:rsidRPr="00EA490D" w14:paraId="28DA523E" w14:textId="77777777" w:rsidTr="00D317CB">
        <w:tblPrEx>
          <w:tblBorders>
            <w:insideH w:val="none" w:sz="0" w:space="0" w:color="auto"/>
            <w:insideV w:val="none" w:sz="0" w:space="0" w:color="auto"/>
          </w:tblBorders>
        </w:tblPrEx>
        <w:trPr>
          <w:trHeight w:hRule="exact" w:val="510"/>
        </w:trPr>
        <w:tc>
          <w:tcPr>
            <w:tcW w:w="9782" w:type="dxa"/>
            <w:gridSpan w:val="7"/>
            <w:tcBorders>
              <w:top w:val="single" w:sz="6" w:space="0" w:color="auto"/>
              <w:bottom w:val="single" w:sz="6" w:space="0" w:color="auto"/>
            </w:tcBorders>
          </w:tcPr>
          <w:p w14:paraId="322DF9F1" w14:textId="711B832A" w:rsidR="00C64950" w:rsidRPr="00D317CB"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tc>
      </w:tr>
      <w:tr w:rsidR="00C64950" w:rsidRPr="00EA490D" w14:paraId="717D6C8E" w14:textId="77777777" w:rsidTr="00D317CB">
        <w:tblPrEx>
          <w:tblBorders>
            <w:insideH w:val="none" w:sz="0" w:space="0" w:color="auto"/>
            <w:insideV w:val="none" w:sz="0" w:space="0" w:color="auto"/>
          </w:tblBorders>
        </w:tblPrEx>
        <w:trPr>
          <w:trHeight w:hRule="exact" w:val="1442"/>
        </w:trPr>
        <w:tc>
          <w:tcPr>
            <w:tcW w:w="9782" w:type="dxa"/>
            <w:gridSpan w:val="7"/>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D317CB">
        <w:tblPrEx>
          <w:tblBorders>
            <w:insideH w:val="none" w:sz="0" w:space="0" w:color="auto"/>
            <w:insideV w:val="none" w:sz="0" w:space="0" w:color="auto"/>
          </w:tblBorders>
        </w:tblPrEx>
        <w:trPr>
          <w:trHeight w:hRule="exact" w:val="2690"/>
        </w:trPr>
        <w:tc>
          <w:tcPr>
            <w:tcW w:w="9782" w:type="dxa"/>
            <w:gridSpan w:val="7"/>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024FBFB6" w:rsidR="00C64950" w:rsidRPr="00D52AD8" w:rsidRDefault="00C64950" w:rsidP="009D3B08">
            <w:pPr>
              <w:spacing w:before="60"/>
              <w:rPr>
                <w:b/>
                <w:bCs/>
              </w:rPr>
            </w:pPr>
            <w:r w:rsidRPr="00DC677B">
              <w:rPr>
                <w:b/>
                <w:bCs/>
              </w:rPr>
              <w:t>__________________________________________________________________</w:t>
            </w:r>
            <w:r w:rsidR="00DC677B" w:rsidRPr="00C86857">
              <w:rPr>
                <w:b/>
                <w:bCs/>
              </w:rPr>
              <w:t>09</w:t>
            </w:r>
            <w:r w:rsidRPr="00DC677B">
              <w:rPr>
                <w:b/>
                <w:bCs/>
              </w:rPr>
              <w:t>.06.2020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Правообладатели – физические лица подтверждают согласие с обработкой указанных в данном заявлении персональных данных в целях и объе-ме,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10AA70FB" w14:textId="77777777" w:rsidR="00EC06E6" w:rsidRDefault="00EC06E6">
      <w:pPr>
        <w:spacing w:after="160" w:line="259" w:lineRule="auto"/>
        <w:rPr>
          <w:rFonts w:eastAsia="Calibri"/>
          <w:sz w:val="28"/>
        </w:rPr>
        <w:sectPr w:rsidR="00EC06E6" w:rsidSect="00EC06E6">
          <w:headerReference w:type="default" r:id="rId55"/>
          <w:headerReference w:type="first" r:id="rId56"/>
          <w:pgSz w:w="11906" w:h="16838"/>
          <w:pgMar w:top="1134" w:right="850" w:bottom="1134" w:left="1701" w:header="708" w:footer="708" w:gutter="0"/>
          <w:cols w:space="708"/>
          <w:titlePg/>
          <w:docGrid w:linePitch="360"/>
        </w:sectPr>
      </w:pPr>
    </w:p>
    <w:tbl>
      <w:tblPr>
        <w:tblW w:w="9782" w:type="dxa"/>
        <w:tblInd w:w="-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12"/>
        <w:gridCol w:w="4370"/>
      </w:tblGrid>
      <w:tr w:rsidR="003012A9" w:rsidRPr="004D6D9F" w14:paraId="460A2F38" w14:textId="77777777" w:rsidTr="0037534E">
        <w:trPr>
          <w:trHeight w:val="801"/>
        </w:trPr>
        <w:tc>
          <w:tcPr>
            <w:tcW w:w="5412"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4370"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r w:rsidRPr="004D6D9F">
              <w:rPr>
                <w:rFonts w:eastAsia="Calibri"/>
                <w:sz w:val="18"/>
                <w:szCs w:val="18"/>
              </w:rPr>
              <w:t xml:space="preserve">Бережковская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37534E">
        <w:trPr>
          <w:trHeight w:val="471"/>
        </w:trPr>
        <w:tc>
          <w:tcPr>
            <w:tcW w:w="9782"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37534E">
        <w:trPr>
          <w:trHeight w:val="1484"/>
        </w:trPr>
        <w:tc>
          <w:tcPr>
            <w:tcW w:w="9782"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r w:rsidRPr="004D6D9F">
              <w:rPr>
                <w:rFonts w:eastAsia="Calibri"/>
                <w:sz w:val="24"/>
                <w:szCs w:val="24"/>
              </w:rPr>
              <w:t xml:space="preserve">Заявка  №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37534E">
            <w:pPr>
              <w:autoSpaceDE w:val="0"/>
              <w:autoSpaceDN w:val="0"/>
              <w:adjustRightInd w:val="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0E0D6D">
              <w:rPr>
                <w:rFonts w:eastAsia="Calibri"/>
                <w:b/>
                <w:bCs/>
                <w:spacing w:val="-8"/>
              </w:rPr>
            </w:r>
            <w:r w:rsidR="000E0D6D">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0E0D6D">
              <w:rPr>
                <w:rFonts w:eastAsia="Calibri"/>
                <w:b/>
                <w:bCs/>
                <w:spacing w:val="-8"/>
              </w:rPr>
            </w:r>
            <w:r w:rsidR="000E0D6D">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0E0D6D">
              <w:rPr>
                <w:rFonts w:eastAsia="Calibri"/>
                <w:b/>
                <w:bCs/>
                <w:spacing w:val="-8"/>
              </w:rPr>
            </w:r>
            <w:r w:rsidR="000E0D6D">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w:t>
            </w:r>
            <w:r w:rsidRPr="00D0715E">
              <w:rPr>
                <w:rFonts w:eastAsia="Calibri"/>
                <w:b/>
                <w:sz w:val="24"/>
                <w:szCs w:val="24"/>
              </w:rPr>
              <w:t>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в  соответствии с графой 1 заявления о государственной регистрации программы для ЭВМ или базы данных)</w:t>
            </w:r>
          </w:p>
        </w:tc>
      </w:tr>
      <w:tr w:rsidR="003012A9" w:rsidRPr="004D6D9F" w14:paraId="2532B389" w14:textId="77777777" w:rsidTr="0037534E">
        <w:trPr>
          <w:trHeight w:val="1124"/>
        </w:trPr>
        <w:tc>
          <w:tcPr>
            <w:tcW w:w="9782"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ОГРН)  и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0DF09489" w14:textId="36BF192B" w:rsidR="003012A9" w:rsidRPr="0037534E" w:rsidRDefault="003012A9" w:rsidP="0037534E">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617F0F34" w14:textId="77777777" w:rsidR="003012A9" w:rsidRPr="004D6D9F" w:rsidRDefault="003012A9" w:rsidP="0037534E">
            <w:pPr>
              <w:spacing w:before="12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Фамилия имя отчество</w:t>
            </w:r>
            <w:r w:rsidRPr="003012A9">
              <w:rPr>
                <w:bCs/>
                <w:i/>
              </w:rPr>
              <w:t>:</w:t>
            </w:r>
            <w:r w:rsidRPr="003012A9">
              <w:rPr>
                <w:b/>
                <w:bCs/>
                <w:sz w:val="24"/>
                <w:szCs w:val="24"/>
              </w:rPr>
              <w:t xml:space="preserve">  </w:t>
            </w:r>
            <w:r w:rsidRPr="003012A9">
              <w:rPr>
                <w:b/>
                <w:sz w:val="24"/>
              </w:rPr>
              <w:t>Лемдянов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Дата рождения:  число:</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44E83BBA" w14:textId="5C355C90" w:rsidR="003012A9" w:rsidRPr="0037534E" w:rsidRDefault="003012A9" w:rsidP="0037534E">
            <w:pPr>
              <w:tabs>
                <w:tab w:val="left" w:pos="9570"/>
              </w:tabs>
              <w:spacing w:after="120"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0A3E1F4F" w:rsidR="003012A9" w:rsidRDefault="003012A9" w:rsidP="009D3B08">
            <w:pPr>
              <w:spacing w:before="60"/>
              <w:ind w:left="72"/>
              <w:jc w:val="both"/>
              <w:rPr>
                <w:b/>
                <w:color w:val="000000"/>
                <w:sz w:val="24"/>
                <w:szCs w:val="24"/>
              </w:rPr>
            </w:pPr>
            <w:r>
              <w:rPr>
                <w:b/>
                <w:color w:val="000000"/>
                <w:sz w:val="24"/>
                <w:szCs w:val="24"/>
              </w:rPr>
              <w:t>193</w:t>
            </w:r>
            <w:r w:rsidRPr="00365A08">
              <w:rPr>
                <w:b/>
                <w:color w:val="000000"/>
                <w:sz w:val="24"/>
                <w:szCs w:val="24"/>
              </w:rPr>
              <w:t xml:space="preserve"> </w:t>
            </w:r>
            <w:r w:rsidR="00755F22">
              <w:rPr>
                <w:b/>
                <w:color w:val="000000"/>
                <w:sz w:val="24"/>
                <w:szCs w:val="24"/>
              </w:rPr>
              <w:t xml:space="preserve">    </w:t>
            </w:r>
            <w:r w:rsidRPr="00365A08">
              <w:rPr>
                <w:b/>
                <w:color w:val="000000"/>
                <w:sz w:val="24"/>
                <w:szCs w:val="24"/>
              </w:rPr>
              <w:t>Россия, г. Санкт-Петербург</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0E0D6D">
              <w:rPr>
                <w:rFonts w:eastAsia="Calibri"/>
                <w:b/>
                <w:bCs/>
                <w:sz w:val="18"/>
                <w:szCs w:val="18"/>
              </w:rPr>
            </w:r>
            <w:r w:rsidR="000E0D6D">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0E0D6D">
              <w:rPr>
                <w:rFonts w:eastAsia="Calibri"/>
                <w:b/>
                <w:bCs/>
                <w:sz w:val="18"/>
                <w:szCs w:val="18"/>
              </w:rPr>
            </w:r>
            <w:r w:rsidR="000E0D6D">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0E0D6D">
              <w:rPr>
                <w:rFonts w:eastAsia="Calibri"/>
                <w:b/>
                <w:bCs/>
                <w:sz w:val="18"/>
                <w:szCs w:val="18"/>
              </w:rPr>
            </w:r>
            <w:r w:rsidR="000E0D6D">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37534E">
        <w:trPr>
          <w:trHeight w:val="636"/>
        </w:trPr>
        <w:tc>
          <w:tcPr>
            <w:tcW w:w="9782"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автора: </w:t>
            </w:r>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37534E">
        <w:trPr>
          <w:trHeight w:val="1637"/>
        </w:trPr>
        <w:tc>
          <w:tcPr>
            <w:tcW w:w="9782"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7B103" w14:textId="113572F7" w:rsidR="003012A9" w:rsidRPr="008D4A8B" w:rsidRDefault="003012A9" w:rsidP="009D3B08">
            <w:pPr>
              <w:spacing w:line="264" w:lineRule="auto"/>
              <w:ind w:firstLine="72"/>
              <w:rPr>
                <w:rFonts w:eastAsia="Calibri"/>
                <w:b/>
                <w:sz w:val="24"/>
                <w:szCs w:val="24"/>
                <w:u w:val="single"/>
              </w:rPr>
            </w:pPr>
            <w:r w:rsidRPr="00DC677B">
              <w:rPr>
                <w:rFonts w:eastAsia="Calibri"/>
                <w:b/>
                <w:sz w:val="24"/>
                <w:szCs w:val="24"/>
                <w:u w:val="single"/>
              </w:rPr>
              <w:t>______________________________________________________</w:t>
            </w:r>
            <w:r w:rsidR="00DC677B" w:rsidRPr="001165C8">
              <w:rPr>
                <w:rFonts w:eastAsia="Calibri"/>
                <w:b/>
                <w:sz w:val="24"/>
                <w:szCs w:val="24"/>
                <w:u w:val="single"/>
              </w:rPr>
              <w:t>09</w:t>
            </w:r>
            <w:r w:rsidRPr="00DC677B">
              <w:rPr>
                <w:rFonts w:eastAsia="Calibri"/>
                <w:b/>
                <w:sz w:val="24"/>
                <w:szCs w:val="24"/>
                <w:u w:val="single"/>
              </w:rPr>
              <w:t>.06.2020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азанием фамилии и инициалов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r w:rsidRPr="00D01A7F">
        <w:rPr>
          <w:sz w:val="24"/>
          <w:szCs w:val="24"/>
        </w:rPr>
        <w:t>Бережковская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1A12B4FC"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w:t>
      </w:r>
      <w:r w:rsidR="00755F22">
        <w:rPr>
          <w:b/>
          <w:color w:val="000000"/>
          <w:sz w:val="24"/>
          <w:szCs w:val="24"/>
          <w:u w:val="single"/>
          <w:shd w:val="clear" w:color="auto" w:fill="FFFFFF"/>
        </w:rPr>
        <w:t xml:space="preserve">       </w:t>
      </w:r>
      <w:r w:rsidR="001E4D55" w:rsidRPr="001E4D55">
        <w:rPr>
          <w:b/>
          <w:color w:val="000000"/>
          <w:sz w:val="24"/>
          <w:szCs w:val="24"/>
          <w:u w:val="single"/>
          <w:shd w:val="clear" w:color="auto" w:fill="FFFFFF"/>
        </w:rPr>
        <w:t xml:space="preserve"> Россия, г. Санкт-Петербург</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3E08B621"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2B21F04B" w:rsidR="003012A9" w:rsidRPr="00E66FE6" w:rsidRDefault="003012A9" w:rsidP="0005689D">
      <w:pPr>
        <w:jc w:val="right"/>
      </w:pPr>
      <w:r>
        <w:rPr>
          <w:sz w:val="26"/>
          <w:szCs w:val="26"/>
        </w:rPr>
        <w:t xml:space="preserve">Дата </w:t>
      </w:r>
      <w:r w:rsidRPr="00214744">
        <w:rPr>
          <w:sz w:val="24"/>
          <w:szCs w:val="24"/>
          <w:u w:val="single"/>
        </w:rPr>
        <w:t>_____</w:t>
      </w:r>
      <w:r w:rsidR="00DC677B" w:rsidRPr="00C86857">
        <w:rPr>
          <w:sz w:val="24"/>
          <w:szCs w:val="24"/>
          <w:u w:val="single"/>
        </w:rPr>
        <w:t>09</w:t>
      </w:r>
      <w:r w:rsidRPr="00DC677B">
        <w:rPr>
          <w:sz w:val="24"/>
          <w:szCs w:val="24"/>
          <w:u w:val="single"/>
        </w:rPr>
        <w:t>.06.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EC06E6">
          <w:headerReference w:type="default" r:id="rId57"/>
          <w:headerReference w:type="first" r:id="rId58"/>
          <w:pgSz w:w="11906" w:h="16838"/>
          <w:pgMar w:top="1134" w:right="850" w:bottom="1134" w:left="1701" w:header="708" w:footer="708" w:gutter="0"/>
          <w:cols w:space="708"/>
          <w:titlePg/>
          <w:docGrid w:linePitch="360"/>
        </w:sectPr>
      </w:pPr>
    </w:p>
    <w:p w14:paraId="60656D5B" w14:textId="3D5D81EC" w:rsidR="00EE249A" w:rsidRDefault="00EE249A" w:rsidP="00685976">
      <w:pPr>
        <w:pStyle w:val="1"/>
        <w:numPr>
          <w:ilvl w:val="0"/>
          <w:numId w:val="0"/>
        </w:numPr>
        <w:jc w:val="center"/>
      </w:pPr>
      <w:bookmarkStart w:id="300" w:name="_Toc41214003"/>
      <w:bookmarkStart w:id="301" w:name="_Toc41214727"/>
      <w:bookmarkStart w:id="302" w:name="_Toc41214762"/>
      <w:bookmarkStart w:id="303" w:name="_Toc41214791"/>
      <w:bookmarkStart w:id="304" w:name="_Toc41214991"/>
      <w:bookmarkStart w:id="305" w:name="_Toc41215062"/>
      <w:bookmarkStart w:id="306" w:name="_Toc41215141"/>
      <w:bookmarkStart w:id="307" w:name="_Toc41215330"/>
      <w:bookmarkStart w:id="308" w:name="_Toc41215395"/>
      <w:bookmarkStart w:id="309" w:name="_Toc42518717"/>
      <w:r>
        <w:lastRenderedPageBreak/>
        <w:t>ПРИЛОЖЕНИЕ В</w:t>
      </w:r>
      <w:bookmarkEnd w:id="300"/>
      <w:bookmarkEnd w:id="301"/>
      <w:bookmarkEnd w:id="302"/>
      <w:bookmarkEnd w:id="303"/>
      <w:bookmarkEnd w:id="304"/>
      <w:bookmarkEnd w:id="305"/>
      <w:bookmarkEnd w:id="306"/>
      <w:bookmarkEnd w:id="307"/>
      <w:bookmarkEnd w:id="308"/>
      <w:bookmarkEnd w:id="309"/>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790D3784" w14:textId="2628AF6D" w:rsidR="00AC11A8" w:rsidRPr="00AC11A8" w:rsidRDefault="00AC11A8" w:rsidP="00AC11A8">
      <w:pPr>
        <w:pStyle w:val="Standard"/>
        <w:tabs>
          <w:tab w:val="left" w:pos="567"/>
        </w:tabs>
        <w:spacing w:after="120" w:line="276" w:lineRule="auto"/>
        <w:jc w:val="center"/>
        <w:rPr>
          <w:b/>
          <w:sz w:val="28"/>
          <w:szCs w:val="28"/>
        </w:rPr>
      </w:pPr>
      <w:r w:rsidRPr="00AC11A8">
        <w:rPr>
          <w:b/>
          <w:sz w:val="28"/>
          <w:szCs w:val="28"/>
        </w:rPr>
        <w:t>Министерство образования и науки Российской Федерации</w:t>
      </w:r>
    </w:p>
    <w:p w14:paraId="0B17ABDB" w14:textId="77777777" w:rsidR="00AC11A8" w:rsidRDefault="00AC11A8" w:rsidP="00AC11A8">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A72F37">
      <w:pPr>
        <w:autoSpaceDE w:val="0"/>
        <w:autoSpaceDN w:val="0"/>
        <w:adjustRightInd w:val="0"/>
        <w:spacing w:before="120" w:after="24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Pr="00AC5B8B" w:rsidRDefault="00A13675" w:rsidP="00A13675">
      <w:pPr>
        <w:pStyle w:val="TEXT"/>
        <w:ind w:firstLine="0"/>
        <w:jc w:val="center"/>
        <w:rPr>
          <w:rFonts w:eastAsia="Calibri"/>
        </w:rPr>
      </w:pPr>
      <w:r w:rsidRPr="00AC5B8B">
        <w:rPr>
          <w:rFonts w:eastAsia="Calibri"/>
        </w:rPr>
        <w:t>Руководство оператора</w:t>
      </w:r>
    </w:p>
    <w:p w14:paraId="04C757F8" w14:textId="7508A49D" w:rsidR="00A13675" w:rsidRDefault="00A13675" w:rsidP="000B078A">
      <w:pPr>
        <w:pStyle w:val="TEXT"/>
        <w:ind w:firstLine="0"/>
        <w:jc w:val="center"/>
        <w:rPr>
          <w:rFonts w:eastAsia="Calibri"/>
          <w:b/>
        </w:rPr>
      </w:pPr>
      <w:r w:rsidRPr="00AC5B8B">
        <w:rPr>
          <w:rFonts w:eastAsia="Calibri"/>
        </w:rPr>
        <w:t>ЛИСТ УТВЕРЖДЕНИЯ</w:t>
      </w:r>
    </w:p>
    <w:p w14:paraId="67A00C40" w14:textId="4B3BC26F" w:rsidR="00A13675" w:rsidRPr="00AC5B8B" w:rsidRDefault="00AC5B8B" w:rsidP="00A13675">
      <w:pPr>
        <w:pStyle w:val="TEXT"/>
        <w:ind w:firstLine="0"/>
        <w:jc w:val="center"/>
        <w:rPr>
          <w:rFonts w:eastAsia="Calibri"/>
        </w:rPr>
      </w:pPr>
      <w:r w:rsidRPr="00AC5B8B">
        <w:rPr>
          <w:rFonts w:eastAsia="Calibri"/>
          <w:lang w:val="en-US"/>
        </w:rPr>
        <w:t>RU</w:t>
      </w:r>
      <w:r w:rsidR="00A13675" w:rsidRPr="00AC5B8B">
        <w:rPr>
          <w:rFonts w:eastAsia="Calibri"/>
        </w:rPr>
        <w:t>.</w:t>
      </w:r>
      <w:r w:rsidRPr="001165C8">
        <w:rPr>
          <w:rFonts w:eastAsia="Calibri"/>
        </w:rPr>
        <w:t>0</w:t>
      </w:r>
      <w:r w:rsidR="00C53ECB" w:rsidRPr="00AC5B8B">
        <w:rPr>
          <w:rFonts w:eastAsia="Calibri"/>
        </w:rPr>
        <w:t>2068479.00001-01 34 01-ЛУ</w:t>
      </w:r>
    </w:p>
    <w:p w14:paraId="61B6DE9F" w14:textId="7BA2D8A2" w:rsidR="00C53ECB" w:rsidRPr="00AC5B8B" w:rsidRDefault="00C53ECB" w:rsidP="00A13675">
      <w:pPr>
        <w:pStyle w:val="TEXT"/>
        <w:ind w:firstLine="0"/>
        <w:jc w:val="center"/>
        <w:rPr>
          <w:rFonts w:eastAsia="Calibri"/>
        </w:rPr>
      </w:pPr>
    </w:p>
    <w:tbl>
      <w:tblPr>
        <w:tblStyle w:val="a8"/>
        <w:tblW w:w="0" w:type="auto"/>
        <w:tblLook w:val="04A0" w:firstRow="1" w:lastRow="0" w:firstColumn="1" w:lastColumn="0" w:noHBand="0" w:noVBand="1"/>
      </w:tblPr>
      <w:tblGrid>
        <w:gridCol w:w="5524"/>
        <w:gridCol w:w="3821"/>
      </w:tblGrid>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68BE5156" w:rsidR="00C53ECB" w:rsidRPr="00AB2B35" w:rsidRDefault="00C53ECB" w:rsidP="00866AAA">
            <w:pPr>
              <w:pStyle w:val="TEXT"/>
              <w:spacing w:after="120" w:line="240" w:lineRule="auto"/>
              <w:ind w:firstLine="0"/>
              <w:jc w:val="center"/>
              <w:rPr>
                <w:rFonts w:eastAsia="Calibri"/>
              </w:rPr>
            </w:pPr>
            <w:r w:rsidRPr="001C3DCC">
              <w:rPr>
                <w:rFonts w:eastAsia="Calibri"/>
              </w:rPr>
              <w:t>Руководитель ВКР, доц</w:t>
            </w:r>
            <w:r w:rsidR="00AB2B35" w:rsidRPr="00AB2B35">
              <w:rPr>
                <w:rFonts w:eastAsia="Calibri"/>
              </w:rPr>
              <w:t>.</w:t>
            </w:r>
          </w:p>
          <w:p w14:paraId="4443102A" w14:textId="23037FF0" w:rsidR="00C53ECB" w:rsidRPr="001C3DCC" w:rsidRDefault="00C53ECB" w:rsidP="00866AAA">
            <w:pPr>
              <w:pStyle w:val="TEXT"/>
              <w:spacing w:line="240" w:lineRule="auto"/>
              <w:ind w:firstLine="0"/>
              <w:jc w:val="left"/>
              <w:rPr>
                <w:rFonts w:eastAsia="Calibri"/>
              </w:rPr>
            </w:pPr>
            <w:r w:rsidRPr="001C3DCC">
              <w:rPr>
                <w:rFonts w:eastAsia="Calibri"/>
              </w:rPr>
              <w:t>__________И.Г. Корниенко</w:t>
            </w:r>
          </w:p>
          <w:p w14:paraId="21416DD1" w14:textId="7F1946ED" w:rsidR="00C53ECB" w:rsidRPr="001C3DCC" w:rsidRDefault="00C53ECB" w:rsidP="00866AAA">
            <w:pPr>
              <w:pStyle w:val="TEXT"/>
              <w:spacing w:line="240" w:lineRule="auto"/>
              <w:ind w:firstLine="0"/>
              <w:jc w:val="left"/>
              <w:rPr>
                <w:rFonts w:eastAsia="Calibri"/>
              </w:rPr>
            </w:pPr>
            <w:r w:rsidRPr="001C3DCC">
              <w:rPr>
                <w:rFonts w:eastAsia="Calibri"/>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1C3DCC" w:rsidRDefault="00866AAA" w:rsidP="00866AAA">
            <w:pPr>
              <w:pStyle w:val="TEXT"/>
              <w:spacing w:line="240" w:lineRule="auto"/>
              <w:ind w:firstLine="0"/>
              <w:jc w:val="center"/>
              <w:rPr>
                <w:rFonts w:eastAsia="Calibri"/>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Исполнитель</w:t>
            </w:r>
          </w:p>
          <w:p w14:paraId="1ED9E2DA" w14:textId="278317DD" w:rsidR="00866AAA" w:rsidRPr="001C3DCC" w:rsidRDefault="00866AAA" w:rsidP="00866AAA">
            <w:pPr>
              <w:pStyle w:val="TEXT"/>
              <w:spacing w:line="240" w:lineRule="auto"/>
              <w:ind w:firstLine="0"/>
              <w:jc w:val="left"/>
              <w:rPr>
                <w:rFonts w:eastAsia="Calibri"/>
              </w:rPr>
            </w:pPr>
            <w:r w:rsidRPr="001C3DCC">
              <w:rPr>
                <w:rFonts w:eastAsia="Calibri"/>
              </w:rPr>
              <w:t>__________К.Ю. Лемдянов</w:t>
            </w:r>
          </w:p>
          <w:p w14:paraId="2411AB80" w14:textId="27E087E2"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1C3DCC" w:rsidRDefault="00866AAA" w:rsidP="00866AAA">
            <w:pPr>
              <w:pStyle w:val="TEXT"/>
              <w:spacing w:line="240" w:lineRule="auto"/>
              <w:ind w:firstLine="0"/>
              <w:jc w:val="center"/>
              <w:rPr>
                <w:rFonts w:eastAsia="Calibri"/>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Нормоконтролер</w:t>
            </w:r>
          </w:p>
          <w:p w14:paraId="00FD96C6" w14:textId="77777777" w:rsidR="00866AAA" w:rsidRPr="001C3DCC" w:rsidRDefault="00866AAA" w:rsidP="00866AAA">
            <w:pPr>
              <w:pStyle w:val="TEXT"/>
              <w:spacing w:line="240" w:lineRule="auto"/>
              <w:ind w:firstLine="0"/>
              <w:jc w:val="left"/>
              <w:rPr>
                <w:rFonts w:eastAsia="Calibri"/>
              </w:rPr>
            </w:pPr>
            <w:r w:rsidRPr="001C3DCC">
              <w:rPr>
                <w:rFonts w:eastAsia="Calibri"/>
              </w:rPr>
              <w:t>__________Л.Ф. Макарова</w:t>
            </w:r>
          </w:p>
          <w:p w14:paraId="0EEFE9CA" w14:textId="0A0F0F9F"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bl>
    <w:p w14:paraId="090D39BD" w14:textId="77777777" w:rsidR="00AA18D3" w:rsidRDefault="00AA18D3" w:rsidP="00AC11A8">
      <w:pPr>
        <w:pStyle w:val="TEXT"/>
        <w:ind w:firstLine="0"/>
        <w:rPr>
          <w:rFonts w:eastAsia="Calibri"/>
        </w:rPr>
      </w:pPr>
    </w:p>
    <w:p w14:paraId="32135663" w14:textId="00CD7C9A" w:rsidR="00DB5A91" w:rsidRDefault="00866AAA" w:rsidP="006B543A">
      <w:pPr>
        <w:pStyle w:val="TEXT"/>
        <w:ind w:firstLine="0"/>
        <w:jc w:val="center"/>
        <w:rPr>
          <w:rFonts w:eastAsia="Calibri"/>
        </w:rPr>
        <w:sectPr w:rsidR="00DB5A91" w:rsidSect="008636AB">
          <w:headerReference w:type="default" r:id="rId59"/>
          <w:pgSz w:w="11906" w:h="16838"/>
          <w:pgMar w:top="1134" w:right="850" w:bottom="1134" w:left="1701" w:header="708" w:footer="708" w:gutter="0"/>
          <w:cols w:space="708"/>
          <w:docGrid w:linePitch="360"/>
        </w:sectPr>
      </w:pPr>
      <w:r w:rsidRPr="00866AAA">
        <w:rPr>
          <w:rFonts w:eastAsia="Calibri"/>
        </w:rPr>
        <w:t>202</w:t>
      </w:r>
      <w:r w:rsidR="0038070F">
        <w:rPr>
          <w:rFonts w:eastAsia="Calibri"/>
        </w:rPr>
        <w:t>0</w:t>
      </w:r>
    </w:p>
    <w:p w14:paraId="3436F6B2" w14:textId="77777777" w:rsidR="00766034" w:rsidRDefault="00766034" w:rsidP="00FE0980">
      <w:pPr>
        <w:pStyle w:val="Standard"/>
        <w:tabs>
          <w:tab w:val="left" w:pos="567"/>
        </w:tabs>
        <w:spacing w:line="276" w:lineRule="auto"/>
        <w:jc w:val="center"/>
        <w:rPr>
          <w:b/>
          <w:sz w:val="28"/>
          <w:szCs w:val="28"/>
        </w:rPr>
      </w:pPr>
    </w:p>
    <w:p w14:paraId="31218EF1" w14:textId="699FD839" w:rsidR="00FE0980" w:rsidRPr="00AC11A8" w:rsidRDefault="00AC11A8" w:rsidP="00FE0980">
      <w:pPr>
        <w:pStyle w:val="Standard"/>
        <w:tabs>
          <w:tab w:val="left" w:pos="567"/>
        </w:tabs>
        <w:spacing w:line="276" w:lineRule="auto"/>
        <w:jc w:val="center"/>
        <w:rPr>
          <w:b/>
          <w:sz w:val="28"/>
          <w:szCs w:val="28"/>
        </w:rPr>
      </w:pPr>
      <w:r w:rsidRPr="00AC11A8">
        <w:rPr>
          <w:b/>
          <w:sz w:val="28"/>
          <w:szCs w:val="28"/>
        </w:rPr>
        <w:t>Министерство образования и науки Российской Федерации</w:t>
      </w:r>
    </w:p>
    <w:p w14:paraId="470BB521" w14:textId="77777777" w:rsidR="00AC11A8" w:rsidRPr="00130637" w:rsidRDefault="00AC11A8" w:rsidP="00FE0980">
      <w:pPr>
        <w:pStyle w:val="Standard"/>
        <w:tabs>
          <w:tab w:val="left" w:pos="567"/>
        </w:tabs>
        <w:spacing w:line="276" w:lineRule="auto"/>
        <w:jc w:val="center"/>
        <w:rPr>
          <w:sz w:val="28"/>
          <w:szCs w:val="28"/>
        </w:rPr>
      </w:pP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99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664"/>
      </w:tblGrid>
      <w:tr w:rsidR="00FE0980" w14:paraId="621EFF66" w14:textId="77777777" w:rsidTr="00DE57BB">
        <w:tc>
          <w:tcPr>
            <w:tcW w:w="4253" w:type="dxa"/>
          </w:tcPr>
          <w:p w14:paraId="5A38D6E7" w14:textId="77777777" w:rsidR="00FE0980" w:rsidRPr="00FE0980" w:rsidRDefault="00FE0980" w:rsidP="00DE57BB">
            <w:pPr>
              <w:spacing w:line="276" w:lineRule="auto"/>
              <w:rPr>
                <w:rFonts w:eastAsia="Calibri"/>
                <w:sz w:val="28"/>
              </w:rPr>
            </w:pPr>
            <w:r w:rsidRPr="00FE0980">
              <w:rPr>
                <w:rFonts w:eastAsia="Calibri"/>
                <w:sz w:val="28"/>
              </w:rPr>
              <w:t>УТВЕРЖДЕН</w:t>
            </w:r>
          </w:p>
          <w:p w14:paraId="20ECBFC5" w14:textId="432FEDAB" w:rsidR="00FE0980" w:rsidRPr="00DE57BB" w:rsidRDefault="00AB2B35" w:rsidP="00FE0980">
            <w:pPr>
              <w:spacing w:line="276" w:lineRule="auto"/>
              <w:rPr>
                <w:rFonts w:eastAsia="Calibri"/>
                <w:sz w:val="24"/>
              </w:rPr>
            </w:pPr>
            <w:r w:rsidRPr="00AB2B35">
              <w:rPr>
                <w:rFonts w:eastAsia="Calibri"/>
                <w:sz w:val="28"/>
              </w:rPr>
              <w:t>RU.02068479.00001-01 34 01</w:t>
            </w:r>
            <w:r w:rsidR="00DE57BB">
              <w:rPr>
                <w:rFonts w:eastAsia="Calibri"/>
                <w:sz w:val="28"/>
                <w:lang w:val="en-US"/>
              </w:rPr>
              <w:t>-</w:t>
            </w:r>
            <w:r w:rsidR="00DE57BB">
              <w:rPr>
                <w:rFonts w:eastAsia="Calibri"/>
                <w:sz w:val="28"/>
              </w:rPr>
              <w:t>ЛУ</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253D8909" w14:textId="27010D2A" w:rsidR="00FE0980" w:rsidRDefault="00C04CC3" w:rsidP="00A72F37">
      <w:pPr>
        <w:spacing w:after="240"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58D3F140" w14:textId="13ECA224" w:rsidR="00FE0980" w:rsidRPr="00DE57BB" w:rsidRDefault="00FE0980" w:rsidP="00654390">
      <w:pPr>
        <w:spacing w:after="120" w:line="276" w:lineRule="auto"/>
        <w:jc w:val="center"/>
        <w:rPr>
          <w:rFonts w:eastAsia="Calibri"/>
          <w:sz w:val="28"/>
          <w:szCs w:val="28"/>
        </w:rPr>
      </w:pPr>
      <w:r w:rsidRPr="00DE57BB">
        <w:rPr>
          <w:rFonts w:eastAsia="Calibri"/>
          <w:sz w:val="28"/>
          <w:szCs w:val="28"/>
        </w:rPr>
        <w:t>Руководство оператора</w:t>
      </w:r>
    </w:p>
    <w:p w14:paraId="6428AF20" w14:textId="77777777" w:rsidR="00AB2B35" w:rsidRPr="00DE57BB" w:rsidRDefault="00AB2B35" w:rsidP="00654390">
      <w:pPr>
        <w:spacing w:after="120" w:line="276" w:lineRule="auto"/>
        <w:jc w:val="center"/>
        <w:rPr>
          <w:rFonts w:eastAsia="Calibri"/>
          <w:sz w:val="28"/>
          <w:szCs w:val="28"/>
        </w:rPr>
      </w:pPr>
      <w:r w:rsidRPr="00DE57BB">
        <w:rPr>
          <w:rFonts w:eastAsia="Calibri"/>
          <w:sz w:val="28"/>
          <w:szCs w:val="28"/>
        </w:rPr>
        <w:t>RU.02068479.00001-01 34 01</w:t>
      </w:r>
    </w:p>
    <w:p w14:paraId="09B50F36" w14:textId="09678A13" w:rsidR="0010502A" w:rsidRPr="00DE57BB" w:rsidRDefault="0010502A" w:rsidP="00654390">
      <w:pPr>
        <w:spacing w:after="120" w:line="276" w:lineRule="auto"/>
        <w:jc w:val="center"/>
        <w:rPr>
          <w:rFonts w:eastAsia="Calibri"/>
          <w:sz w:val="28"/>
          <w:szCs w:val="28"/>
        </w:rPr>
      </w:pPr>
      <w:r w:rsidRPr="00DE57BB">
        <w:rPr>
          <w:rFonts w:eastAsia="Calibri"/>
          <w:sz w:val="28"/>
          <w:szCs w:val="28"/>
        </w:rPr>
        <w:t xml:space="preserve">Листов </w:t>
      </w:r>
      <w:r w:rsidR="009B3554" w:rsidRPr="00DE57BB">
        <w:rPr>
          <w:rFonts w:eastAsia="Calibri"/>
          <w:sz w:val="28"/>
          <w:szCs w:val="28"/>
        </w:rPr>
        <w:t>7</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05F03C89" w:rsidR="003621B6" w:rsidRDefault="003621B6" w:rsidP="00224AF8">
      <w:pPr>
        <w:spacing w:line="276" w:lineRule="auto"/>
        <w:jc w:val="center"/>
        <w:rPr>
          <w:rFonts w:eastAsia="Calibri"/>
          <w:b/>
          <w:sz w:val="24"/>
        </w:rPr>
      </w:pPr>
    </w:p>
    <w:p w14:paraId="6C4EFA35" w14:textId="2CE1A410" w:rsidR="00B04ABA" w:rsidRDefault="00B04ABA" w:rsidP="00224AF8">
      <w:pPr>
        <w:spacing w:line="276" w:lineRule="auto"/>
        <w:jc w:val="center"/>
        <w:rPr>
          <w:rFonts w:eastAsia="Calibri"/>
          <w:b/>
          <w:sz w:val="24"/>
        </w:rPr>
      </w:pPr>
    </w:p>
    <w:p w14:paraId="675FC75C" w14:textId="77777777" w:rsidR="00B04ABA" w:rsidRDefault="00B04ABA"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5FE5BA88" w14:textId="6631CAA7" w:rsidR="00DB5A91" w:rsidRDefault="0010502A" w:rsidP="00CB43EE">
      <w:pPr>
        <w:spacing w:line="276" w:lineRule="auto"/>
        <w:jc w:val="center"/>
        <w:rPr>
          <w:rFonts w:eastAsia="Calibri"/>
          <w:sz w:val="28"/>
        </w:rPr>
        <w:sectPr w:rsidR="00DB5A91" w:rsidSect="008636AB">
          <w:headerReference w:type="default" r:id="rId60"/>
          <w:pgSz w:w="11906" w:h="16838"/>
          <w:pgMar w:top="1134" w:right="850" w:bottom="1134" w:left="1701" w:header="708" w:footer="708" w:gutter="0"/>
          <w:cols w:space="708"/>
          <w:docGrid w:linePitch="360"/>
        </w:sectPr>
      </w:pPr>
      <w:r w:rsidRPr="003621B6">
        <w:rPr>
          <w:rFonts w:eastAsia="Calibri"/>
          <w:sz w:val="28"/>
        </w:rPr>
        <w:t>202</w:t>
      </w:r>
      <w:r w:rsidR="0038070F">
        <w:rPr>
          <w:rFonts w:eastAsia="Calibri"/>
          <w:sz w:val="28"/>
        </w:rPr>
        <w:t>0</w:t>
      </w:r>
    </w:p>
    <w:p w14:paraId="3D63F3A4" w14:textId="77777777" w:rsidR="008F205F" w:rsidRPr="006B3AF1" w:rsidRDefault="008F205F" w:rsidP="006B3AF1">
      <w:pPr>
        <w:spacing w:line="360" w:lineRule="auto"/>
        <w:rPr>
          <w:rFonts w:eastAsia="Calibri"/>
          <w:sz w:val="28"/>
          <w:szCs w:val="28"/>
        </w:rPr>
      </w:pPr>
    </w:p>
    <w:p w14:paraId="3A86A5B3" w14:textId="3E1B6E51" w:rsidR="000D5EA4" w:rsidRPr="006B3AF1" w:rsidRDefault="00CB43EE" w:rsidP="006B3AF1">
      <w:pPr>
        <w:pStyle w:val="TEXT"/>
        <w:ind w:firstLine="0"/>
        <w:jc w:val="center"/>
        <w:rPr>
          <w:rFonts w:eastAsia="Calibri"/>
          <w:b/>
          <w:szCs w:val="28"/>
        </w:rPr>
      </w:pPr>
      <w:r w:rsidRPr="006B3AF1">
        <w:rPr>
          <w:rFonts w:eastAsia="Calibri"/>
          <w:b/>
          <w:szCs w:val="28"/>
        </w:rPr>
        <w:t>АННОТАЦИЯ</w:t>
      </w:r>
    </w:p>
    <w:p w14:paraId="17C0A680" w14:textId="53978BF3" w:rsidR="00CB43EE" w:rsidRPr="006B3AF1" w:rsidRDefault="00CB43EE" w:rsidP="006B3AF1">
      <w:pPr>
        <w:spacing w:line="360" w:lineRule="auto"/>
        <w:rPr>
          <w:rFonts w:eastAsia="Calibri"/>
          <w:sz w:val="28"/>
          <w:szCs w:val="28"/>
        </w:rPr>
      </w:pPr>
    </w:p>
    <w:p w14:paraId="373A25E4" w14:textId="5A85DF51" w:rsidR="00FA269A" w:rsidRPr="00FA269A" w:rsidRDefault="00C12A77" w:rsidP="006B3AF1">
      <w:pPr>
        <w:pStyle w:val="TEXT"/>
        <w:rPr>
          <w:rFonts w:eastAsia="Calibri"/>
        </w:rPr>
      </w:pPr>
      <w:r w:rsidRPr="006B3AF1">
        <w:rPr>
          <w:rFonts w:eastAsia="Calibri"/>
          <w:szCs w:val="28"/>
        </w:rPr>
        <w:t>Данный документ является руководством</w:t>
      </w:r>
      <w:r w:rsidRPr="00FA269A">
        <w:rPr>
          <w:rFonts w:eastAsia="Calibri"/>
        </w:rPr>
        <w:t xml:space="preserve"> оператора – администратора, исследователя и содержит информацию о назначении и функциональных возможностях программного комплекса</w:t>
      </w:r>
      <w:r w:rsidR="00FA269A" w:rsidRPr="00FA269A">
        <w:rPr>
          <w:rFonts w:eastAsia="Calibri"/>
        </w:rPr>
        <w:t>, а также сведения, позволяющие оператору произвести запуск разработанного программного комплекса.</w:t>
      </w:r>
    </w:p>
    <w:p w14:paraId="1511CBD4" w14:textId="4C56E703" w:rsidR="00DB5A91" w:rsidRPr="00FA269A" w:rsidRDefault="00EC09C3" w:rsidP="00FA269A">
      <w:pPr>
        <w:pStyle w:val="TEXT"/>
        <w:rPr>
          <w:rFonts w:eastAsia="Calibri"/>
        </w:rPr>
      </w:pPr>
      <w:r w:rsidRPr="00FA269A">
        <w:rPr>
          <w:rFonts w:eastAsia="Calibri"/>
        </w:rPr>
        <w:t>Разработанный программный комплекс позволит автоматизировать и ускорить анализ геоинформационных данных для принятия решений, связанных с улучшением производства на предприятии.</w:t>
      </w:r>
    </w:p>
    <w:p w14:paraId="3CE942B8" w14:textId="12AF4D9D" w:rsidR="00C12A77" w:rsidRPr="00FA269A" w:rsidRDefault="00C12A77" w:rsidP="00FA269A">
      <w:pPr>
        <w:pStyle w:val="TEXT"/>
        <w:rPr>
          <w:rFonts w:eastAsia="Calibri"/>
        </w:rPr>
      </w:pPr>
      <w:r w:rsidRPr="00FA269A">
        <w:rPr>
          <w:rFonts w:eastAsia="Calibri"/>
        </w:rPr>
        <w:t>Документ содержит 4 раздела, которые перечислены в содержании</w:t>
      </w:r>
      <w:r w:rsidR="00FA269A" w:rsidRPr="00FA269A">
        <w:rPr>
          <w:rFonts w:eastAsia="Calibri"/>
        </w:rPr>
        <w:t>.</w:t>
      </w:r>
    </w:p>
    <w:p w14:paraId="0D6F921B" w14:textId="164C5141" w:rsidR="00927901" w:rsidRPr="00927901" w:rsidRDefault="00FA269A" w:rsidP="00D51E75">
      <w:pPr>
        <w:pStyle w:val="TEXT"/>
        <w:rPr>
          <w:rFonts w:eastAsia="Calibri"/>
        </w:rPr>
        <w:sectPr w:rsidR="00927901" w:rsidRPr="00927901" w:rsidSect="008636AB">
          <w:headerReference w:type="default" r:id="rId61"/>
          <w:pgSz w:w="11906" w:h="16838"/>
          <w:pgMar w:top="1134" w:right="850" w:bottom="1134" w:left="1701" w:header="708" w:footer="708" w:gutter="0"/>
          <w:cols w:space="708"/>
          <w:docGrid w:linePitch="360"/>
        </w:sectPr>
      </w:pPr>
      <w:r w:rsidRPr="00FA269A">
        <w:rPr>
          <w:rFonts w:eastAsia="Calibri"/>
        </w:rPr>
        <w:t>Оформление программного документа «Руководство оператора» произведено по требованиям ЕСПД (ГОСТ 19.101-77, ГОСТ 19.103-77, ГОСТ 19.104-78 ГОСТ 19.105-78, ГОСТ 19.106-78, ГОСТ 19.505-79, ГОСТ 19.604-78).</w:t>
      </w:r>
    </w:p>
    <w:p w14:paraId="5908B52D" w14:textId="77777777" w:rsidR="008F205F" w:rsidRDefault="008F205F" w:rsidP="00141F45">
      <w:pPr>
        <w:spacing w:line="360" w:lineRule="auto"/>
        <w:jc w:val="center"/>
        <w:rPr>
          <w:rFonts w:eastAsia="Calibri"/>
          <w:b/>
          <w:sz w:val="28"/>
        </w:rPr>
      </w:pPr>
    </w:p>
    <w:p w14:paraId="26412428" w14:textId="65508730" w:rsidR="00053C59" w:rsidRDefault="00053C59" w:rsidP="00141F45">
      <w:pPr>
        <w:spacing w:line="360" w:lineRule="auto"/>
        <w:jc w:val="center"/>
        <w:rPr>
          <w:rFonts w:eastAsia="Calibri"/>
          <w:b/>
          <w:sz w:val="28"/>
        </w:rPr>
      </w:pPr>
      <w:r w:rsidRPr="00053C59">
        <w:rPr>
          <w:rFonts w:eastAsia="Calibri"/>
          <w:b/>
          <w:sz w:val="28"/>
        </w:rPr>
        <w:t>СОДЕРЖАНИЕ</w:t>
      </w:r>
    </w:p>
    <w:p w14:paraId="5D5F23E9" w14:textId="77777777" w:rsidR="00141F45" w:rsidRDefault="00141F45" w:rsidP="008F205F">
      <w:pPr>
        <w:jc w:val="center"/>
        <w:rPr>
          <w:rFonts w:eastAsia="Calibri"/>
          <w:b/>
          <w:sz w:val="28"/>
        </w:rPr>
      </w:pPr>
    </w:p>
    <w:p w14:paraId="12DABEB5" w14:textId="2C95A92F" w:rsidR="00E96E15" w:rsidRPr="00D3410C" w:rsidRDefault="00053C59" w:rsidP="007C6317">
      <w:pPr>
        <w:pStyle w:val="11"/>
        <w:rPr>
          <w:rFonts w:asciiTheme="minorHAnsi" w:eastAsiaTheme="minorEastAsia" w:hAnsiTheme="minorHAnsi" w:cstheme="minorBidi"/>
          <w:noProof/>
        </w:rPr>
      </w:pPr>
      <w:r w:rsidRPr="000F6AEE">
        <w:rPr>
          <w:rFonts w:eastAsia="Calibri" w:cs="Times New Roman"/>
          <w:b/>
          <w:caps/>
        </w:rPr>
        <w:fldChar w:fldCharType="begin"/>
      </w:r>
      <w:r w:rsidRPr="000F6AEE">
        <w:rPr>
          <w:rFonts w:eastAsia="Calibri" w:cs="Times New Roman"/>
        </w:rPr>
        <w:instrText xml:space="preserve"> TOC \h \z \t "Загл.Приложения;1" </w:instrText>
      </w:r>
      <w:r w:rsidRPr="000F6AEE">
        <w:rPr>
          <w:rFonts w:eastAsia="Calibri" w:cs="Times New Roman"/>
          <w:b/>
          <w:caps/>
        </w:rPr>
        <w:fldChar w:fldCharType="separate"/>
      </w:r>
      <w:hyperlink w:anchor="_Toc41940815" w:history="1">
        <w:r w:rsidR="00E96E15" w:rsidRPr="00D3410C">
          <w:rPr>
            <w:rStyle w:val="ac"/>
            <w:noProof/>
            <w:color w:val="000000" w:themeColor="text1"/>
            <w:sz w:val="28"/>
            <w:szCs w:val="28"/>
            <w:u w:val="none"/>
          </w:rPr>
          <w:t>В.1 Н</w:t>
        </w:r>
        <w:r w:rsidR="000F6AEE" w:rsidRPr="00D3410C">
          <w:rPr>
            <w:rStyle w:val="ac"/>
            <w:noProof/>
            <w:color w:val="000000" w:themeColor="text1"/>
            <w:sz w:val="28"/>
            <w:szCs w:val="28"/>
            <w:u w:val="none"/>
          </w:rPr>
          <w:t>азначение программы</w:t>
        </w:r>
        <w:r w:rsidR="00E96E15" w:rsidRPr="00D3410C">
          <w:rPr>
            <w:noProof/>
            <w:webHidden/>
          </w:rPr>
          <w:tab/>
        </w:r>
      </w:hyperlink>
      <w:r w:rsidR="00E96E15" w:rsidRPr="00D3410C">
        <w:rPr>
          <w:rStyle w:val="ac"/>
          <w:noProof/>
          <w:color w:val="000000" w:themeColor="text1"/>
          <w:sz w:val="28"/>
          <w:szCs w:val="28"/>
          <w:u w:val="none"/>
        </w:rPr>
        <w:t>4</w:t>
      </w:r>
    </w:p>
    <w:p w14:paraId="6CD2E717" w14:textId="79F5F9C8" w:rsidR="00E96E15" w:rsidRPr="00D3410C" w:rsidRDefault="000E0D6D" w:rsidP="007C6317">
      <w:pPr>
        <w:pStyle w:val="11"/>
        <w:rPr>
          <w:rFonts w:asciiTheme="minorHAnsi" w:eastAsiaTheme="minorEastAsia" w:hAnsiTheme="minorHAnsi" w:cstheme="minorBidi"/>
          <w:noProof/>
        </w:rPr>
      </w:pPr>
      <w:hyperlink w:anchor="_Toc41940816" w:history="1">
        <w:r w:rsidR="00E96E15" w:rsidRPr="00D3410C">
          <w:rPr>
            <w:rStyle w:val="ac"/>
            <w:noProof/>
            <w:color w:val="000000" w:themeColor="text1"/>
            <w:sz w:val="28"/>
            <w:szCs w:val="28"/>
            <w:u w:val="none"/>
          </w:rPr>
          <w:t>В.2 У</w:t>
        </w:r>
        <w:r w:rsidR="000F6AEE" w:rsidRPr="00D3410C">
          <w:rPr>
            <w:rStyle w:val="ac"/>
            <w:noProof/>
            <w:color w:val="000000" w:themeColor="text1"/>
            <w:sz w:val="28"/>
            <w:szCs w:val="28"/>
            <w:u w:val="none"/>
          </w:rPr>
          <w:t>словия выполнения программы</w:t>
        </w:r>
        <w:r w:rsidR="00E96E15" w:rsidRPr="00D3410C">
          <w:rPr>
            <w:noProof/>
            <w:webHidden/>
          </w:rPr>
          <w:tab/>
        </w:r>
      </w:hyperlink>
      <w:r w:rsidR="00E96E15" w:rsidRPr="00D3410C">
        <w:rPr>
          <w:rStyle w:val="ac"/>
          <w:noProof/>
          <w:color w:val="000000" w:themeColor="text1"/>
          <w:sz w:val="28"/>
          <w:szCs w:val="28"/>
          <w:u w:val="none"/>
        </w:rPr>
        <w:t>5</w:t>
      </w:r>
    </w:p>
    <w:p w14:paraId="71F8462D" w14:textId="7CB7A0DB" w:rsidR="00E96E15" w:rsidRPr="00D3410C" w:rsidRDefault="000E0D6D" w:rsidP="007C6317">
      <w:pPr>
        <w:pStyle w:val="11"/>
        <w:rPr>
          <w:rFonts w:asciiTheme="minorHAnsi" w:eastAsiaTheme="minorEastAsia" w:hAnsiTheme="minorHAnsi" w:cstheme="minorBidi"/>
          <w:noProof/>
          <w:sz w:val="28"/>
          <w:szCs w:val="28"/>
        </w:rPr>
      </w:pPr>
      <w:hyperlink w:anchor="_Toc41940817" w:history="1">
        <w:r w:rsidR="00E96E15" w:rsidRPr="00D3410C">
          <w:rPr>
            <w:rStyle w:val="ac"/>
            <w:noProof/>
            <w:color w:val="000000" w:themeColor="text1"/>
            <w:sz w:val="28"/>
            <w:szCs w:val="28"/>
            <w:u w:val="none"/>
          </w:rPr>
          <w:t>В.3 В</w:t>
        </w:r>
        <w:r w:rsidR="000F6AEE" w:rsidRPr="00D3410C">
          <w:rPr>
            <w:rStyle w:val="ac"/>
            <w:noProof/>
            <w:color w:val="000000" w:themeColor="text1"/>
            <w:sz w:val="28"/>
            <w:szCs w:val="28"/>
            <w:u w:val="none"/>
          </w:rPr>
          <w:t>ыполнение программы</w:t>
        </w:r>
        <w:r w:rsidR="00E96E15" w:rsidRPr="00D3410C">
          <w:rPr>
            <w:noProof/>
            <w:webHidden/>
            <w:sz w:val="28"/>
            <w:szCs w:val="28"/>
          </w:rPr>
          <w:tab/>
        </w:r>
      </w:hyperlink>
      <w:r w:rsidR="00E96E15" w:rsidRPr="00D3410C">
        <w:rPr>
          <w:rStyle w:val="ac"/>
          <w:noProof/>
          <w:color w:val="000000" w:themeColor="text1"/>
          <w:sz w:val="28"/>
          <w:szCs w:val="28"/>
          <w:u w:val="none"/>
        </w:rPr>
        <w:t>6</w:t>
      </w:r>
    </w:p>
    <w:p w14:paraId="5CA9310B" w14:textId="2338ED93" w:rsidR="00E96E15" w:rsidRPr="00D3410C" w:rsidRDefault="000E0D6D" w:rsidP="007C6317">
      <w:pPr>
        <w:pStyle w:val="11"/>
        <w:rPr>
          <w:rFonts w:asciiTheme="minorHAnsi" w:eastAsiaTheme="minorEastAsia" w:hAnsiTheme="minorHAnsi" w:cstheme="minorBidi"/>
          <w:noProof/>
          <w:sz w:val="28"/>
          <w:szCs w:val="28"/>
        </w:rPr>
      </w:pPr>
      <w:hyperlink w:anchor="_Toc41940818" w:history="1">
        <w:r w:rsidR="00E96E15" w:rsidRPr="00D3410C">
          <w:rPr>
            <w:rStyle w:val="ac"/>
            <w:noProof/>
            <w:color w:val="000000" w:themeColor="text1"/>
            <w:sz w:val="28"/>
            <w:szCs w:val="28"/>
            <w:u w:val="none"/>
          </w:rPr>
          <w:t>В.4 С</w:t>
        </w:r>
        <w:r w:rsidR="000F6AEE" w:rsidRPr="00D3410C">
          <w:rPr>
            <w:rStyle w:val="ac"/>
            <w:noProof/>
            <w:color w:val="000000" w:themeColor="text1"/>
            <w:sz w:val="28"/>
            <w:szCs w:val="28"/>
            <w:u w:val="none"/>
          </w:rPr>
          <w:t>ообщения оператору</w:t>
        </w:r>
        <w:r w:rsidR="00E96E15" w:rsidRPr="00D3410C">
          <w:rPr>
            <w:noProof/>
            <w:webHidden/>
            <w:sz w:val="28"/>
            <w:szCs w:val="28"/>
          </w:rPr>
          <w:tab/>
        </w:r>
      </w:hyperlink>
      <w:r w:rsidR="00E96E15" w:rsidRPr="00D3410C">
        <w:rPr>
          <w:rStyle w:val="ac"/>
          <w:noProof/>
          <w:color w:val="000000" w:themeColor="text1"/>
          <w:sz w:val="28"/>
          <w:szCs w:val="28"/>
          <w:u w:val="none"/>
        </w:rPr>
        <w:t>7</w:t>
      </w:r>
    </w:p>
    <w:p w14:paraId="7A69F2F7" w14:textId="160682F5" w:rsidR="00DB5A91" w:rsidRDefault="00053C59" w:rsidP="00053C59">
      <w:pPr>
        <w:rPr>
          <w:rFonts w:eastAsia="Calibri"/>
          <w:sz w:val="24"/>
        </w:rPr>
        <w:sectPr w:rsidR="00DB5A91" w:rsidSect="008636AB">
          <w:headerReference w:type="default" r:id="rId62"/>
          <w:pgSz w:w="11906" w:h="16838"/>
          <w:pgMar w:top="1134" w:right="850" w:bottom="1134" w:left="1701" w:header="708" w:footer="708" w:gutter="0"/>
          <w:cols w:space="708"/>
          <w:docGrid w:linePitch="360"/>
        </w:sectPr>
      </w:pPr>
      <w:r w:rsidRPr="000F6AEE">
        <w:rPr>
          <w:rFonts w:eastAsia="Calibri"/>
          <w:sz w:val="28"/>
          <w:szCs w:val="28"/>
        </w:rPr>
        <w:fldChar w:fldCharType="end"/>
      </w:r>
    </w:p>
    <w:p w14:paraId="720304D4" w14:textId="77777777" w:rsidR="008F205F" w:rsidRPr="006B3AF1" w:rsidRDefault="008F205F" w:rsidP="006B3AF1">
      <w:pPr>
        <w:spacing w:line="360" w:lineRule="auto"/>
        <w:rPr>
          <w:sz w:val="28"/>
          <w:szCs w:val="28"/>
        </w:rPr>
      </w:pPr>
      <w:bookmarkStart w:id="310" w:name="_Toc41214318"/>
      <w:bookmarkStart w:id="311" w:name="_Toc41940815"/>
    </w:p>
    <w:p w14:paraId="009F2714" w14:textId="0BADF53B" w:rsidR="00CB43EE" w:rsidRPr="006B3AF1" w:rsidRDefault="00FD5705" w:rsidP="006B3AF1">
      <w:pPr>
        <w:pStyle w:val="a"/>
        <w:numPr>
          <w:ilvl w:val="0"/>
          <w:numId w:val="0"/>
        </w:numPr>
        <w:spacing w:line="360" w:lineRule="auto"/>
        <w:rPr>
          <w:szCs w:val="28"/>
        </w:rPr>
      </w:pPr>
      <w:r w:rsidRPr="006B3AF1">
        <w:rPr>
          <w:szCs w:val="28"/>
        </w:rPr>
        <w:t xml:space="preserve">В.1 </w:t>
      </w:r>
      <w:r w:rsidR="008D14AD" w:rsidRPr="006B3AF1">
        <w:rPr>
          <w:szCs w:val="28"/>
        </w:rPr>
        <w:t>НАЗНАЧЕНИЕ ПРОГРАММЫ</w:t>
      </w:r>
      <w:bookmarkEnd w:id="310"/>
      <w:bookmarkEnd w:id="311"/>
    </w:p>
    <w:p w14:paraId="2BA58BB0" w14:textId="77777777" w:rsidR="003540C0" w:rsidRPr="006B3AF1" w:rsidRDefault="003540C0" w:rsidP="006B3AF1">
      <w:pPr>
        <w:spacing w:line="360" w:lineRule="auto"/>
        <w:rPr>
          <w:sz w:val="28"/>
          <w:szCs w:val="28"/>
        </w:rPr>
      </w:pPr>
    </w:p>
    <w:p w14:paraId="4D528432" w14:textId="77777777" w:rsidR="009D3DB2" w:rsidRDefault="009D3DB2" w:rsidP="006B3AF1">
      <w:pPr>
        <w:pStyle w:val="TEXT"/>
        <w:rPr>
          <w:rFonts w:eastAsia="Calibri"/>
        </w:rPr>
      </w:pPr>
      <w:r w:rsidRPr="006B3AF1">
        <w:rPr>
          <w:rFonts w:eastAsia="Calibri"/>
          <w:szCs w:val="28"/>
        </w:rPr>
        <w:t>Программный комплекс предназначен для поиска ученых, специалистов, работающих над инновационными решениями для промышленного предприятия, такими</w:t>
      </w:r>
      <w:r w:rsidRPr="003540C0">
        <w:rPr>
          <w:rFonts w:eastAsia="Calibri"/>
          <w:szCs w:val="28"/>
        </w:rPr>
        <w:t xml:space="preserve"> как синтез новых</w:t>
      </w:r>
      <w:r w:rsidRPr="009D3DB2">
        <w:rPr>
          <w:rFonts w:eastAsia="Calibri"/>
        </w:rPr>
        <w:t xml:space="preserve"> модификаций материалов, новое оборудование, системы управления и так далее.</w:t>
      </w:r>
    </w:p>
    <w:p w14:paraId="4CC5316A" w14:textId="77777777" w:rsidR="009D3DB2" w:rsidRPr="009D3DB2" w:rsidRDefault="009D3DB2" w:rsidP="00592377">
      <w:pPr>
        <w:pStyle w:val="TEXT"/>
        <w:rPr>
          <w:rFonts w:eastAsia="Calibri"/>
        </w:rPr>
      </w:pPr>
      <w:r w:rsidRPr="009D3DB2">
        <w:rPr>
          <w:rFonts w:eastAsia="Calibri"/>
        </w:rPr>
        <w:t>Программный комплекс предоставляет следующие функциональные возможности:</w:t>
      </w:r>
    </w:p>
    <w:p w14:paraId="440587A0" w14:textId="3C776C6F" w:rsidR="009D3DB2" w:rsidRDefault="009D3DB2" w:rsidP="003540C0">
      <w:pPr>
        <w:pStyle w:val="a9"/>
        <w:numPr>
          <w:ilvl w:val="0"/>
          <w:numId w:val="35"/>
        </w:numPr>
        <w:tabs>
          <w:tab w:val="left" w:pos="993"/>
        </w:tabs>
        <w:spacing w:line="360" w:lineRule="auto"/>
        <w:ind w:left="0" w:firstLine="709"/>
        <w:jc w:val="both"/>
        <w:rPr>
          <w:rFonts w:eastAsia="Calibri"/>
          <w:sz w:val="28"/>
        </w:rPr>
      </w:pPr>
      <w:r w:rsidRPr="009D3DB2">
        <w:rPr>
          <w:rFonts w:eastAsia="Calibri"/>
          <w:sz w:val="28"/>
        </w:rPr>
        <w:t>создание и сохранение информации об объектах и контактах</w:t>
      </w:r>
      <w:r w:rsidR="00955072">
        <w:rPr>
          <w:rFonts w:eastAsia="Calibri"/>
          <w:sz w:val="28"/>
        </w:rPr>
        <w:t>,</w:t>
      </w:r>
    </w:p>
    <w:p w14:paraId="31B5491C" w14:textId="0E774C02" w:rsidR="009D3DB2" w:rsidRPr="009D3DB2" w:rsidRDefault="009D3DB2" w:rsidP="003540C0">
      <w:pPr>
        <w:pStyle w:val="a9"/>
        <w:numPr>
          <w:ilvl w:val="0"/>
          <w:numId w:val="35"/>
        </w:numPr>
        <w:tabs>
          <w:tab w:val="left" w:pos="993"/>
        </w:tabs>
        <w:spacing w:line="360" w:lineRule="auto"/>
        <w:ind w:left="0" w:firstLine="709"/>
        <w:jc w:val="both"/>
        <w:rPr>
          <w:rFonts w:eastAsia="Calibri"/>
          <w:sz w:val="28"/>
        </w:rPr>
      </w:pPr>
      <w:r>
        <w:rPr>
          <w:rFonts w:eastAsia="Calibri"/>
          <w:sz w:val="28"/>
        </w:rPr>
        <w:t xml:space="preserve">поиск научных трудов и статей в базах </w:t>
      </w:r>
      <w:r>
        <w:rPr>
          <w:rFonts w:eastAsia="Calibri"/>
          <w:sz w:val="28"/>
          <w:lang w:val="en-US"/>
        </w:rPr>
        <w:t>Scopus</w:t>
      </w:r>
      <w:r w:rsidRPr="009D3DB2">
        <w:rPr>
          <w:rFonts w:eastAsia="Calibri"/>
          <w:sz w:val="28"/>
        </w:rPr>
        <w:t xml:space="preserve">, </w:t>
      </w:r>
      <w:r>
        <w:rPr>
          <w:rFonts w:eastAsia="Calibri"/>
          <w:sz w:val="28"/>
        </w:rPr>
        <w:t xml:space="preserve">РИНЦ и </w:t>
      </w:r>
      <w:r>
        <w:rPr>
          <w:rFonts w:eastAsia="Calibri"/>
          <w:sz w:val="28"/>
          <w:lang w:val="en-US"/>
        </w:rPr>
        <w:t>Web</w:t>
      </w:r>
      <w:r w:rsidRPr="009D3DB2">
        <w:rPr>
          <w:rFonts w:eastAsia="Calibri"/>
          <w:sz w:val="28"/>
        </w:rPr>
        <w:t xml:space="preserve"> </w:t>
      </w:r>
      <w:r>
        <w:rPr>
          <w:rFonts w:eastAsia="Calibri"/>
          <w:sz w:val="28"/>
          <w:lang w:val="en-US"/>
        </w:rPr>
        <w:t>of</w:t>
      </w:r>
      <w:r w:rsidRPr="009D3DB2">
        <w:rPr>
          <w:rFonts w:eastAsia="Calibri"/>
          <w:sz w:val="28"/>
        </w:rPr>
        <w:t xml:space="preserve"> </w:t>
      </w:r>
      <w:r>
        <w:rPr>
          <w:rFonts w:eastAsia="Calibri"/>
          <w:sz w:val="28"/>
          <w:lang w:val="en-US"/>
        </w:rPr>
        <w:t>Science</w:t>
      </w:r>
      <w:r w:rsidR="00955072">
        <w:rPr>
          <w:rFonts w:eastAsia="Calibri"/>
          <w:sz w:val="28"/>
        </w:rPr>
        <w:t>,</w:t>
      </w:r>
    </w:p>
    <w:p w14:paraId="2330CFFB" w14:textId="02E4426A" w:rsidR="009D3DB2" w:rsidRPr="009D3DB2" w:rsidRDefault="009D3DB2" w:rsidP="003540C0">
      <w:pPr>
        <w:pStyle w:val="a9"/>
        <w:numPr>
          <w:ilvl w:val="0"/>
          <w:numId w:val="35"/>
        </w:numPr>
        <w:tabs>
          <w:tab w:val="left" w:pos="993"/>
        </w:tabs>
        <w:spacing w:line="360" w:lineRule="auto"/>
        <w:ind w:left="0" w:firstLine="709"/>
        <w:jc w:val="both"/>
        <w:rPr>
          <w:rFonts w:eastAsia="Calibri"/>
          <w:sz w:val="28"/>
        </w:rPr>
      </w:pPr>
      <w:r w:rsidRPr="009D3DB2">
        <w:rPr>
          <w:rFonts w:eastAsia="Calibri"/>
          <w:sz w:val="28"/>
        </w:rPr>
        <w:t>группирование объектов по ключевым словам</w:t>
      </w:r>
      <w:r w:rsidR="00955072">
        <w:rPr>
          <w:rFonts w:eastAsia="Calibri"/>
          <w:sz w:val="28"/>
        </w:rPr>
        <w:t>,</w:t>
      </w:r>
    </w:p>
    <w:p w14:paraId="22A79545" w14:textId="3C5C546F" w:rsidR="009D3DB2" w:rsidRPr="009D3DB2" w:rsidRDefault="009D3DB2" w:rsidP="003540C0">
      <w:pPr>
        <w:pStyle w:val="a9"/>
        <w:numPr>
          <w:ilvl w:val="0"/>
          <w:numId w:val="35"/>
        </w:numPr>
        <w:tabs>
          <w:tab w:val="left" w:pos="993"/>
        </w:tabs>
        <w:spacing w:line="360" w:lineRule="auto"/>
        <w:ind w:left="0" w:firstLine="709"/>
        <w:jc w:val="both"/>
        <w:rPr>
          <w:rFonts w:eastAsia="Calibri"/>
          <w:sz w:val="28"/>
        </w:rPr>
      </w:pPr>
      <w:r w:rsidRPr="009D3DB2">
        <w:rPr>
          <w:rFonts w:eastAsia="Calibri"/>
          <w:sz w:val="28"/>
        </w:rPr>
        <w:t>возможность работы с ключевыми словами (добавление, удаление, изменение)</w:t>
      </w:r>
      <w:r w:rsidR="00955072">
        <w:rPr>
          <w:rFonts w:eastAsia="Calibri"/>
          <w:sz w:val="28"/>
        </w:rPr>
        <w:t>,</w:t>
      </w:r>
    </w:p>
    <w:p w14:paraId="12163DAE" w14:textId="1092F6D5" w:rsidR="009D3DB2" w:rsidRPr="009D3DB2" w:rsidRDefault="009D3DB2" w:rsidP="003540C0">
      <w:pPr>
        <w:pStyle w:val="a9"/>
        <w:numPr>
          <w:ilvl w:val="0"/>
          <w:numId w:val="35"/>
        </w:numPr>
        <w:tabs>
          <w:tab w:val="left" w:pos="993"/>
        </w:tabs>
        <w:spacing w:line="360" w:lineRule="auto"/>
        <w:ind w:left="0" w:firstLine="709"/>
        <w:jc w:val="both"/>
        <w:rPr>
          <w:rFonts w:eastAsia="Calibri"/>
          <w:sz w:val="28"/>
        </w:rPr>
      </w:pPr>
      <w:r w:rsidRPr="009D3DB2">
        <w:rPr>
          <w:rFonts w:eastAsia="Calibri"/>
          <w:sz w:val="28"/>
        </w:rPr>
        <w:t>графическое отображение объектов на карте</w:t>
      </w:r>
      <w:r w:rsidR="00955072">
        <w:rPr>
          <w:rFonts w:eastAsia="Calibri"/>
          <w:sz w:val="28"/>
        </w:rPr>
        <w:t>,</w:t>
      </w:r>
    </w:p>
    <w:p w14:paraId="7A48E5DE" w14:textId="2A088A81" w:rsidR="009D3DB2" w:rsidRPr="009D3DB2" w:rsidRDefault="009D3DB2" w:rsidP="003540C0">
      <w:pPr>
        <w:pStyle w:val="a9"/>
        <w:numPr>
          <w:ilvl w:val="0"/>
          <w:numId w:val="35"/>
        </w:numPr>
        <w:tabs>
          <w:tab w:val="left" w:pos="993"/>
        </w:tabs>
        <w:spacing w:line="360" w:lineRule="auto"/>
        <w:ind w:left="0" w:firstLine="709"/>
        <w:jc w:val="both"/>
        <w:rPr>
          <w:rFonts w:eastAsia="Calibri"/>
          <w:sz w:val="28"/>
        </w:rPr>
      </w:pPr>
      <w:r w:rsidRPr="009D3DB2">
        <w:rPr>
          <w:rFonts w:eastAsia="Calibri"/>
          <w:sz w:val="28"/>
        </w:rPr>
        <w:t>возможность поиска по ключевым словам и по названию</w:t>
      </w:r>
      <w:r w:rsidR="00955072">
        <w:rPr>
          <w:rFonts w:eastAsia="Calibri"/>
          <w:sz w:val="28"/>
        </w:rPr>
        <w:t>,</w:t>
      </w:r>
      <w:r w:rsidRPr="009D3DB2">
        <w:rPr>
          <w:rFonts w:eastAsia="Calibri"/>
          <w:sz w:val="28"/>
        </w:rPr>
        <w:t xml:space="preserve">    </w:t>
      </w:r>
    </w:p>
    <w:p w14:paraId="1E6D7FC0" w14:textId="7E4BFD33" w:rsidR="009D3DB2" w:rsidRPr="009D3DB2" w:rsidRDefault="009D3DB2" w:rsidP="003540C0">
      <w:pPr>
        <w:pStyle w:val="a9"/>
        <w:numPr>
          <w:ilvl w:val="0"/>
          <w:numId w:val="35"/>
        </w:numPr>
        <w:tabs>
          <w:tab w:val="left" w:pos="993"/>
        </w:tabs>
        <w:spacing w:line="360" w:lineRule="auto"/>
        <w:ind w:left="0" w:firstLine="709"/>
        <w:jc w:val="both"/>
        <w:rPr>
          <w:rFonts w:eastAsia="Calibri"/>
          <w:sz w:val="28"/>
        </w:rPr>
      </w:pPr>
      <w:r w:rsidRPr="009D3DB2">
        <w:rPr>
          <w:rFonts w:eastAsia="Calibri"/>
          <w:sz w:val="28"/>
        </w:rPr>
        <w:t>возможность экспорта объектов в таблицу Excel</w:t>
      </w:r>
      <w:r w:rsidR="00955072">
        <w:rPr>
          <w:rFonts w:eastAsia="Calibri"/>
          <w:sz w:val="28"/>
        </w:rPr>
        <w:t>,</w:t>
      </w:r>
    </w:p>
    <w:p w14:paraId="14FDA5AF" w14:textId="69CA9C99" w:rsidR="009D3DB2" w:rsidRPr="009D3DB2" w:rsidRDefault="009D3DB2" w:rsidP="003540C0">
      <w:pPr>
        <w:pStyle w:val="a9"/>
        <w:numPr>
          <w:ilvl w:val="0"/>
          <w:numId w:val="35"/>
        </w:numPr>
        <w:tabs>
          <w:tab w:val="left" w:pos="993"/>
        </w:tabs>
        <w:spacing w:line="360" w:lineRule="auto"/>
        <w:ind w:left="0" w:firstLine="709"/>
        <w:jc w:val="both"/>
        <w:rPr>
          <w:rFonts w:eastAsia="Calibri"/>
          <w:sz w:val="28"/>
        </w:rPr>
      </w:pPr>
      <w:r w:rsidRPr="009D3DB2">
        <w:rPr>
          <w:rFonts w:eastAsia="Calibri"/>
          <w:sz w:val="28"/>
        </w:rPr>
        <w:t>возможность скачивания шаблона для импорта объектов и загрузка их из таблицы Excel.</w:t>
      </w:r>
    </w:p>
    <w:p w14:paraId="561D40A7" w14:textId="71A65451" w:rsidR="009D3DB2" w:rsidRPr="009D3DB2" w:rsidRDefault="009D3DB2" w:rsidP="009D3DB2">
      <w:pPr>
        <w:pStyle w:val="TEXT"/>
        <w:rPr>
          <w:rFonts w:eastAsia="Calibri"/>
        </w:rPr>
        <w:sectPr w:rsidR="009D3DB2" w:rsidRPr="009D3DB2" w:rsidSect="008636AB">
          <w:headerReference w:type="default" r:id="rId63"/>
          <w:pgSz w:w="11906" w:h="16838"/>
          <w:pgMar w:top="1134" w:right="850" w:bottom="1134" w:left="1701" w:header="708" w:footer="708" w:gutter="0"/>
          <w:cols w:space="708"/>
          <w:docGrid w:linePitch="360"/>
        </w:sectPr>
      </w:pPr>
    </w:p>
    <w:p w14:paraId="01727A10" w14:textId="77777777" w:rsidR="008F205F" w:rsidRPr="006B3AF1" w:rsidRDefault="008F205F" w:rsidP="006B3AF1">
      <w:pPr>
        <w:pStyle w:val="a"/>
        <w:numPr>
          <w:ilvl w:val="0"/>
          <w:numId w:val="0"/>
        </w:numPr>
        <w:spacing w:line="360" w:lineRule="auto"/>
        <w:rPr>
          <w:szCs w:val="28"/>
        </w:rPr>
      </w:pPr>
      <w:bookmarkStart w:id="312" w:name="_Toc41214319"/>
      <w:bookmarkStart w:id="313" w:name="_Toc41940816"/>
    </w:p>
    <w:p w14:paraId="3CEA92C3" w14:textId="60B7ACF1" w:rsidR="008D14AD" w:rsidRPr="006B3AF1" w:rsidRDefault="00FD5705" w:rsidP="006B3AF1">
      <w:pPr>
        <w:pStyle w:val="a"/>
        <w:numPr>
          <w:ilvl w:val="0"/>
          <w:numId w:val="0"/>
        </w:numPr>
        <w:spacing w:line="360" w:lineRule="auto"/>
        <w:rPr>
          <w:szCs w:val="28"/>
        </w:rPr>
      </w:pPr>
      <w:r w:rsidRPr="006B3AF1">
        <w:rPr>
          <w:szCs w:val="28"/>
        </w:rPr>
        <w:t xml:space="preserve">В.2 </w:t>
      </w:r>
      <w:r w:rsidR="008D14AD" w:rsidRPr="006B3AF1">
        <w:rPr>
          <w:szCs w:val="28"/>
        </w:rPr>
        <w:t>УСЛОВИЯ ВЫПОЛНЕНИЯ ПРОГРАММЫ</w:t>
      </w:r>
      <w:bookmarkEnd w:id="312"/>
      <w:bookmarkEnd w:id="313"/>
    </w:p>
    <w:p w14:paraId="7ED8313A" w14:textId="0F62818E" w:rsidR="008D14AD" w:rsidRPr="006B3AF1" w:rsidRDefault="008D14AD" w:rsidP="006B3AF1">
      <w:pPr>
        <w:pStyle w:val="TEXT"/>
        <w:ind w:firstLine="0"/>
        <w:jc w:val="center"/>
        <w:rPr>
          <w:rFonts w:eastAsia="Calibri"/>
          <w:b/>
          <w:szCs w:val="28"/>
        </w:rPr>
      </w:pPr>
    </w:p>
    <w:p w14:paraId="4412B2C4" w14:textId="0C05AA66" w:rsidR="00DB5A91" w:rsidRPr="0029216A" w:rsidRDefault="0029216A" w:rsidP="006B3AF1">
      <w:pPr>
        <w:pStyle w:val="TEXT"/>
        <w:rPr>
          <w:rFonts w:eastAsia="Calibri"/>
        </w:rPr>
        <w:sectPr w:rsidR="00DB5A91" w:rsidRPr="0029216A" w:rsidSect="008636AB">
          <w:headerReference w:type="default" r:id="rId64"/>
          <w:pgSz w:w="11906" w:h="16838"/>
          <w:pgMar w:top="1134" w:right="850" w:bottom="1134" w:left="1701" w:header="708" w:footer="708" w:gutter="0"/>
          <w:cols w:space="708"/>
          <w:docGrid w:linePitch="360"/>
        </w:sectPr>
      </w:pPr>
      <w:r w:rsidRPr="006B3AF1">
        <w:rPr>
          <w:rFonts w:eastAsia="Calibri"/>
          <w:szCs w:val="28"/>
        </w:rPr>
        <w:t xml:space="preserve">Для обеспечения корректного запуска программы необходимо иметь установленный пакет </w:t>
      </w:r>
      <w:r w:rsidRPr="006B3AF1">
        <w:rPr>
          <w:rFonts w:eastAsia="Calibri"/>
          <w:szCs w:val="28"/>
          <w:lang w:val="en-US"/>
        </w:rPr>
        <w:t>Node</w:t>
      </w:r>
      <w:r w:rsidRPr="006B3AF1">
        <w:rPr>
          <w:rFonts w:eastAsia="Calibri"/>
          <w:szCs w:val="28"/>
        </w:rPr>
        <w:t xml:space="preserve"> </w:t>
      </w:r>
      <w:r w:rsidRPr="006B3AF1">
        <w:rPr>
          <w:rFonts w:eastAsia="Calibri"/>
          <w:szCs w:val="28"/>
          <w:lang w:val="en-US"/>
        </w:rPr>
        <w:t>JS</w:t>
      </w:r>
      <w:r w:rsidRPr="006B3AF1">
        <w:rPr>
          <w:rFonts w:eastAsia="Calibri"/>
          <w:szCs w:val="28"/>
        </w:rPr>
        <w:t xml:space="preserve"> (</w:t>
      </w:r>
      <w:r w:rsidRPr="006B3AF1">
        <w:rPr>
          <w:rFonts w:eastAsia="Calibri"/>
          <w:szCs w:val="28"/>
          <w:lang w:val="en-US"/>
        </w:rPr>
        <w:t>v</w:t>
      </w:r>
      <w:r w:rsidRPr="006B3AF1">
        <w:rPr>
          <w:rFonts w:eastAsia="Calibri"/>
          <w:szCs w:val="28"/>
        </w:rPr>
        <w:t>12.0 и</w:t>
      </w:r>
      <w:r>
        <w:rPr>
          <w:rFonts w:eastAsia="Calibri"/>
        </w:rPr>
        <w:t xml:space="preserve"> выше), </w:t>
      </w:r>
      <w:r>
        <w:rPr>
          <w:rFonts w:eastAsia="Calibri"/>
          <w:lang w:val="en-US"/>
        </w:rPr>
        <w:t>SQL</w:t>
      </w:r>
      <w:r w:rsidRPr="0029216A">
        <w:rPr>
          <w:rFonts w:eastAsia="Calibri"/>
        </w:rPr>
        <w:t xml:space="preserve"> </w:t>
      </w:r>
      <w:r>
        <w:rPr>
          <w:rFonts w:eastAsia="Calibri"/>
          <w:lang w:val="en-US"/>
        </w:rPr>
        <w:t>Server</w:t>
      </w:r>
      <w:r w:rsidRPr="0029216A">
        <w:rPr>
          <w:rFonts w:eastAsia="Calibri"/>
        </w:rPr>
        <w:t xml:space="preserve"> 2016 </w:t>
      </w:r>
      <w:r>
        <w:rPr>
          <w:rFonts w:eastAsia="Calibri"/>
        </w:rPr>
        <w:t>и любой из общедоступных интернет-браузеров. Для обеспечения быстрого выполнения программного кода рекомендуется иметь оперативную память компьютера выше 4 гигабайт</w:t>
      </w:r>
      <w:r w:rsidR="00B20D25">
        <w:rPr>
          <w:rFonts w:eastAsia="Calibri"/>
        </w:rPr>
        <w:t xml:space="preserve">, а также процессор семейства </w:t>
      </w:r>
      <w:r w:rsidR="00B20D25">
        <w:rPr>
          <w:rFonts w:eastAsia="Calibri"/>
          <w:lang w:val="en-US"/>
        </w:rPr>
        <w:t>Intel</w:t>
      </w:r>
      <w:r w:rsidR="00B20D25" w:rsidRPr="00B20D25">
        <w:rPr>
          <w:rFonts w:eastAsia="Calibri"/>
        </w:rPr>
        <w:t xml:space="preserve"> </w:t>
      </w:r>
      <w:r w:rsidR="00B20D25">
        <w:rPr>
          <w:rFonts w:eastAsia="Calibri"/>
          <w:lang w:val="en-US"/>
        </w:rPr>
        <w:t>Pentium</w:t>
      </w:r>
      <w:r w:rsidR="00B20D25" w:rsidRPr="00B20D25">
        <w:rPr>
          <w:rFonts w:eastAsia="Calibri"/>
        </w:rPr>
        <w:t xml:space="preserve"> </w:t>
      </w:r>
      <w:r w:rsidR="00B20D25">
        <w:rPr>
          <w:rFonts w:eastAsia="Calibri"/>
          <w:lang w:val="en-US"/>
        </w:rPr>
        <w:t>G</w:t>
      </w:r>
      <w:r w:rsidR="00B20D25" w:rsidRPr="00B20D25">
        <w:rPr>
          <w:rFonts w:eastAsia="Calibri"/>
        </w:rPr>
        <w:t xml:space="preserve">4560 </w:t>
      </w:r>
      <w:r w:rsidR="00B20D25">
        <w:rPr>
          <w:rFonts w:eastAsia="Calibri"/>
        </w:rPr>
        <w:t>и 100 гигабайт места на жёстком диске</w:t>
      </w:r>
      <w:r w:rsidR="000915D4">
        <w:rPr>
          <w:rFonts w:eastAsia="Calibri"/>
        </w:rPr>
        <w:t xml:space="preserve"> для хранилища данных </w:t>
      </w:r>
      <w:r w:rsidR="00EA1862">
        <w:rPr>
          <w:rFonts w:eastAsia="Calibri"/>
        </w:rPr>
        <w:t>геоинформационной системы</w:t>
      </w:r>
      <w:r w:rsidR="00B20D25">
        <w:rPr>
          <w:rFonts w:eastAsia="Calibri"/>
        </w:rPr>
        <w:t>.</w:t>
      </w:r>
      <w:r>
        <w:rPr>
          <w:rFonts w:eastAsia="Calibri"/>
        </w:rPr>
        <w:t xml:space="preserve"> </w:t>
      </w:r>
    </w:p>
    <w:p w14:paraId="4F03D2B8" w14:textId="77777777" w:rsidR="008F205F" w:rsidRPr="006B3AF1" w:rsidRDefault="008F205F" w:rsidP="006B3AF1">
      <w:pPr>
        <w:pStyle w:val="Standard"/>
        <w:spacing w:line="360" w:lineRule="auto"/>
        <w:rPr>
          <w:sz w:val="28"/>
          <w:szCs w:val="28"/>
        </w:rPr>
      </w:pPr>
      <w:bookmarkStart w:id="314" w:name="_Toc41214320"/>
      <w:bookmarkStart w:id="315" w:name="_Toc41940817"/>
    </w:p>
    <w:p w14:paraId="6A897370" w14:textId="3E86A8BB" w:rsidR="008D14AD" w:rsidRPr="006B3AF1" w:rsidRDefault="00FD5705" w:rsidP="006B3AF1">
      <w:pPr>
        <w:pStyle w:val="a"/>
        <w:numPr>
          <w:ilvl w:val="0"/>
          <w:numId w:val="0"/>
        </w:numPr>
        <w:spacing w:line="360" w:lineRule="auto"/>
        <w:rPr>
          <w:szCs w:val="28"/>
        </w:rPr>
      </w:pPr>
      <w:r w:rsidRPr="006B3AF1">
        <w:rPr>
          <w:szCs w:val="28"/>
        </w:rPr>
        <w:t xml:space="preserve">В.3 </w:t>
      </w:r>
      <w:r w:rsidR="008D14AD" w:rsidRPr="006B3AF1">
        <w:rPr>
          <w:szCs w:val="28"/>
        </w:rPr>
        <w:t>ВЫПОЛНЕНИЕ ПРОГРАММЫ</w:t>
      </w:r>
      <w:bookmarkEnd w:id="314"/>
      <w:bookmarkEnd w:id="315"/>
    </w:p>
    <w:p w14:paraId="7F9EF762" w14:textId="4C1EB2B9" w:rsidR="008D14AD" w:rsidRPr="006B3AF1" w:rsidRDefault="008D14AD" w:rsidP="006B3AF1">
      <w:pPr>
        <w:pStyle w:val="TEXT"/>
        <w:ind w:firstLine="0"/>
        <w:jc w:val="center"/>
        <w:rPr>
          <w:rFonts w:eastAsia="Calibri"/>
          <w:b/>
          <w:szCs w:val="28"/>
        </w:rPr>
      </w:pPr>
    </w:p>
    <w:p w14:paraId="50BB4C41" w14:textId="0FB8C49D" w:rsidR="00390B23" w:rsidRPr="006B3AF1" w:rsidRDefault="00182928" w:rsidP="006B3AF1">
      <w:pPr>
        <w:pStyle w:val="TEXT"/>
        <w:rPr>
          <w:rFonts w:eastAsia="Calibri"/>
          <w:szCs w:val="28"/>
        </w:rPr>
      </w:pPr>
      <w:r w:rsidRPr="006B3AF1">
        <w:rPr>
          <w:rFonts w:eastAsia="Calibri"/>
          <w:szCs w:val="28"/>
        </w:rPr>
        <w:t>Для запуска программы необходимо (рис. В.1):</w:t>
      </w:r>
    </w:p>
    <w:p w14:paraId="032D6AAC" w14:textId="0A72B9AA" w:rsidR="00182928" w:rsidRPr="006B3AF1" w:rsidRDefault="00182928" w:rsidP="006B3AF1">
      <w:pPr>
        <w:pStyle w:val="TEXT"/>
        <w:numPr>
          <w:ilvl w:val="0"/>
          <w:numId w:val="35"/>
        </w:numPr>
        <w:tabs>
          <w:tab w:val="left" w:pos="426"/>
        </w:tabs>
        <w:ind w:left="0" w:firstLine="0"/>
        <w:rPr>
          <w:rFonts w:eastAsia="Calibri"/>
          <w:szCs w:val="28"/>
        </w:rPr>
      </w:pPr>
      <w:r w:rsidRPr="006B3AF1">
        <w:rPr>
          <w:rFonts w:eastAsia="Calibri"/>
          <w:szCs w:val="28"/>
        </w:rPr>
        <w:t>запустить командную строку</w:t>
      </w:r>
      <w:r w:rsidR="00955072" w:rsidRPr="006B3AF1">
        <w:rPr>
          <w:rFonts w:eastAsia="Calibri"/>
          <w:szCs w:val="28"/>
          <w:lang w:val="en-US"/>
        </w:rPr>
        <w:t>,</w:t>
      </w:r>
    </w:p>
    <w:p w14:paraId="08CA2555" w14:textId="1092463D" w:rsidR="00182928" w:rsidRPr="006B3AF1" w:rsidRDefault="00182928" w:rsidP="006B3AF1">
      <w:pPr>
        <w:pStyle w:val="TEXT"/>
        <w:numPr>
          <w:ilvl w:val="0"/>
          <w:numId w:val="35"/>
        </w:numPr>
        <w:tabs>
          <w:tab w:val="left" w:pos="426"/>
        </w:tabs>
        <w:ind w:left="0" w:firstLine="0"/>
        <w:rPr>
          <w:rFonts w:eastAsia="Calibri"/>
          <w:szCs w:val="28"/>
        </w:rPr>
      </w:pPr>
      <w:r w:rsidRPr="006B3AF1">
        <w:rPr>
          <w:rFonts w:eastAsia="Calibri"/>
          <w:szCs w:val="28"/>
        </w:rPr>
        <w:t xml:space="preserve">перейти в папку с программой, в которой находится файл </w:t>
      </w:r>
      <w:r w:rsidRPr="006B3AF1">
        <w:rPr>
          <w:rFonts w:eastAsia="Calibri"/>
          <w:szCs w:val="28"/>
          <w:lang w:val="en-US"/>
        </w:rPr>
        <w:t>GIS</w:t>
      </w:r>
      <w:r w:rsidRPr="006B3AF1">
        <w:rPr>
          <w:rFonts w:eastAsia="Calibri"/>
          <w:szCs w:val="28"/>
        </w:rPr>
        <w:t>.</w:t>
      </w:r>
      <w:r w:rsidRPr="006B3AF1">
        <w:rPr>
          <w:rFonts w:eastAsia="Calibri"/>
          <w:szCs w:val="28"/>
          <w:lang w:val="en-US"/>
        </w:rPr>
        <w:t>dll</w:t>
      </w:r>
      <w:r w:rsidR="00955072" w:rsidRPr="006B3AF1">
        <w:rPr>
          <w:rFonts w:eastAsia="Calibri"/>
          <w:szCs w:val="28"/>
        </w:rPr>
        <w:t>,</w:t>
      </w:r>
    </w:p>
    <w:p w14:paraId="7EC24AE6" w14:textId="720785D9" w:rsidR="00D82115" w:rsidRPr="0096073E" w:rsidRDefault="00182928" w:rsidP="0096073E">
      <w:pPr>
        <w:pStyle w:val="TEXT"/>
        <w:numPr>
          <w:ilvl w:val="0"/>
          <w:numId w:val="35"/>
        </w:numPr>
        <w:tabs>
          <w:tab w:val="left" w:pos="426"/>
        </w:tabs>
        <w:ind w:left="0" w:firstLine="0"/>
        <w:rPr>
          <w:rFonts w:eastAsia="Calibri"/>
          <w:b/>
          <w:szCs w:val="28"/>
        </w:rPr>
      </w:pPr>
      <w:r w:rsidRPr="006B3AF1">
        <w:rPr>
          <w:rFonts w:eastAsia="Calibri"/>
          <w:szCs w:val="28"/>
        </w:rPr>
        <w:t>написать команду “</w:t>
      </w:r>
      <w:r w:rsidRPr="0096073E">
        <w:rPr>
          <w:rFonts w:eastAsia="Calibri"/>
          <w:szCs w:val="28"/>
          <w:lang w:val="en-US"/>
        </w:rPr>
        <w:t>dotnet</w:t>
      </w:r>
      <w:r w:rsidRPr="0096073E">
        <w:rPr>
          <w:rFonts w:eastAsia="Calibri"/>
          <w:szCs w:val="28"/>
        </w:rPr>
        <w:t xml:space="preserve"> </w:t>
      </w:r>
      <w:r w:rsidRPr="0096073E">
        <w:rPr>
          <w:rFonts w:eastAsia="Calibri"/>
          <w:szCs w:val="28"/>
          <w:lang w:val="en-US"/>
        </w:rPr>
        <w:t>GIS</w:t>
      </w:r>
      <w:r w:rsidRPr="0096073E">
        <w:rPr>
          <w:rFonts w:eastAsia="Calibri"/>
          <w:szCs w:val="28"/>
        </w:rPr>
        <w:t>.</w:t>
      </w:r>
      <w:r w:rsidRPr="0096073E">
        <w:rPr>
          <w:rFonts w:eastAsia="Calibri"/>
          <w:szCs w:val="28"/>
          <w:lang w:val="en-US"/>
        </w:rPr>
        <w:t>dll</w:t>
      </w:r>
      <w:r w:rsidRPr="0096073E">
        <w:rPr>
          <w:rFonts w:eastAsia="Calibri"/>
          <w:szCs w:val="28"/>
        </w:rPr>
        <w:t>”.</w:t>
      </w:r>
    </w:p>
    <w:p w14:paraId="25A6B7B1" w14:textId="77777777" w:rsidR="00D82115" w:rsidRPr="0096073E" w:rsidRDefault="00D82115" w:rsidP="0096073E">
      <w:pPr>
        <w:pStyle w:val="TEXT"/>
        <w:tabs>
          <w:tab w:val="left" w:pos="426"/>
        </w:tabs>
        <w:ind w:firstLine="0"/>
        <w:rPr>
          <w:rFonts w:eastAsia="Calibri"/>
          <w:b/>
          <w:szCs w:val="28"/>
        </w:rPr>
      </w:pPr>
    </w:p>
    <w:p w14:paraId="2A10DCD7" w14:textId="6F4EAFFE" w:rsidR="00182928" w:rsidRPr="0096073E" w:rsidRDefault="00182928" w:rsidP="0096073E">
      <w:pPr>
        <w:pStyle w:val="TEXT"/>
        <w:ind w:firstLine="0"/>
        <w:jc w:val="center"/>
        <w:rPr>
          <w:rFonts w:eastAsia="Calibri"/>
          <w:szCs w:val="28"/>
        </w:rPr>
      </w:pPr>
      <w:r w:rsidRPr="0096073E">
        <w:rPr>
          <w:rFonts w:eastAsia="Calibri"/>
          <w:szCs w:val="28"/>
        </w:rPr>
        <w:t>Пример запуска приложения</w:t>
      </w:r>
    </w:p>
    <w:p w14:paraId="38C29970" w14:textId="77777777" w:rsidR="006B3AF1" w:rsidRPr="0096073E" w:rsidRDefault="006B3AF1" w:rsidP="0096073E">
      <w:pPr>
        <w:pStyle w:val="TEXT"/>
        <w:ind w:firstLine="0"/>
        <w:jc w:val="center"/>
        <w:rPr>
          <w:rFonts w:eastAsia="Calibri"/>
          <w:szCs w:val="28"/>
        </w:rPr>
      </w:pPr>
    </w:p>
    <w:p w14:paraId="39562E21" w14:textId="6FBCBE75" w:rsidR="00182928" w:rsidRPr="0096073E" w:rsidRDefault="00182928" w:rsidP="0096073E">
      <w:pPr>
        <w:pStyle w:val="TEXT"/>
        <w:keepNext/>
        <w:ind w:firstLine="0"/>
        <w:jc w:val="center"/>
        <w:rPr>
          <w:szCs w:val="28"/>
        </w:rPr>
      </w:pPr>
      <w:r w:rsidRPr="0096073E">
        <w:rPr>
          <w:noProof/>
          <w:szCs w:val="28"/>
        </w:rPr>
        <w:drawing>
          <wp:inline distT="0" distB="0" distL="0" distR="0" wp14:anchorId="5825E573" wp14:editId="115EC7C6">
            <wp:extent cx="5558155" cy="1552575"/>
            <wp:effectExtent l="0" t="0" r="444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1" b="-1798"/>
                    <a:stretch/>
                  </pic:blipFill>
                  <pic:spPr bwMode="auto">
                    <a:xfrm>
                      <a:off x="0" y="0"/>
                      <a:ext cx="5580019" cy="1558682"/>
                    </a:xfrm>
                    <a:prstGeom prst="rect">
                      <a:avLst/>
                    </a:prstGeom>
                    <a:ln>
                      <a:noFill/>
                    </a:ln>
                    <a:extLst>
                      <a:ext uri="{53640926-AAD7-44D8-BBD7-CCE9431645EC}">
                        <a14:shadowObscured xmlns:a14="http://schemas.microsoft.com/office/drawing/2010/main"/>
                      </a:ext>
                    </a:extLst>
                  </pic:spPr>
                </pic:pic>
              </a:graphicData>
            </a:graphic>
          </wp:inline>
        </w:drawing>
      </w:r>
    </w:p>
    <w:p w14:paraId="36E39287" w14:textId="77777777" w:rsidR="0096073E" w:rsidRPr="0096073E" w:rsidRDefault="0096073E" w:rsidP="0096073E">
      <w:pPr>
        <w:pStyle w:val="TEXT"/>
        <w:keepNext/>
        <w:ind w:firstLine="0"/>
        <w:jc w:val="center"/>
        <w:rPr>
          <w:szCs w:val="28"/>
        </w:rPr>
      </w:pPr>
    </w:p>
    <w:p w14:paraId="04995F03" w14:textId="07E1BD79" w:rsidR="00182928" w:rsidRPr="0096073E" w:rsidRDefault="00182928" w:rsidP="0096073E">
      <w:pPr>
        <w:pStyle w:val="af4"/>
        <w:rPr>
          <w:rFonts w:eastAsia="Calibri"/>
          <w:szCs w:val="28"/>
        </w:rPr>
      </w:pPr>
      <w:r w:rsidRPr="0096073E">
        <w:rPr>
          <w:rFonts w:eastAsia="Calibri"/>
          <w:szCs w:val="28"/>
        </w:rPr>
        <w:t>Рис. В.1</w:t>
      </w:r>
    </w:p>
    <w:p w14:paraId="7A2E78F6" w14:textId="77777777" w:rsidR="00D82115" w:rsidRPr="0096073E" w:rsidRDefault="00D82115" w:rsidP="0096073E">
      <w:pPr>
        <w:pStyle w:val="af4"/>
        <w:rPr>
          <w:rFonts w:eastAsia="Calibri"/>
          <w:szCs w:val="28"/>
        </w:rPr>
      </w:pPr>
    </w:p>
    <w:p w14:paraId="31614DEF" w14:textId="387B018A" w:rsidR="00182928" w:rsidRPr="006B3AF1" w:rsidRDefault="001D2B85" w:rsidP="0096073E">
      <w:pPr>
        <w:pStyle w:val="TEXT"/>
        <w:rPr>
          <w:rFonts w:eastAsia="Calibri"/>
          <w:szCs w:val="28"/>
        </w:rPr>
      </w:pPr>
      <w:r w:rsidRPr="0096073E">
        <w:rPr>
          <w:rFonts w:eastAsia="Calibri"/>
          <w:szCs w:val="28"/>
        </w:rPr>
        <w:t xml:space="preserve">После    запуска </w:t>
      </w:r>
      <w:r w:rsidR="00D47719" w:rsidRPr="0096073E">
        <w:rPr>
          <w:rFonts w:eastAsia="Calibri"/>
          <w:szCs w:val="28"/>
        </w:rPr>
        <w:t>необходимо</w:t>
      </w:r>
      <w:r w:rsidR="0096073E">
        <w:rPr>
          <w:rFonts w:eastAsia="Calibri"/>
          <w:szCs w:val="28"/>
        </w:rPr>
        <w:t xml:space="preserve"> открыть любой доступный браузер и</w:t>
      </w:r>
      <w:r w:rsidR="00D47719" w:rsidRPr="006B3AF1">
        <w:rPr>
          <w:rFonts w:eastAsia="Calibri"/>
          <w:szCs w:val="28"/>
        </w:rPr>
        <w:t xml:space="preserve"> перейти по адресу «http://localhost:5000» </w:t>
      </w:r>
      <w:r w:rsidR="0096073E">
        <w:rPr>
          <w:rFonts w:eastAsia="Calibri"/>
          <w:szCs w:val="28"/>
        </w:rPr>
        <w:t xml:space="preserve">или </w:t>
      </w:r>
      <w:r w:rsidR="0096073E" w:rsidRPr="006B3AF1">
        <w:rPr>
          <w:rFonts w:eastAsia="Calibri"/>
          <w:szCs w:val="28"/>
        </w:rPr>
        <w:t>«http://localhost:500</w:t>
      </w:r>
      <w:r w:rsidR="0096073E">
        <w:rPr>
          <w:rFonts w:eastAsia="Calibri"/>
          <w:szCs w:val="28"/>
        </w:rPr>
        <w:t>1</w:t>
      </w:r>
      <w:r w:rsidR="0096073E" w:rsidRPr="006B3AF1">
        <w:rPr>
          <w:rFonts w:eastAsia="Calibri"/>
          <w:szCs w:val="28"/>
        </w:rPr>
        <w:t>»</w:t>
      </w:r>
      <w:r w:rsidR="0096073E">
        <w:rPr>
          <w:rFonts w:eastAsia="Calibri"/>
          <w:szCs w:val="28"/>
        </w:rPr>
        <w:t>. Н</w:t>
      </w:r>
      <w:r w:rsidR="00D47719" w:rsidRPr="006B3AF1">
        <w:rPr>
          <w:rFonts w:eastAsia="Calibri"/>
          <w:szCs w:val="28"/>
        </w:rPr>
        <w:t>а экран выведется стартовая страница приложения (рис. В.2).</w:t>
      </w:r>
    </w:p>
    <w:p w14:paraId="0D141451" w14:textId="565C22D8" w:rsidR="00AB78E2" w:rsidRDefault="00AB78E2" w:rsidP="006B3AF1">
      <w:pPr>
        <w:pStyle w:val="TEXT"/>
        <w:rPr>
          <w:rFonts w:eastAsia="Calibri"/>
          <w:szCs w:val="28"/>
        </w:rPr>
        <w:sectPr w:rsidR="00AB78E2" w:rsidSect="008636AB">
          <w:headerReference w:type="default" r:id="rId66"/>
          <w:pgSz w:w="11906" w:h="16838"/>
          <w:pgMar w:top="1134" w:right="850" w:bottom="1134" w:left="1701" w:header="708" w:footer="708" w:gutter="0"/>
          <w:cols w:space="708"/>
          <w:docGrid w:linePitch="360"/>
        </w:sectPr>
      </w:pPr>
      <w:r>
        <w:rPr>
          <w:rFonts w:eastAsia="Calibri"/>
          <w:szCs w:val="28"/>
        </w:rPr>
        <w:br/>
      </w:r>
    </w:p>
    <w:p w14:paraId="0CF13047" w14:textId="05F7C382" w:rsidR="00D82115" w:rsidRPr="006B3AF1" w:rsidRDefault="00D82115" w:rsidP="006B3AF1">
      <w:pPr>
        <w:pStyle w:val="TEXT"/>
        <w:rPr>
          <w:rFonts w:eastAsia="Calibri"/>
          <w:szCs w:val="28"/>
        </w:rPr>
      </w:pPr>
    </w:p>
    <w:p w14:paraId="40210707" w14:textId="1C852266" w:rsidR="00D47719" w:rsidRPr="006B3AF1" w:rsidRDefault="00D47719" w:rsidP="00AB78E2">
      <w:pPr>
        <w:pStyle w:val="TEXT"/>
        <w:ind w:firstLine="0"/>
        <w:jc w:val="center"/>
        <w:rPr>
          <w:rFonts w:eastAsia="Calibri"/>
          <w:szCs w:val="28"/>
        </w:rPr>
      </w:pPr>
      <w:r w:rsidRPr="006B3AF1">
        <w:rPr>
          <w:rFonts w:eastAsia="Calibri"/>
          <w:szCs w:val="28"/>
        </w:rPr>
        <w:t>Стартовая страница программы</w:t>
      </w:r>
    </w:p>
    <w:p w14:paraId="3A856C2F" w14:textId="77777777" w:rsidR="006B3AF1" w:rsidRPr="006B3AF1" w:rsidRDefault="006B3AF1" w:rsidP="00AB78E2">
      <w:pPr>
        <w:pStyle w:val="TEXT"/>
        <w:ind w:firstLine="0"/>
        <w:jc w:val="center"/>
        <w:rPr>
          <w:rFonts w:eastAsia="Calibri"/>
          <w:szCs w:val="28"/>
        </w:rPr>
      </w:pPr>
    </w:p>
    <w:p w14:paraId="4C6B3DA2" w14:textId="6CAAAA3F" w:rsidR="00D47719" w:rsidRDefault="00D47719" w:rsidP="00AB78E2">
      <w:pPr>
        <w:pStyle w:val="TEXT"/>
        <w:keepNext/>
        <w:ind w:firstLine="0"/>
        <w:jc w:val="center"/>
        <w:rPr>
          <w:szCs w:val="28"/>
        </w:rPr>
      </w:pPr>
      <w:r w:rsidRPr="006B3AF1">
        <w:rPr>
          <w:noProof/>
          <w:szCs w:val="28"/>
        </w:rPr>
        <w:drawing>
          <wp:inline distT="0" distB="0" distL="0" distR="0" wp14:anchorId="746560C3" wp14:editId="7F8F8285">
            <wp:extent cx="5726430" cy="2401024"/>
            <wp:effectExtent l="0" t="0" r="762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642" t="12871" r="2192" b="18097"/>
                    <a:stretch/>
                  </pic:blipFill>
                  <pic:spPr bwMode="auto">
                    <a:xfrm>
                      <a:off x="0" y="0"/>
                      <a:ext cx="5763697" cy="2416650"/>
                    </a:xfrm>
                    <a:prstGeom prst="rect">
                      <a:avLst/>
                    </a:prstGeom>
                    <a:ln>
                      <a:noFill/>
                    </a:ln>
                    <a:extLst>
                      <a:ext uri="{53640926-AAD7-44D8-BBD7-CCE9431645EC}">
                        <a14:shadowObscured xmlns:a14="http://schemas.microsoft.com/office/drawing/2010/main"/>
                      </a:ext>
                    </a:extLst>
                  </pic:spPr>
                </pic:pic>
              </a:graphicData>
            </a:graphic>
          </wp:inline>
        </w:drawing>
      </w:r>
    </w:p>
    <w:p w14:paraId="6A52212E" w14:textId="77777777" w:rsidR="00AB78E2" w:rsidRPr="006B3AF1" w:rsidRDefault="00AB78E2" w:rsidP="00AB78E2">
      <w:pPr>
        <w:pStyle w:val="TEXT"/>
        <w:keepNext/>
        <w:ind w:firstLine="0"/>
        <w:jc w:val="center"/>
        <w:rPr>
          <w:szCs w:val="28"/>
        </w:rPr>
      </w:pPr>
    </w:p>
    <w:p w14:paraId="4BB9D842" w14:textId="2D09CED0" w:rsidR="00D47719" w:rsidRPr="001D2B85" w:rsidRDefault="00D47719" w:rsidP="00AB78E2">
      <w:pPr>
        <w:pStyle w:val="af4"/>
        <w:spacing w:before="120"/>
        <w:rPr>
          <w:rFonts w:eastAsia="Calibri"/>
        </w:rPr>
        <w:sectPr w:rsidR="00D47719" w:rsidRPr="001D2B85" w:rsidSect="008636AB">
          <w:headerReference w:type="default" r:id="rId68"/>
          <w:pgSz w:w="11906" w:h="16838"/>
          <w:pgMar w:top="1134" w:right="850" w:bottom="1134" w:left="1701" w:header="708" w:footer="708" w:gutter="0"/>
          <w:cols w:space="708"/>
          <w:docGrid w:linePitch="360"/>
        </w:sectPr>
      </w:pPr>
      <w:r w:rsidRPr="006B3AF1">
        <w:rPr>
          <w:szCs w:val="28"/>
        </w:rPr>
        <w:t>Рис. В.2</w:t>
      </w:r>
    </w:p>
    <w:p w14:paraId="2C51A6D4" w14:textId="77777777" w:rsidR="008F205F" w:rsidRPr="00AB78E2" w:rsidRDefault="008F205F" w:rsidP="00AB78E2">
      <w:pPr>
        <w:spacing w:line="360" w:lineRule="auto"/>
        <w:rPr>
          <w:sz w:val="28"/>
          <w:szCs w:val="28"/>
        </w:rPr>
      </w:pPr>
      <w:bookmarkStart w:id="316" w:name="_Toc41214321"/>
      <w:bookmarkStart w:id="317" w:name="_Toc41940818"/>
    </w:p>
    <w:p w14:paraId="44E957AD" w14:textId="5DCD6968" w:rsidR="008D14AD" w:rsidRPr="00AB78E2" w:rsidRDefault="00FD5705" w:rsidP="00AB78E2">
      <w:pPr>
        <w:pStyle w:val="a"/>
        <w:numPr>
          <w:ilvl w:val="0"/>
          <w:numId w:val="0"/>
        </w:numPr>
        <w:spacing w:line="360" w:lineRule="auto"/>
        <w:rPr>
          <w:szCs w:val="28"/>
        </w:rPr>
      </w:pPr>
      <w:r w:rsidRPr="00AB78E2">
        <w:rPr>
          <w:szCs w:val="28"/>
        </w:rPr>
        <w:t xml:space="preserve">В.4 </w:t>
      </w:r>
      <w:r w:rsidR="008D14AD" w:rsidRPr="00AB78E2">
        <w:rPr>
          <w:szCs w:val="28"/>
        </w:rPr>
        <w:t>СООБЩЕНИЯ ОПЕРАТОРУ</w:t>
      </w:r>
      <w:bookmarkEnd w:id="316"/>
      <w:bookmarkEnd w:id="317"/>
    </w:p>
    <w:p w14:paraId="076EB0D1" w14:textId="3C81FB65" w:rsidR="00FD24BE" w:rsidRPr="00AB78E2" w:rsidRDefault="00FD24BE" w:rsidP="00AB78E2">
      <w:pPr>
        <w:spacing w:line="360" w:lineRule="auto"/>
        <w:rPr>
          <w:sz w:val="28"/>
          <w:szCs w:val="28"/>
        </w:rPr>
      </w:pPr>
    </w:p>
    <w:p w14:paraId="619637BE" w14:textId="7AE01DDD" w:rsidR="00FD24BE" w:rsidRDefault="00FD24BE" w:rsidP="00AB78E2">
      <w:pPr>
        <w:pStyle w:val="TEXT"/>
      </w:pPr>
      <w:r w:rsidRPr="00AB78E2">
        <w:rPr>
          <w:szCs w:val="28"/>
        </w:rPr>
        <w:t>В разработанной системе могут выводится</w:t>
      </w:r>
      <w:r>
        <w:t xml:space="preserve"> следующие сообщения:</w:t>
      </w:r>
    </w:p>
    <w:p w14:paraId="6DFC01B9" w14:textId="40AADD6A" w:rsidR="007275D3" w:rsidRDefault="007275D3" w:rsidP="00903F11">
      <w:pPr>
        <w:pStyle w:val="TEXT"/>
        <w:numPr>
          <w:ilvl w:val="0"/>
          <w:numId w:val="35"/>
        </w:numPr>
        <w:tabs>
          <w:tab w:val="left" w:pos="993"/>
        </w:tabs>
        <w:ind w:left="0" w:firstLine="709"/>
      </w:pPr>
      <w:r w:rsidRPr="00FD24BE">
        <w:t>«</w:t>
      </w:r>
      <w:r>
        <w:rPr>
          <w:lang w:val="en-US"/>
        </w:rPr>
        <w:t>List</w:t>
      </w:r>
      <w:r w:rsidRPr="00FD24BE">
        <w:t xml:space="preserve"> </w:t>
      </w:r>
      <w:r>
        <w:rPr>
          <w:lang w:val="en-US"/>
        </w:rPr>
        <w:t>of</w:t>
      </w:r>
      <w:r w:rsidRPr="00FD24BE">
        <w:t xml:space="preserve"> </w:t>
      </w:r>
      <w:r>
        <w:rPr>
          <w:lang w:val="en-US"/>
        </w:rPr>
        <w:t>articles</w:t>
      </w:r>
      <w:r w:rsidRPr="00FD24BE">
        <w:t xml:space="preserve"> </w:t>
      </w:r>
      <w:r>
        <w:rPr>
          <w:lang w:val="en-US"/>
        </w:rPr>
        <w:t>is</w:t>
      </w:r>
      <w:r w:rsidRPr="00FD24BE">
        <w:t xml:space="preserve"> </w:t>
      </w:r>
      <w:r>
        <w:rPr>
          <w:lang w:val="en-US"/>
        </w:rPr>
        <w:t>empty</w:t>
      </w:r>
      <w:r w:rsidRPr="00FD24BE">
        <w:t xml:space="preserve">» </w:t>
      </w:r>
      <w:r w:rsidR="00EA40E3" w:rsidRPr="00EA40E3">
        <w:t>–</w:t>
      </w:r>
      <w:r w:rsidRPr="00FD24BE">
        <w:t xml:space="preserve"> </w:t>
      </w:r>
      <w:r>
        <w:t>означает</w:t>
      </w:r>
      <w:r w:rsidRPr="00FD24BE">
        <w:t xml:space="preserve">, </w:t>
      </w:r>
      <w:r>
        <w:t>что</w:t>
      </w:r>
      <w:r w:rsidRPr="00FD24BE">
        <w:t xml:space="preserve"> </w:t>
      </w:r>
      <w:r>
        <w:t>не</w:t>
      </w:r>
      <w:r w:rsidRPr="00FD24BE">
        <w:t xml:space="preserve"> </w:t>
      </w:r>
      <w:r>
        <w:t>было</w:t>
      </w:r>
      <w:r w:rsidRPr="00FD24BE">
        <w:t xml:space="preserve"> </w:t>
      </w:r>
      <w:r>
        <w:t xml:space="preserve">найдено требуемых статей в базах </w:t>
      </w:r>
      <w:r>
        <w:rPr>
          <w:lang w:val="en-US"/>
        </w:rPr>
        <w:t>Scopus</w:t>
      </w:r>
      <w:r w:rsidRPr="00FD24BE">
        <w:t xml:space="preserve">, </w:t>
      </w:r>
      <w:r>
        <w:t xml:space="preserve">РИНЦ или </w:t>
      </w:r>
      <w:r>
        <w:rPr>
          <w:lang w:val="en-US"/>
        </w:rPr>
        <w:t>Web</w:t>
      </w:r>
      <w:r w:rsidRPr="00FD24BE">
        <w:t xml:space="preserve"> </w:t>
      </w:r>
      <w:r>
        <w:rPr>
          <w:lang w:val="en-US"/>
        </w:rPr>
        <w:t>of</w:t>
      </w:r>
      <w:r w:rsidRPr="00FD24BE">
        <w:t xml:space="preserve"> </w:t>
      </w:r>
      <w:r>
        <w:rPr>
          <w:lang w:val="en-US"/>
        </w:rPr>
        <w:t>Science</w:t>
      </w:r>
      <w:r w:rsidRPr="00FD24BE">
        <w:t xml:space="preserve"> </w:t>
      </w:r>
      <w:r>
        <w:t>по запросу на вкладке «</w:t>
      </w:r>
      <w:r>
        <w:rPr>
          <w:lang w:val="en-US"/>
        </w:rPr>
        <w:t>Articles</w:t>
      </w:r>
      <w:r>
        <w:t>»</w:t>
      </w:r>
      <w:r w:rsidRPr="007275D3">
        <w:t xml:space="preserve"> </w:t>
      </w:r>
      <w:r>
        <w:t>(рис. В.</w:t>
      </w:r>
      <w:r w:rsidRPr="001165C8">
        <w:t>3</w:t>
      </w:r>
      <w:r>
        <w:t>)</w:t>
      </w:r>
      <w:r w:rsidR="00955072">
        <w:t>,</w:t>
      </w:r>
    </w:p>
    <w:p w14:paraId="02E696A2" w14:textId="6AEC3B19" w:rsidR="00FD24BE" w:rsidRPr="00FD24BE" w:rsidRDefault="00FD24BE" w:rsidP="00903F11">
      <w:pPr>
        <w:pStyle w:val="TEXT"/>
        <w:numPr>
          <w:ilvl w:val="0"/>
          <w:numId w:val="35"/>
        </w:numPr>
        <w:tabs>
          <w:tab w:val="left" w:pos="993"/>
        </w:tabs>
        <w:ind w:left="0" w:firstLine="709"/>
      </w:pPr>
      <w:r>
        <w:t>«</w:t>
      </w:r>
      <w:r>
        <w:rPr>
          <w:lang w:val="en-US"/>
        </w:rPr>
        <w:t>List</w:t>
      </w:r>
      <w:r w:rsidRPr="00FD24BE">
        <w:t xml:space="preserve"> </w:t>
      </w:r>
      <w:r>
        <w:rPr>
          <w:lang w:val="en-US"/>
        </w:rPr>
        <w:t>of</w:t>
      </w:r>
      <w:r w:rsidRPr="00FD24BE">
        <w:t xml:space="preserve"> </w:t>
      </w:r>
      <w:r>
        <w:rPr>
          <w:lang w:val="en-US"/>
        </w:rPr>
        <w:t>documents</w:t>
      </w:r>
      <w:r w:rsidRPr="00FD24BE">
        <w:t xml:space="preserve"> </w:t>
      </w:r>
      <w:r>
        <w:rPr>
          <w:lang w:val="en-US"/>
        </w:rPr>
        <w:t>is</w:t>
      </w:r>
      <w:r w:rsidRPr="00FD24BE">
        <w:t xml:space="preserve"> </w:t>
      </w:r>
      <w:r>
        <w:rPr>
          <w:lang w:val="en-US"/>
        </w:rPr>
        <w:t>empty</w:t>
      </w:r>
      <w:r>
        <w:t xml:space="preserve">» </w:t>
      </w:r>
      <w:r w:rsidR="00EA40E3" w:rsidRPr="00EA40E3">
        <w:t>–</w:t>
      </w:r>
      <w:r>
        <w:t xml:space="preserve"> означает, что не было найдено требуемых документов по запросу на вкладке «</w:t>
      </w:r>
      <w:r>
        <w:rPr>
          <w:lang w:val="en-US"/>
        </w:rPr>
        <w:t>Documents</w:t>
      </w:r>
      <w:r>
        <w:t>»</w:t>
      </w:r>
      <w:r w:rsidR="007275D3">
        <w:t xml:space="preserve"> (рис. В.</w:t>
      </w:r>
      <w:r w:rsidR="007275D3" w:rsidRPr="001165C8">
        <w:t>4</w:t>
      </w:r>
      <w:r w:rsidR="007275D3">
        <w:t>)</w:t>
      </w:r>
      <w:r w:rsidR="00955072">
        <w:t>,</w:t>
      </w:r>
    </w:p>
    <w:p w14:paraId="0BA6FAD3" w14:textId="4AAD8DFE" w:rsidR="00FD24BE" w:rsidRDefault="007275D3" w:rsidP="00903F11">
      <w:pPr>
        <w:pStyle w:val="TEXT"/>
        <w:numPr>
          <w:ilvl w:val="0"/>
          <w:numId w:val="35"/>
        </w:numPr>
        <w:tabs>
          <w:tab w:val="left" w:pos="993"/>
        </w:tabs>
        <w:ind w:left="0" w:firstLine="709"/>
      </w:pPr>
      <w:r>
        <w:t xml:space="preserve"> «</w:t>
      </w:r>
      <w:r>
        <w:rPr>
          <w:lang w:val="en-US"/>
        </w:rPr>
        <w:t>Error</w:t>
      </w:r>
      <w:r w:rsidRPr="007275D3">
        <w:t xml:space="preserve"> </w:t>
      </w:r>
      <w:r>
        <w:rPr>
          <w:lang w:val="en-US"/>
        </w:rPr>
        <w:t>authentication</w:t>
      </w:r>
      <w:r>
        <w:t>»</w:t>
      </w:r>
      <w:r w:rsidRPr="007275D3">
        <w:t xml:space="preserve"> </w:t>
      </w:r>
      <w:r w:rsidR="00EA40E3" w:rsidRPr="00EA40E3">
        <w:t>–</w:t>
      </w:r>
      <w:r w:rsidRPr="007275D3">
        <w:t xml:space="preserve"> </w:t>
      </w:r>
      <w:r>
        <w:t>ошибка авторизации пользователя в связи с неправильным логином или паролем.</w:t>
      </w:r>
    </w:p>
    <w:p w14:paraId="780B53B2" w14:textId="77777777" w:rsidR="00D82115" w:rsidRDefault="00D82115" w:rsidP="00D82115">
      <w:pPr>
        <w:pStyle w:val="TEXT"/>
        <w:tabs>
          <w:tab w:val="left" w:pos="426"/>
        </w:tabs>
        <w:ind w:firstLine="0"/>
      </w:pPr>
    </w:p>
    <w:p w14:paraId="028571EA" w14:textId="7EB08270" w:rsidR="007275D3" w:rsidRPr="00AB78E2" w:rsidRDefault="007275D3" w:rsidP="00AB78E2">
      <w:pPr>
        <w:pStyle w:val="TEXT"/>
        <w:ind w:firstLine="0"/>
        <w:jc w:val="center"/>
        <w:rPr>
          <w:szCs w:val="28"/>
        </w:rPr>
      </w:pPr>
      <w:r w:rsidRPr="00AB78E2">
        <w:rPr>
          <w:szCs w:val="28"/>
        </w:rPr>
        <w:t>Сообщение оператору на вкладке «</w:t>
      </w:r>
      <w:r w:rsidRPr="00AB78E2">
        <w:rPr>
          <w:szCs w:val="28"/>
          <w:lang w:val="en-US"/>
        </w:rPr>
        <w:t>Articles</w:t>
      </w:r>
      <w:r w:rsidRPr="00AB78E2">
        <w:rPr>
          <w:szCs w:val="28"/>
        </w:rPr>
        <w:t>»</w:t>
      </w:r>
    </w:p>
    <w:p w14:paraId="5488F0FB" w14:textId="77777777" w:rsidR="00AB78E2" w:rsidRPr="00AB78E2" w:rsidRDefault="00AB78E2" w:rsidP="00AB78E2">
      <w:pPr>
        <w:pStyle w:val="TEXT"/>
        <w:ind w:firstLine="0"/>
        <w:jc w:val="center"/>
        <w:rPr>
          <w:szCs w:val="28"/>
        </w:rPr>
      </w:pPr>
    </w:p>
    <w:p w14:paraId="1A20DF3D" w14:textId="2491B569" w:rsidR="007275D3" w:rsidRPr="00AB78E2" w:rsidRDefault="007275D3" w:rsidP="00AB78E2">
      <w:pPr>
        <w:pStyle w:val="TEXT"/>
        <w:keepNext/>
        <w:ind w:firstLine="0"/>
        <w:jc w:val="center"/>
        <w:rPr>
          <w:szCs w:val="28"/>
        </w:rPr>
      </w:pPr>
      <w:r w:rsidRPr="00AB78E2">
        <w:rPr>
          <w:noProof/>
          <w:szCs w:val="28"/>
        </w:rPr>
        <w:drawing>
          <wp:inline distT="0" distB="0" distL="0" distR="0" wp14:anchorId="53C77D17" wp14:editId="6E27288B">
            <wp:extent cx="6031340" cy="2247900"/>
            <wp:effectExtent l="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20647" b="-634"/>
                    <a:stretch/>
                  </pic:blipFill>
                  <pic:spPr bwMode="auto">
                    <a:xfrm>
                      <a:off x="0" y="0"/>
                      <a:ext cx="6070793" cy="2262604"/>
                    </a:xfrm>
                    <a:prstGeom prst="rect">
                      <a:avLst/>
                    </a:prstGeom>
                    <a:ln>
                      <a:noFill/>
                    </a:ln>
                    <a:extLst>
                      <a:ext uri="{53640926-AAD7-44D8-BBD7-CCE9431645EC}">
                        <a14:shadowObscured xmlns:a14="http://schemas.microsoft.com/office/drawing/2010/main"/>
                      </a:ext>
                    </a:extLst>
                  </pic:spPr>
                </pic:pic>
              </a:graphicData>
            </a:graphic>
          </wp:inline>
        </w:drawing>
      </w:r>
    </w:p>
    <w:p w14:paraId="04E94A06" w14:textId="77777777" w:rsidR="00AB78E2" w:rsidRPr="00AB78E2" w:rsidRDefault="00AB78E2" w:rsidP="00AB78E2">
      <w:pPr>
        <w:pStyle w:val="TEXT"/>
        <w:keepNext/>
        <w:ind w:firstLine="0"/>
        <w:jc w:val="center"/>
        <w:rPr>
          <w:szCs w:val="28"/>
        </w:rPr>
      </w:pPr>
    </w:p>
    <w:p w14:paraId="34F4619B" w14:textId="77777777" w:rsidR="00AB78E2" w:rsidRDefault="007275D3" w:rsidP="00AB78E2">
      <w:pPr>
        <w:pStyle w:val="af4"/>
        <w:spacing w:before="120"/>
        <w:rPr>
          <w:rFonts w:eastAsia="Calibri"/>
          <w:szCs w:val="28"/>
        </w:rPr>
        <w:sectPr w:rsidR="00AB78E2" w:rsidSect="008636AB">
          <w:headerReference w:type="default" r:id="rId70"/>
          <w:pgSz w:w="11906" w:h="16838"/>
          <w:pgMar w:top="1134" w:right="850" w:bottom="1134" w:left="1701" w:header="708" w:footer="708" w:gutter="0"/>
          <w:cols w:space="708"/>
          <w:docGrid w:linePitch="360"/>
        </w:sectPr>
      </w:pPr>
      <w:r w:rsidRPr="00AB78E2">
        <w:rPr>
          <w:rFonts w:eastAsia="Calibri"/>
          <w:szCs w:val="28"/>
        </w:rPr>
        <w:t>Рис. В.3</w:t>
      </w:r>
    </w:p>
    <w:p w14:paraId="327F6DCC" w14:textId="77777777" w:rsidR="00D82115" w:rsidRPr="00BF0AB2" w:rsidRDefault="00D82115" w:rsidP="00BF0AB2">
      <w:pPr>
        <w:pStyle w:val="af4"/>
        <w:rPr>
          <w:rFonts w:eastAsia="Calibri"/>
          <w:szCs w:val="28"/>
        </w:rPr>
      </w:pPr>
    </w:p>
    <w:p w14:paraId="074324E4" w14:textId="1E514B75" w:rsidR="007275D3" w:rsidRPr="00BF0AB2" w:rsidRDefault="007275D3" w:rsidP="00BF0AB2">
      <w:pPr>
        <w:pStyle w:val="af4"/>
        <w:rPr>
          <w:rFonts w:eastAsia="Calibri"/>
          <w:szCs w:val="28"/>
        </w:rPr>
      </w:pPr>
      <w:r w:rsidRPr="00BF0AB2">
        <w:rPr>
          <w:rFonts w:eastAsia="Calibri"/>
          <w:szCs w:val="28"/>
        </w:rPr>
        <w:t>Сообщение оператору на вкладке «</w:t>
      </w:r>
      <w:r w:rsidRPr="00BF0AB2">
        <w:rPr>
          <w:rFonts w:eastAsia="Calibri"/>
          <w:szCs w:val="28"/>
          <w:lang w:val="en-US"/>
        </w:rPr>
        <w:t>Documents</w:t>
      </w:r>
      <w:r w:rsidRPr="00BF0AB2">
        <w:rPr>
          <w:rFonts w:eastAsia="Calibri"/>
          <w:szCs w:val="28"/>
        </w:rPr>
        <w:t>»</w:t>
      </w:r>
    </w:p>
    <w:p w14:paraId="2FC87A4E" w14:textId="77777777" w:rsidR="00AB78E2" w:rsidRPr="00BF0AB2" w:rsidRDefault="00AB78E2" w:rsidP="00BF0AB2">
      <w:pPr>
        <w:pStyle w:val="af4"/>
        <w:rPr>
          <w:rFonts w:eastAsia="Calibri"/>
          <w:szCs w:val="28"/>
        </w:rPr>
      </w:pPr>
    </w:p>
    <w:p w14:paraId="66D96ECB" w14:textId="3908E205" w:rsidR="007275D3" w:rsidRPr="00BF0AB2" w:rsidRDefault="007275D3" w:rsidP="00BF0AB2">
      <w:pPr>
        <w:pStyle w:val="af2"/>
        <w:spacing w:line="360" w:lineRule="auto"/>
        <w:jc w:val="center"/>
        <w:rPr>
          <w:sz w:val="28"/>
          <w:szCs w:val="28"/>
        </w:rPr>
      </w:pPr>
      <w:r w:rsidRPr="00BF0AB2">
        <w:rPr>
          <w:noProof/>
          <w:sz w:val="28"/>
          <w:szCs w:val="28"/>
        </w:rPr>
        <w:drawing>
          <wp:inline distT="0" distB="0" distL="0" distR="0" wp14:anchorId="4AE648C2" wp14:editId="3A4F1405">
            <wp:extent cx="5654592" cy="1771650"/>
            <wp:effectExtent l="0" t="0" r="381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23029" r="1229" b="1639"/>
                    <a:stretch/>
                  </pic:blipFill>
                  <pic:spPr bwMode="auto">
                    <a:xfrm>
                      <a:off x="0" y="0"/>
                      <a:ext cx="5681256" cy="1780004"/>
                    </a:xfrm>
                    <a:prstGeom prst="rect">
                      <a:avLst/>
                    </a:prstGeom>
                    <a:ln>
                      <a:noFill/>
                    </a:ln>
                    <a:extLst>
                      <a:ext uri="{53640926-AAD7-44D8-BBD7-CCE9431645EC}">
                        <a14:shadowObscured xmlns:a14="http://schemas.microsoft.com/office/drawing/2010/main"/>
                      </a:ext>
                    </a:extLst>
                  </pic:spPr>
                </pic:pic>
              </a:graphicData>
            </a:graphic>
          </wp:inline>
        </w:drawing>
      </w:r>
    </w:p>
    <w:p w14:paraId="24D3B1EF" w14:textId="77777777" w:rsidR="00AB78E2" w:rsidRPr="00BF0AB2" w:rsidRDefault="00AB78E2" w:rsidP="00BF0AB2">
      <w:pPr>
        <w:spacing w:line="360" w:lineRule="auto"/>
        <w:rPr>
          <w:sz w:val="28"/>
          <w:szCs w:val="28"/>
        </w:rPr>
      </w:pPr>
    </w:p>
    <w:p w14:paraId="112F28CE" w14:textId="77777777" w:rsidR="0019767D" w:rsidRPr="00BF0AB2" w:rsidRDefault="007275D3" w:rsidP="00BF0AB2">
      <w:pPr>
        <w:pStyle w:val="af4"/>
        <w:spacing w:before="120"/>
        <w:rPr>
          <w:rFonts w:eastAsia="Calibri"/>
          <w:szCs w:val="28"/>
        </w:rPr>
        <w:sectPr w:rsidR="0019767D" w:rsidRPr="00BF0AB2" w:rsidSect="008636AB">
          <w:pgSz w:w="11906" w:h="16838"/>
          <w:pgMar w:top="1134" w:right="850" w:bottom="1134" w:left="1701" w:header="708" w:footer="708" w:gutter="0"/>
          <w:cols w:space="708"/>
          <w:docGrid w:linePitch="360"/>
        </w:sectPr>
      </w:pPr>
      <w:r w:rsidRPr="00BF0AB2">
        <w:rPr>
          <w:rFonts w:eastAsia="Calibri"/>
          <w:szCs w:val="28"/>
        </w:rPr>
        <w:t>Рис. В.4</w:t>
      </w:r>
    </w:p>
    <w:p w14:paraId="0A7D03EA" w14:textId="20B29FDA" w:rsidR="0019767D" w:rsidRPr="00903299" w:rsidRDefault="0019767D" w:rsidP="0019767D">
      <w:pPr>
        <w:pStyle w:val="af9"/>
        <w:ind w:firstLine="0"/>
        <w:jc w:val="center"/>
        <w:rPr>
          <w:b/>
          <w:lang w:eastAsia="ru-RU"/>
        </w:rPr>
      </w:pPr>
      <w:r w:rsidRPr="00903299">
        <w:rPr>
          <w:b/>
          <w:lang w:eastAsia="ru-RU"/>
        </w:rPr>
        <w:lastRenderedPageBreak/>
        <w:t xml:space="preserve">Результаты нормоконтроля отчета к ВКР студента </w:t>
      </w:r>
      <w:r w:rsidR="00F232AE">
        <w:rPr>
          <w:b/>
          <w:lang w:eastAsia="ru-RU"/>
        </w:rPr>
        <w:t>Лемдянов</w:t>
      </w:r>
      <w:r w:rsidR="001165C8">
        <w:rPr>
          <w:b/>
          <w:lang w:eastAsia="ru-RU"/>
        </w:rPr>
        <w:t>а</w:t>
      </w:r>
      <w:r w:rsidR="00F232AE">
        <w:rPr>
          <w:b/>
          <w:lang w:eastAsia="ru-RU"/>
        </w:rPr>
        <w:t xml:space="preserve"> К.Ю.</w:t>
      </w:r>
    </w:p>
    <w:p w14:paraId="790BD363" w14:textId="77777777" w:rsidR="0019767D" w:rsidRPr="002B41E3" w:rsidRDefault="0019767D" w:rsidP="0019767D"/>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9"/>
        <w:gridCol w:w="3685"/>
        <w:gridCol w:w="2693"/>
      </w:tblGrid>
      <w:tr w:rsidR="0019767D" w:rsidRPr="002B41E3" w14:paraId="48419D50" w14:textId="77777777" w:rsidTr="003C7FE9">
        <w:trPr>
          <w:trHeight w:val="520"/>
        </w:trPr>
        <w:tc>
          <w:tcPr>
            <w:tcW w:w="3369" w:type="dxa"/>
          </w:tcPr>
          <w:p w14:paraId="55B983AF" w14:textId="77777777" w:rsidR="0019767D" w:rsidRPr="002B41E3" w:rsidRDefault="0019767D" w:rsidP="003C7FE9">
            <w:pPr>
              <w:jc w:val="center"/>
              <w:rPr>
                <w:b/>
                <w:bCs/>
              </w:rPr>
            </w:pPr>
            <w:r w:rsidRPr="002B41E3">
              <w:rPr>
                <w:b/>
                <w:bCs/>
              </w:rPr>
              <w:t>Требования</w:t>
            </w:r>
          </w:p>
        </w:tc>
        <w:tc>
          <w:tcPr>
            <w:tcW w:w="3685" w:type="dxa"/>
          </w:tcPr>
          <w:p w14:paraId="48FDC131" w14:textId="77777777" w:rsidR="0019767D" w:rsidRPr="002B41E3" w:rsidRDefault="0019767D" w:rsidP="003C7FE9">
            <w:pPr>
              <w:jc w:val="center"/>
              <w:rPr>
                <w:b/>
              </w:rPr>
            </w:pPr>
            <w:r w:rsidRPr="002B41E3">
              <w:rPr>
                <w:b/>
              </w:rPr>
              <w:t>Нормативные</w:t>
            </w:r>
          </w:p>
          <w:p w14:paraId="49E94EDD" w14:textId="77777777" w:rsidR="0019767D" w:rsidRPr="002B41E3" w:rsidRDefault="0019767D" w:rsidP="003C7FE9">
            <w:pPr>
              <w:jc w:val="center"/>
              <w:rPr>
                <w:b/>
              </w:rPr>
            </w:pPr>
            <w:r w:rsidRPr="002B41E3">
              <w:rPr>
                <w:b/>
              </w:rPr>
              <w:t>документы</w:t>
            </w:r>
          </w:p>
        </w:tc>
        <w:tc>
          <w:tcPr>
            <w:tcW w:w="2693" w:type="dxa"/>
          </w:tcPr>
          <w:p w14:paraId="16835ADD" w14:textId="77777777" w:rsidR="0019767D" w:rsidRPr="002B41E3" w:rsidRDefault="0019767D" w:rsidP="003C7FE9">
            <w:pPr>
              <w:jc w:val="center"/>
              <w:rPr>
                <w:b/>
                <w:bCs/>
              </w:rPr>
            </w:pPr>
            <w:r w:rsidRPr="002B41E3">
              <w:rPr>
                <w:b/>
                <w:bCs/>
              </w:rPr>
              <w:t>Замечания</w:t>
            </w:r>
          </w:p>
        </w:tc>
      </w:tr>
      <w:tr w:rsidR="0019767D" w:rsidRPr="002B41E3" w14:paraId="2E80B4DA" w14:textId="77777777" w:rsidTr="003C7FE9">
        <w:trPr>
          <w:trHeight w:val="516"/>
        </w:trPr>
        <w:tc>
          <w:tcPr>
            <w:tcW w:w="3369" w:type="dxa"/>
          </w:tcPr>
          <w:p w14:paraId="183CD56A" w14:textId="77777777" w:rsidR="0019767D" w:rsidRPr="002B41E3" w:rsidRDefault="0019767D" w:rsidP="003C7FE9">
            <w:r w:rsidRPr="002B41E3">
              <w:t>1  Оформление титульного листа и задания на ВКР</w:t>
            </w:r>
          </w:p>
          <w:p w14:paraId="70D404B1" w14:textId="77777777" w:rsidR="0019767D" w:rsidRPr="002B41E3" w:rsidRDefault="0019767D" w:rsidP="003C7FE9"/>
        </w:tc>
        <w:tc>
          <w:tcPr>
            <w:tcW w:w="3685" w:type="dxa"/>
            <w:vMerge w:val="restart"/>
          </w:tcPr>
          <w:p w14:paraId="10C4FB8E" w14:textId="77777777" w:rsidR="0019767D" w:rsidRPr="002B41E3" w:rsidRDefault="0019767D" w:rsidP="003C7FE9">
            <w:pPr>
              <w:rPr>
                <w:bCs/>
                <w:iCs/>
              </w:rPr>
            </w:pPr>
            <w:r w:rsidRPr="002B41E3">
              <w:rPr>
                <w:bCs/>
                <w:iCs/>
              </w:rPr>
              <w:t>СТО СПбГТИ(ТУ) 026-2016  КС УКДВ. Положение о бакалавриате.</w:t>
            </w:r>
          </w:p>
          <w:p w14:paraId="6FF336CC" w14:textId="77777777" w:rsidR="0019767D" w:rsidRPr="002B41E3" w:rsidRDefault="0019767D" w:rsidP="003C7FE9">
            <w:pPr>
              <w:rPr>
                <w:bCs/>
                <w:iCs/>
              </w:rPr>
            </w:pPr>
            <w:r w:rsidRPr="002B41E3">
              <w:rPr>
                <w:bCs/>
                <w:iCs/>
              </w:rPr>
              <w:t>ГОСТ 7.90-2007 СИБИД. Универсальная десятичная классификация. Структура, правила ведения и индексирования.</w:t>
            </w:r>
          </w:p>
        </w:tc>
        <w:tc>
          <w:tcPr>
            <w:tcW w:w="2693" w:type="dxa"/>
          </w:tcPr>
          <w:p w14:paraId="608A237F" w14:textId="77777777" w:rsidR="0019767D" w:rsidRPr="002B41E3" w:rsidRDefault="0019767D" w:rsidP="003C7FE9"/>
        </w:tc>
      </w:tr>
      <w:tr w:rsidR="0019767D" w:rsidRPr="002B41E3" w14:paraId="034665A6" w14:textId="77777777" w:rsidTr="003C7FE9">
        <w:tc>
          <w:tcPr>
            <w:tcW w:w="3369" w:type="dxa"/>
          </w:tcPr>
          <w:p w14:paraId="1AA6D063" w14:textId="77777777" w:rsidR="0019767D" w:rsidRPr="002B41E3" w:rsidRDefault="0019767D" w:rsidP="003C7FE9">
            <w:r w:rsidRPr="002B41E3">
              <w:t xml:space="preserve">2  Структура отчета к ВКР </w:t>
            </w:r>
          </w:p>
          <w:p w14:paraId="0C951A7E" w14:textId="77777777" w:rsidR="0019767D" w:rsidRPr="002B41E3" w:rsidRDefault="0019767D" w:rsidP="003C7FE9"/>
        </w:tc>
        <w:tc>
          <w:tcPr>
            <w:tcW w:w="3685" w:type="dxa"/>
            <w:vMerge/>
          </w:tcPr>
          <w:p w14:paraId="4F2613E9" w14:textId="77777777" w:rsidR="0019767D" w:rsidRPr="002B41E3" w:rsidRDefault="0019767D" w:rsidP="003C7FE9"/>
        </w:tc>
        <w:tc>
          <w:tcPr>
            <w:tcW w:w="2693" w:type="dxa"/>
          </w:tcPr>
          <w:p w14:paraId="02D6BE12" w14:textId="77777777" w:rsidR="0019767D" w:rsidRPr="002B41E3" w:rsidRDefault="0019767D" w:rsidP="003C7FE9"/>
        </w:tc>
      </w:tr>
      <w:tr w:rsidR="0019767D" w:rsidRPr="002B41E3" w14:paraId="2F80F14B" w14:textId="77777777" w:rsidTr="003C7FE9">
        <w:tc>
          <w:tcPr>
            <w:tcW w:w="3369" w:type="dxa"/>
          </w:tcPr>
          <w:p w14:paraId="3EB6521F" w14:textId="77777777" w:rsidR="0019767D" w:rsidRPr="002B41E3" w:rsidRDefault="0019767D" w:rsidP="003C7FE9">
            <w:r w:rsidRPr="002B41E3">
              <w:t xml:space="preserve">3  Оформление реферата </w:t>
            </w:r>
          </w:p>
          <w:p w14:paraId="73793E4E" w14:textId="77777777" w:rsidR="0019767D" w:rsidRPr="002B41E3" w:rsidRDefault="0019767D" w:rsidP="003C7FE9">
            <w:r w:rsidRPr="002B41E3">
              <w:rPr>
                <w:b/>
                <w:sz w:val="26"/>
                <w:szCs w:val="26"/>
              </w:rPr>
              <w:t xml:space="preserve">     </w:t>
            </w:r>
          </w:p>
        </w:tc>
        <w:tc>
          <w:tcPr>
            <w:tcW w:w="3685" w:type="dxa"/>
          </w:tcPr>
          <w:p w14:paraId="0D5820BD" w14:textId="77777777" w:rsidR="0019767D" w:rsidRPr="002B41E3" w:rsidRDefault="0019767D" w:rsidP="003C7FE9">
            <w:r w:rsidRPr="002B41E3">
              <w:t xml:space="preserve">ГОСТ 7.9-95 СИБИД. Реферат и </w:t>
            </w:r>
          </w:p>
          <w:p w14:paraId="08ECA371" w14:textId="77777777" w:rsidR="0019767D" w:rsidRPr="002B41E3" w:rsidRDefault="0019767D" w:rsidP="003C7FE9">
            <w:r w:rsidRPr="002B41E3">
              <w:t>аннотация. Общие требования.</w:t>
            </w:r>
          </w:p>
        </w:tc>
        <w:tc>
          <w:tcPr>
            <w:tcW w:w="2693" w:type="dxa"/>
          </w:tcPr>
          <w:p w14:paraId="7946E30A" w14:textId="77777777" w:rsidR="0019767D" w:rsidRPr="002B41E3" w:rsidRDefault="0019767D" w:rsidP="003C7FE9"/>
        </w:tc>
      </w:tr>
      <w:tr w:rsidR="0019767D" w:rsidRPr="002B41E3" w14:paraId="004DE0D8" w14:textId="77777777" w:rsidTr="003C7FE9">
        <w:tc>
          <w:tcPr>
            <w:tcW w:w="3369" w:type="dxa"/>
          </w:tcPr>
          <w:p w14:paraId="00B58B10" w14:textId="77777777" w:rsidR="0019767D" w:rsidRPr="002B41E3" w:rsidRDefault="0019767D" w:rsidP="003C7FE9">
            <w:r w:rsidRPr="002B41E3">
              <w:t>4  Соблюдение общих правил оформления (поля, размер шриф-та, абзацные отступы, нумерация страниц)</w:t>
            </w:r>
          </w:p>
        </w:tc>
        <w:tc>
          <w:tcPr>
            <w:tcW w:w="3685" w:type="dxa"/>
            <w:vMerge w:val="restart"/>
          </w:tcPr>
          <w:p w14:paraId="4FA49CDC" w14:textId="77777777" w:rsidR="0019767D" w:rsidRPr="002B41E3" w:rsidRDefault="0019767D" w:rsidP="003C7FE9"/>
          <w:p w14:paraId="792278AA" w14:textId="77777777" w:rsidR="0019767D" w:rsidRPr="002B41E3" w:rsidRDefault="0019767D" w:rsidP="003C7FE9"/>
          <w:p w14:paraId="3A7C07C5" w14:textId="77777777" w:rsidR="0019767D" w:rsidRPr="002B41E3" w:rsidRDefault="0019767D" w:rsidP="003C7FE9"/>
          <w:p w14:paraId="4342EDB4" w14:textId="77777777" w:rsidR="0019767D" w:rsidRPr="002B41E3" w:rsidRDefault="0019767D" w:rsidP="003C7FE9"/>
          <w:p w14:paraId="79A5E3C2" w14:textId="77777777" w:rsidR="0019767D" w:rsidRPr="002B41E3" w:rsidRDefault="0019767D" w:rsidP="003C7FE9"/>
          <w:p w14:paraId="6C1F93B8" w14:textId="77777777" w:rsidR="0019767D" w:rsidRPr="002B41E3" w:rsidRDefault="0019767D" w:rsidP="003C7FE9"/>
          <w:p w14:paraId="1272D8A2" w14:textId="77777777" w:rsidR="0019767D" w:rsidRPr="002B41E3" w:rsidRDefault="0019767D" w:rsidP="003C7FE9"/>
          <w:p w14:paraId="5AED69C9" w14:textId="77777777" w:rsidR="0019767D" w:rsidRPr="002B41E3" w:rsidRDefault="0019767D" w:rsidP="003C7FE9"/>
          <w:p w14:paraId="610020EE" w14:textId="77777777" w:rsidR="0019767D" w:rsidRPr="002B41E3" w:rsidRDefault="0019767D" w:rsidP="003C7FE9">
            <w:r w:rsidRPr="002B41E3">
              <w:t xml:space="preserve">ГОСТ 7.32-2017  СИБИД. Отчет о </w:t>
            </w:r>
          </w:p>
          <w:p w14:paraId="5CFC2D4A" w14:textId="77777777" w:rsidR="0019767D" w:rsidRPr="002B41E3" w:rsidRDefault="0019767D" w:rsidP="003C7FE9">
            <w:r w:rsidRPr="002B41E3">
              <w:t>научно-исследовательской работе. Структура и правила оформления.</w:t>
            </w:r>
          </w:p>
          <w:p w14:paraId="51626020" w14:textId="77777777" w:rsidR="0019767D" w:rsidRPr="002B41E3" w:rsidRDefault="0019767D" w:rsidP="003C7FE9"/>
          <w:p w14:paraId="460E8936" w14:textId="77777777" w:rsidR="0019767D" w:rsidRPr="002B41E3" w:rsidRDefault="0019767D" w:rsidP="003C7FE9"/>
        </w:tc>
        <w:tc>
          <w:tcPr>
            <w:tcW w:w="2693" w:type="dxa"/>
          </w:tcPr>
          <w:p w14:paraId="36B2B170" w14:textId="77777777" w:rsidR="0019767D" w:rsidRPr="002B41E3" w:rsidRDefault="0019767D" w:rsidP="003C7FE9"/>
        </w:tc>
      </w:tr>
      <w:tr w:rsidR="0019767D" w:rsidRPr="002B41E3" w14:paraId="3CB00A68" w14:textId="77777777" w:rsidTr="003C7FE9">
        <w:tc>
          <w:tcPr>
            <w:tcW w:w="3369" w:type="dxa"/>
          </w:tcPr>
          <w:p w14:paraId="46B77910" w14:textId="77777777" w:rsidR="0019767D" w:rsidRPr="002B41E3" w:rsidRDefault="0019767D" w:rsidP="003C7FE9">
            <w:r w:rsidRPr="002B41E3">
              <w:t xml:space="preserve">5  Структура текста (нумерация </w:t>
            </w:r>
          </w:p>
          <w:p w14:paraId="07AC364E" w14:textId="507A5034" w:rsidR="0019767D" w:rsidRPr="002B41E3" w:rsidRDefault="0019767D" w:rsidP="003C7FE9">
            <w:r w:rsidRPr="002B41E3">
              <w:t>разделов, подразделов, пунктов</w:t>
            </w:r>
            <w:r w:rsidR="00955072">
              <w:t>,</w:t>
            </w:r>
            <w:r w:rsidRPr="002B41E3">
              <w:t xml:space="preserve">        заголовки)</w:t>
            </w:r>
          </w:p>
        </w:tc>
        <w:tc>
          <w:tcPr>
            <w:tcW w:w="3685" w:type="dxa"/>
            <w:vMerge/>
          </w:tcPr>
          <w:p w14:paraId="74AC07E1" w14:textId="77777777" w:rsidR="0019767D" w:rsidRPr="002B41E3" w:rsidRDefault="0019767D" w:rsidP="003C7FE9"/>
        </w:tc>
        <w:tc>
          <w:tcPr>
            <w:tcW w:w="2693" w:type="dxa"/>
          </w:tcPr>
          <w:p w14:paraId="06B72FC3" w14:textId="77777777" w:rsidR="0019767D" w:rsidRPr="002B41E3" w:rsidRDefault="0019767D" w:rsidP="003C7FE9"/>
        </w:tc>
      </w:tr>
      <w:tr w:rsidR="0019767D" w:rsidRPr="002B41E3" w14:paraId="40F77D25" w14:textId="77777777" w:rsidTr="003C7FE9">
        <w:tc>
          <w:tcPr>
            <w:tcW w:w="3369" w:type="dxa"/>
          </w:tcPr>
          <w:p w14:paraId="488C04F5" w14:textId="77777777" w:rsidR="0019767D" w:rsidRPr="002B41E3" w:rsidRDefault="0019767D" w:rsidP="003C7FE9">
            <w:r w:rsidRPr="002B41E3">
              <w:t>6  Оформление иллюстраций</w:t>
            </w:r>
          </w:p>
          <w:p w14:paraId="3EA7084A" w14:textId="77777777" w:rsidR="0019767D" w:rsidRPr="002B41E3" w:rsidRDefault="0019767D" w:rsidP="003C7FE9"/>
        </w:tc>
        <w:tc>
          <w:tcPr>
            <w:tcW w:w="3685" w:type="dxa"/>
            <w:vMerge/>
          </w:tcPr>
          <w:p w14:paraId="28F5DE31" w14:textId="77777777" w:rsidR="0019767D" w:rsidRPr="002B41E3" w:rsidRDefault="0019767D" w:rsidP="003C7FE9"/>
        </w:tc>
        <w:tc>
          <w:tcPr>
            <w:tcW w:w="2693" w:type="dxa"/>
          </w:tcPr>
          <w:p w14:paraId="7B59D96F" w14:textId="77777777" w:rsidR="0019767D" w:rsidRPr="002B41E3" w:rsidRDefault="0019767D" w:rsidP="003C7FE9"/>
        </w:tc>
      </w:tr>
      <w:tr w:rsidR="0019767D" w:rsidRPr="002B41E3" w14:paraId="62C2DD7C" w14:textId="77777777" w:rsidTr="003C7FE9">
        <w:tc>
          <w:tcPr>
            <w:tcW w:w="3369" w:type="dxa"/>
          </w:tcPr>
          <w:p w14:paraId="7188DE2A" w14:textId="77777777" w:rsidR="0019767D" w:rsidRPr="002B41E3" w:rsidRDefault="0019767D" w:rsidP="003C7FE9">
            <w:r w:rsidRPr="002B41E3">
              <w:t>7  Оформление таблиц</w:t>
            </w:r>
          </w:p>
          <w:p w14:paraId="2ABFD66A" w14:textId="77777777" w:rsidR="0019767D" w:rsidRPr="002B41E3" w:rsidRDefault="0019767D" w:rsidP="003C7FE9"/>
        </w:tc>
        <w:tc>
          <w:tcPr>
            <w:tcW w:w="3685" w:type="dxa"/>
            <w:vMerge/>
          </w:tcPr>
          <w:p w14:paraId="1C915C61" w14:textId="77777777" w:rsidR="0019767D" w:rsidRPr="002B41E3" w:rsidRDefault="0019767D" w:rsidP="003C7FE9"/>
        </w:tc>
        <w:tc>
          <w:tcPr>
            <w:tcW w:w="2693" w:type="dxa"/>
          </w:tcPr>
          <w:p w14:paraId="0F91ADBD" w14:textId="77777777" w:rsidR="0019767D" w:rsidRPr="002B41E3" w:rsidRDefault="0019767D" w:rsidP="003C7FE9"/>
        </w:tc>
      </w:tr>
      <w:tr w:rsidR="0019767D" w:rsidRPr="002B41E3" w14:paraId="3BA83C35" w14:textId="77777777" w:rsidTr="003C7FE9">
        <w:tc>
          <w:tcPr>
            <w:tcW w:w="3369" w:type="dxa"/>
          </w:tcPr>
          <w:p w14:paraId="68B7D63B" w14:textId="77777777" w:rsidR="0019767D" w:rsidRPr="002B41E3" w:rsidRDefault="0019767D" w:rsidP="003C7FE9">
            <w:r w:rsidRPr="002B41E3">
              <w:t xml:space="preserve">8  Оформление формул и </w:t>
            </w:r>
          </w:p>
          <w:p w14:paraId="6FA27CC2" w14:textId="77777777" w:rsidR="0019767D" w:rsidRPr="002B41E3" w:rsidRDefault="0019767D" w:rsidP="003C7FE9">
            <w:r w:rsidRPr="002B41E3">
              <w:t>уравнений</w:t>
            </w:r>
          </w:p>
        </w:tc>
        <w:tc>
          <w:tcPr>
            <w:tcW w:w="3685" w:type="dxa"/>
            <w:vMerge/>
          </w:tcPr>
          <w:p w14:paraId="47990AD3" w14:textId="77777777" w:rsidR="0019767D" w:rsidRPr="002B41E3" w:rsidRDefault="0019767D" w:rsidP="003C7FE9"/>
        </w:tc>
        <w:tc>
          <w:tcPr>
            <w:tcW w:w="2693" w:type="dxa"/>
          </w:tcPr>
          <w:p w14:paraId="55410D4E" w14:textId="77777777" w:rsidR="0019767D" w:rsidRPr="002B41E3" w:rsidRDefault="0019767D" w:rsidP="003C7FE9"/>
        </w:tc>
      </w:tr>
      <w:tr w:rsidR="0019767D" w:rsidRPr="002B41E3" w14:paraId="536C041E" w14:textId="77777777" w:rsidTr="003C7FE9">
        <w:tc>
          <w:tcPr>
            <w:tcW w:w="3369" w:type="dxa"/>
          </w:tcPr>
          <w:p w14:paraId="401A930C" w14:textId="77777777" w:rsidR="0019767D" w:rsidRPr="002B41E3" w:rsidRDefault="0019767D" w:rsidP="003C7FE9">
            <w:r w:rsidRPr="002B41E3">
              <w:t>9  Оформление перечислений и примечаний</w:t>
            </w:r>
          </w:p>
        </w:tc>
        <w:tc>
          <w:tcPr>
            <w:tcW w:w="3685" w:type="dxa"/>
            <w:vMerge/>
          </w:tcPr>
          <w:p w14:paraId="56880C60" w14:textId="77777777" w:rsidR="0019767D" w:rsidRPr="002B41E3" w:rsidRDefault="0019767D" w:rsidP="003C7FE9"/>
        </w:tc>
        <w:tc>
          <w:tcPr>
            <w:tcW w:w="2693" w:type="dxa"/>
          </w:tcPr>
          <w:p w14:paraId="3C4F909F" w14:textId="77777777" w:rsidR="0019767D" w:rsidRPr="002B41E3" w:rsidRDefault="0019767D" w:rsidP="003C7FE9"/>
        </w:tc>
      </w:tr>
      <w:tr w:rsidR="0019767D" w:rsidRPr="002B41E3" w14:paraId="79FF916F" w14:textId="77777777" w:rsidTr="003C7FE9">
        <w:tc>
          <w:tcPr>
            <w:tcW w:w="3369" w:type="dxa"/>
          </w:tcPr>
          <w:p w14:paraId="71E6E35D" w14:textId="77777777" w:rsidR="0019767D" w:rsidRPr="002B41E3" w:rsidRDefault="0019767D" w:rsidP="003C7FE9">
            <w:r w:rsidRPr="002B41E3">
              <w:t xml:space="preserve">10  Оформление ссылок на </w:t>
            </w:r>
          </w:p>
          <w:p w14:paraId="41AD5947" w14:textId="77777777" w:rsidR="0019767D" w:rsidRPr="002B41E3" w:rsidRDefault="0019767D" w:rsidP="003C7FE9">
            <w:r w:rsidRPr="002B41E3">
              <w:t>использованные источники</w:t>
            </w:r>
          </w:p>
        </w:tc>
        <w:tc>
          <w:tcPr>
            <w:tcW w:w="3685" w:type="dxa"/>
            <w:vMerge/>
          </w:tcPr>
          <w:p w14:paraId="3246C140" w14:textId="77777777" w:rsidR="0019767D" w:rsidRPr="002B41E3" w:rsidRDefault="0019767D" w:rsidP="003C7FE9"/>
        </w:tc>
        <w:tc>
          <w:tcPr>
            <w:tcW w:w="2693" w:type="dxa"/>
          </w:tcPr>
          <w:p w14:paraId="5F708087" w14:textId="77777777" w:rsidR="0019767D" w:rsidRPr="002B41E3" w:rsidRDefault="0019767D" w:rsidP="003C7FE9"/>
        </w:tc>
      </w:tr>
      <w:tr w:rsidR="0019767D" w:rsidRPr="002B41E3" w14:paraId="11907C48" w14:textId="77777777" w:rsidTr="003C7FE9">
        <w:tc>
          <w:tcPr>
            <w:tcW w:w="3369" w:type="dxa"/>
          </w:tcPr>
          <w:p w14:paraId="5C7B39B9" w14:textId="77777777" w:rsidR="0019767D" w:rsidRPr="002B41E3" w:rsidRDefault="0019767D" w:rsidP="003C7FE9">
            <w:r w:rsidRPr="002B41E3">
              <w:t>11  Оформление приложений</w:t>
            </w:r>
          </w:p>
          <w:p w14:paraId="7E624558" w14:textId="77777777" w:rsidR="0019767D" w:rsidRPr="002B41E3" w:rsidRDefault="0019767D" w:rsidP="003C7FE9"/>
        </w:tc>
        <w:tc>
          <w:tcPr>
            <w:tcW w:w="3685" w:type="dxa"/>
            <w:vMerge/>
          </w:tcPr>
          <w:p w14:paraId="1B0B4AB1" w14:textId="77777777" w:rsidR="0019767D" w:rsidRPr="002B41E3" w:rsidRDefault="0019767D" w:rsidP="003C7FE9"/>
        </w:tc>
        <w:tc>
          <w:tcPr>
            <w:tcW w:w="2693" w:type="dxa"/>
          </w:tcPr>
          <w:p w14:paraId="1B3D1662" w14:textId="77777777" w:rsidR="0019767D" w:rsidRPr="002B41E3" w:rsidRDefault="0019767D" w:rsidP="003C7FE9"/>
        </w:tc>
      </w:tr>
      <w:tr w:rsidR="0019767D" w:rsidRPr="002B41E3" w14:paraId="1B4C3C4B" w14:textId="77777777" w:rsidTr="003C7FE9">
        <w:tc>
          <w:tcPr>
            <w:tcW w:w="3369" w:type="dxa"/>
          </w:tcPr>
          <w:p w14:paraId="6EFC7EFD" w14:textId="77777777" w:rsidR="0019767D" w:rsidRPr="002B41E3" w:rsidRDefault="0019767D" w:rsidP="003C7FE9">
            <w:r w:rsidRPr="002B41E3">
              <w:t xml:space="preserve">12  Наименование, обозначение </w:t>
            </w:r>
          </w:p>
          <w:p w14:paraId="67A0AFE3" w14:textId="77777777" w:rsidR="0019767D" w:rsidRPr="002B41E3" w:rsidRDefault="0019767D" w:rsidP="003C7FE9">
            <w:r w:rsidRPr="002B41E3">
              <w:t xml:space="preserve">величин и единиц </w:t>
            </w:r>
          </w:p>
          <w:p w14:paraId="1A887A99" w14:textId="77777777" w:rsidR="0019767D" w:rsidRPr="002B41E3" w:rsidRDefault="0019767D" w:rsidP="003C7FE9">
            <w:r w:rsidRPr="002B41E3">
              <w:t xml:space="preserve"> </w:t>
            </w:r>
          </w:p>
          <w:p w14:paraId="00D3FEFA" w14:textId="77777777" w:rsidR="0019767D" w:rsidRPr="002B41E3" w:rsidRDefault="0019767D" w:rsidP="003C7FE9"/>
        </w:tc>
        <w:tc>
          <w:tcPr>
            <w:tcW w:w="3685" w:type="dxa"/>
          </w:tcPr>
          <w:p w14:paraId="5FE9638E" w14:textId="77777777" w:rsidR="0019767D" w:rsidRPr="002B41E3" w:rsidRDefault="0019767D" w:rsidP="003C7FE9">
            <w:r w:rsidRPr="002B41E3">
              <w:t xml:space="preserve">ГОСТ 8.417-2002  ГСИ.  Единицы </w:t>
            </w:r>
          </w:p>
          <w:p w14:paraId="179D3B45" w14:textId="77777777" w:rsidR="0019767D" w:rsidRPr="002B41E3" w:rsidRDefault="0019767D" w:rsidP="003C7FE9">
            <w:r w:rsidRPr="002B41E3">
              <w:t>величин.</w:t>
            </w:r>
          </w:p>
          <w:p w14:paraId="05F78E9A" w14:textId="77777777" w:rsidR="0019767D" w:rsidRPr="002B41E3" w:rsidRDefault="0019767D" w:rsidP="003C7FE9">
            <w:r w:rsidRPr="002B41E3">
              <w:t xml:space="preserve">СТП 2.055.005-79  КС  УКДВ. </w:t>
            </w:r>
          </w:p>
          <w:p w14:paraId="052656D5" w14:textId="77777777" w:rsidR="0019767D" w:rsidRPr="002B41E3" w:rsidRDefault="0019767D" w:rsidP="003C7FE9">
            <w:r w:rsidRPr="002B41E3">
              <w:t>Единицы физических величин.</w:t>
            </w:r>
          </w:p>
        </w:tc>
        <w:tc>
          <w:tcPr>
            <w:tcW w:w="2693" w:type="dxa"/>
          </w:tcPr>
          <w:p w14:paraId="2ADDD54A" w14:textId="77777777" w:rsidR="0019767D" w:rsidRPr="002B41E3" w:rsidRDefault="0019767D" w:rsidP="003C7FE9"/>
        </w:tc>
      </w:tr>
      <w:tr w:rsidR="0019767D" w:rsidRPr="002B41E3" w14:paraId="382D5B7F" w14:textId="77777777" w:rsidTr="003C7FE9">
        <w:tc>
          <w:tcPr>
            <w:tcW w:w="3369" w:type="dxa"/>
          </w:tcPr>
          <w:p w14:paraId="56B1DCDD" w14:textId="77777777" w:rsidR="0019767D" w:rsidRPr="002B41E3" w:rsidRDefault="0019767D" w:rsidP="003C7FE9">
            <w:r w:rsidRPr="002B41E3">
              <w:t xml:space="preserve">13  Оформление структурного </w:t>
            </w:r>
          </w:p>
          <w:p w14:paraId="0072FF67" w14:textId="77777777" w:rsidR="0019767D" w:rsidRPr="002B41E3" w:rsidRDefault="0019767D" w:rsidP="003C7FE9">
            <w:r w:rsidRPr="002B41E3">
              <w:t xml:space="preserve">элемента отчета “Список </w:t>
            </w:r>
          </w:p>
          <w:p w14:paraId="56BCC239" w14:textId="77777777" w:rsidR="0019767D" w:rsidRPr="002B41E3" w:rsidRDefault="0019767D" w:rsidP="003C7FE9">
            <w:r w:rsidRPr="002B41E3">
              <w:t>использованных источников”</w:t>
            </w:r>
          </w:p>
          <w:p w14:paraId="2273DA34" w14:textId="77777777" w:rsidR="0019767D" w:rsidRPr="002B41E3" w:rsidRDefault="0019767D" w:rsidP="003C7FE9"/>
        </w:tc>
        <w:tc>
          <w:tcPr>
            <w:tcW w:w="3685" w:type="dxa"/>
          </w:tcPr>
          <w:p w14:paraId="5186C57F" w14:textId="77777777" w:rsidR="0019767D" w:rsidRPr="002B41E3" w:rsidRDefault="0019767D" w:rsidP="003C7FE9">
            <w:r w:rsidRPr="002B41E3">
              <w:t>ГОСТ Р 7.0.100-2018  СИБИД. Библиографическа</w:t>
            </w:r>
            <w:bookmarkStart w:id="318" w:name="_GoBack"/>
            <w:bookmarkEnd w:id="318"/>
            <w:r w:rsidRPr="002B41E3">
              <w:t>я запись. Библиографическое описание. Общие требования и правила составления.</w:t>
            </w:r>
          </w:p>
          <w:p w14:paraId="3A53735A" w14:textId="77777777" w:rsidR="0019767D" w:rsidRPr="002B41E3" w:rsidRDefault="0019767D" w:rsidP="003C7FE9">
            <w:r w:rsidRPr="002B41E3">
              <w:t>ГОСТ 7.82-2001  СИБИД. Библиографи-ческая запись. Библиографическое описание электронных ресурсов. Общие требования и правила составления.</w:t>
            </w:r>
          </w:p>
          <w:p w14:paraId="2E7D11D9" w14:textId="77777777" w:rsidR="0019767D" w:rsidRPr="002B41E3" w:rsidRDefault="0019767D" w:rsidP="003C7FE9">
            <w:r w:rsidRPr="002B41E3">
              <w:rPr>
                <w:rFonts w:eastAsia="+mn-ea"/>
                <w:color w:val="404040"/>
                <w:kern w:val="24"/>
              </w:rPr>
              <w:t xml:space="preserve">ГОСТ Р 7.0.12-2011 </w:t>
            </w:r>
            <w:r w:rsidRPr="002B41E3">
              <w:rPr>
                <w:rFonts w:eastAsia="+mn-ea"/>
                <w:color w:val="514843"/>
                <w:kern w:val="24"/>
              </w:rPr>
              <w:t>Библиографическая запись. Сокращение слов на русском языке.</w:t>
            </w:r>
            <w:r w:rsidRPr="002B41E3">
              <w:rPr>
                <w:rFonts w:eastAsia="Calibri"/>
                <w:color w:val="514843"/>
                <w:kern w:val="24"/>
              </w:rPr>
              <w:t xml:space="preserve"> Общие требования и правила.</w:t>
            </w:r>
          </w:p>
        </w:tc>
        <w:tc>
          <w:tcPr>
            <w:tcW w:w="2693" w:type="dxa"/>
          </w:tcPr>
          <w:p w14:paraId="0F22769F" w14:textId="77777777" w:rsidR="0019767D" w:rsidRPr="002B41E3" w:rsidRDefault="0019767D" w:rsidP="003C7FE9"/>
        </w:tc>
      </w:tr>
      <w:tr w:rsidR="00BD78F2" w:rsidRPr="002B41E3" w14:paraId="3EAAE720" w14:textId="77777777" w:rsidTr="003C7FE9">
        <w:tc>
          <w:tcPr>
            <w:tcW w:w="3369" w:type="dxa"/>
          </w:tcPr>
          <w:p w14:paraId="0A2C9FE4" w14:textId="77777777" w:rsidR="00BD78F2" w:rsidRPr="00BD78F2" w:rsidRDefault="00BD78F2" w:rsidP="00BD78F2">
            <w:proofErr w:type="gramStart"/>
            <w:r w:rsidRPr="00BD78F2">
              <w:t>14  Оформление</w:t>
            </w:r>
            <w:proofErr w:type="gramEnd"/>
            <w:r w:rsidRPr="00BD78F2">
              <w:t xml:space="preserve"> программного</w:t>
            </w:r>
          </w:p>
          <w:p w14:paraId="2EF84CFC" w14:textId="6CFE93BD" w:rsidR="00BD78F2" w:rsidRPr="00BD78F2" w:rsidRDefault="00BD78F2" w:rsidP="00BD78F2">
            <w:r w:rsidRPr="00BD78F2">
              <w:t xml:space="preserve">документа «Руководство оператора» </w:t>
            </w:r>
          </w:p>
        </w:tc>
        <w:tc>
          <w:tcPr>
            <w:tcW w:w="3685" w:type="dxa"/>
          </w:tcPr>
          <w:p w14:paraId="61922287" w14:textId="4E40EAFB" w:rsidR="00BD78F2" w:rsidRPr="00BD78F2" w:rsidRDefault="00BD78F2" w:rsidP="00BD78F2">
            <w:r w:rsidRPr="00BD78F2">
              <w:rPr>
                <w:bCs/>
              </w:rPr>
              <w:t>ГОСТ 19.505-</w:t>
            </w:r>
            <w:proofErr w:type="gramStart"/>
            <w:r w:rsidRPr="00BD78F2">
              <w:rPr>
                <w:bCs/>
              </w:rPr>
              <w:t>79  Единая</w:t>
            </w:r>
            <w:proofErr w:type="gramEnd"/>
            <w:r w:rsidRPr="00BD78F2">
              <w:rPr>
                <w:bCs/>
              </w:rPr>
              <w:t xml:space="preserve"> система программной документации. Руководство оператора. Требования к содержанию и оформлению.</w:t>
            </w:r>
          </w:p>
        </w:tc>
        <w:tc>
          <w:tcPr>
            <w:tcW w:w="2693" w:type="dxa"/>
          </w:tcPr>
          <w:p w14:paraId="3E4380A4" w14:textId="77777777" w:rsidR="00BD78F2" w:rsidRPr="002B41E3" w:rsidRDefault="00BD78F2" w:rsidP="00BD78F2"/>
        </w:tc>
      </w:tr>
    </w:tbl>
    <w:p w14:paraId="3D717E68" w14:textId="77777777" w:rsidR="0019767D" w:rsidRPr="002B41E3" w:rsidRDefault="0019767D" w:rsidP="0019767D">
      <w:pPr>
        <w:rPr>
          <w:sz w:val="16"/>
          <w:szCs w:val="16"/>
        </w:rPr>
      </w:pPr>
      <w:r w:rsidRPr="002B41E3">
        <w:rPr>
          <w:sz w:val="16"/>
          <w:szCs w:val="16"/>
        </w:rPr>
        <w:t xml:space="preserve">  </w:t>
      </w:r>
    </w:p>
    <w:p w14:paraId="460B3612" w14:textId="77777777" w:rsidR="0019767D" w:rsidRPr="002B41E3" w:rsidRDefault="0019767D" w:rsidP="0019767D">
      <w:pPr>
        <w:rPr>
          <w:sz w:val="16"/>
          <w:szCs w:val="16"/>
        </w:rPr>
      </w:pPr>
    </w:p>
    <w:p w14:paraId="372625A9" w14:textId="77777777" w:rsidR="0019767D" w:rsidRPr="002B41E3" w:rsidRDefault="0019767D" w:rsidP="0019767D">
      <w:pPr>
        <w:rPr>
          <w:sz w:val="24"/>
          <w:szCs w:val="24"/>
        </w:rPr>
      </w:pPr>
      <w:r w:rsidRPr="002B41E3">
        <w:rPr>
          <w:sz w:val="24"/>
          <w:szCs w:val="24"/>
        </w:rPr>
        <w:t>Оценка    _________________</w:t>
      </w:r>
    </w:p>
    <w:p w14:paraId="4D7F850F" w14:textId="77777777" w:rsidR="0019767D" w:rsidRPr="002B41E3" w:rsidRDefault="0019767D" w:rsidP="0019767D"/>
    <w:p w14:paraId="302060EC" w14:textId="5E928A22" w:rsidR="00F232AE" w:rsidRDefault="0019767D" w:rsidP="0019767D">
      <w:pPr>
        <w:rPr>
          <w:sz w:val="24"/>
          <w:szCs w:val="24"/>
        </w:rPr>
      </w:pPr>
      <w:r w:rsidRPr="002B41E3">
        <w:rPr>
          <w:sz w:val="24"/>
          <w:szCs w:val="24"/>
        </w:rPr>
        <w:t>Нормоконтролер                                                                             Л.Ф. Макарова</w:t>
      </w:r>
      <w:r w:rsidR="00F232AE">
        <w:rPr>
          <w:sz w:val="24"/>
          <w:szCs w:val="24"/>
        </w:rPr>
        <w:br w:type="page"/>
      </w:r>
    </w:p>
    <w:p w14:paraId="65331AB8" w14:textId="77777777" w:rsidR="0019767D" w:rsidRPr="002B41E3" w:rsidRDefault="0019767D" w:rsidP="0019767D">
      <w:pPr>
        <w:rPr>
          <w:sz w:val="16"/>
          <w:szCs w:val="16"/>
        </w:rPr>
      </w:pPr>
    </w:p>
    <w:p w14:paraId="7494EEA4" w14:textId="77777777" w:rsidR="0019767D" w:rsidRPr="00546C57" w:rsidRDefault="0019767D" w:rsidP="0019767D">
      <w:pPr>
        <w:pStyle w:val="Default"/>
        <w:rPr>
          <w:sz w:val="6"/>
          <w:szCs w:val="6"/>
        </w:rPr>
      </w:pPr>
    </w:p>
    <w:p w14:paraId="1093F5B4" w14:textId="77777777" w:rsidR="0019767D" w:rsidRPr="00546C57" w:rsidRDefault="0019767D" w:rsidP="0019767D">
      <w:pPr>
        <w:pStyle w:val="Default"/>
        <w:jc w:val="center"/>
      </w:pPr>
      <w:r w:rsidRPr="00546C57">
        <w:t>Минобрнауки России</w:t>
      </w:r>
    </w:p>
    <w:p w14:paraId="1745B211" w14:textId="77777777" w:rsidR="0019767D" w:rsidRPr="00546C57" w:rsidRDefault="0019767D" w:rsidP="0019767D">
      <w:pPr>
        <w:pStyle w:val="Default"/>
        <w:jc w:val="center"/>
      </w:pPr>
      <w:r w:rsidRPr="00546C57">
        <w:t>федеральное государственное бюджетное образовательное учреждение</w:t>
      </w:r>
    </w:p>
    <w:p w14:paraId="67CCE813" w14:textId="77777777" w:rsidR="0019767D" w:rsidRPr="00546C57" w:rsidRDefault="0019767D" w:rsidP="0019767D">
      <w:pPr>
        <w:pStyle w:val="Default"/>
        <w:jc w:val="center"/>
      </w:pPr>
      <w:r>
        <w:t>высшего</w:t>
      </w:r>
      <w:r w:rsidRPr="00546C57">
        <w:t xml:space="preserve"> образования</w:t>
      </w:r>
    </w:p>
    <w:p w14:paraId="3AF0200E" w14:textId="77777777" w:rsidR="0019767D" w:rsidRPr="00546C57" w:rsidRDefault="0019767D" w:rsidP="0019767D">
      <w:pPr>
        <w:pStyle w:val="Default"/>
        <w:jc w:val="center"/>
      </w:pPr>
      <w:r w:rsidRPr="00546C57">
        <w:t>«Санкт-Петербургский государственный технологический институт</w:t>
      </w:r>
    </w:p>
    <w:p w14:paraId="290A9C4B" w14:textId="77777777" w:rsidR="0019767D" w:rsidRPr="00546C57" w:rsidRDefault="0019767D" w:rsidP="0019767D">
      <w:pPr>
        <w:jc w:val="center"/>
        <w:rPr>
          <w:sz w:val="24"/>
          <w:szCs w:val="24"/>
        </w:rPr>
      </w:pPr>
      <w:r w:rsidRPr="00546C57">
        <w:rPr>
          <w:sz w:val="24"/>
          <w:szCs w:val="24"/>
        </w:rPr>
        <w:t>(технический университет)</w:t>
      </w:r>
    </w:p>
    <w:p w14:paraId="171AAF9B" w14:textId="77777777" w:rsidR="0019767D" w:rsidRPr="00546C57" w:rsidRDefault="0019767D" w:rsidP="0019767D">
      <w:pPr>
        <w:jc w:val="center"/>
        <w:rPr>
          <w:sz w:val="24"/>
          <w:szCs w:val="24"/>
        </w:rPr>
      </w:pPr>
    </w:p>
    <w:p w14:paraId="75CF9649" w14:textId="77777777" w:rsidR="0019767D" w:rsidRDefault="0019767D" w:rsidP="0019767D">
      <w:pPr>
        <w:jc w:val="center"/>
        <w:rPr>
          <w:sz w:val="24"/>
          <w:szCs w:val="24"/>
        </w:rPr>
      </w:pPr>
    </w:p>
    <w:p w14:paraId="37C56B93" w14:textId="77777777" w:rsidR="0019767D" w:rsidRDefault="0019767D" w:rsidP="0019767D">
      <w:pPr>
        <w:jc w:val="center"/>
        <w:rPr>
          <w:sz w:val="24"/>
          <w:szCs w:val="24"/>
        </w:rPr>
      </w:pPr>
    </w:p>
    <w:p w14:paraId="2BBCC663" w14:textId="77777777" w:rsidR="0019767D" w:rsidRPr="00474261" w:rsidRDefault="0019767D" w:rsidP="0019767D">
      <w:pPr>
        <w:jc w:val="center"/>
        <w:rPr>
          <w:sz w:val="24"/>
          <w:szCs w:val="24"/>
        </w:rPr>
      </w:pPr>
      <w:r w:rsidRPr="00474261">
        <w:rPr>
          <w:sz w:val="24"/>
          <w:szCs w:val="24"/>
        </w:rPr>
        <w:t>СПРАВКА</w:t>
      </w:r>
    </w:p>
    <w:p w14:paraId="04139198" w14:textId="77777777" w:rsidR="0019767D" w:rsidRPr="00474261" w:rsidRDefault="0019767D" w:rsidP="0019767D">
      <w:pPr>
        <w:jc w:val="center"/>
        <w:rPr>
          <w:sz w:val="24"/>
          <w:szCs w:val="24"/>
        </w:rPr>
      </w:pPr>
      <w:r w:rsidRPr="00474261">
        <w:rPr>
          <w:sz w:val="24"/>
          <w:szCs w:val="24"/>
        </w:rPr>
        <w:t>о результатах проверки выпускной квалификационной работы</w:t>
      </w:r>
    </w:p>
    <w:p w14:paraId="7DC52E96" w14:textId="77777777" w:rsidR="0019767D" w:rsidRDefault="0019767D" w:rsidP="0019767D">
      <w:pPr>
        <w:jc w:val="center"/>
        <w:rPr>
          <w:sz w:val="24"/>
          <w:szCs w:val="24"/>
        </w:rPr>
      </w:pPr>
      <w:r>
        <w:rPr>
          <w:sz w:val="24"/>
          <w:szCs w:val="24"/>
        </w:rPr>
        <w:t>бакалавра</w:t>
      </w:r>
    </w:p>
    <w:p w14:paraId="10991D71" w14:textId="77777777" w:rsidR="0019767D" w:rsidRPr="00546C57" w:rsidRDefault="0019767D" w:rsidP="0019767D">
      <w:pPr>
        <w:jc w:val="center"/>
      </w:pPr>
    </w:p>
    <w:p w14:paraId="5D0B2FB9" w14:textId="32E86631" w:rsidR="0019767D" w:rsidRPr="00474261" w:rsidRDefault="0019767D" w:rsidP="0019767D">
      <w:pPr>
        <w:jc w:val="center"/>
      </w:pPr>
      <w:r>
        <w:rPr>
          <w:sz w:val="24"/>
          <w:szCs w:val="24"/>
        </w:rPr>
        <w:t>Лемдянова Константина Юрьевича</w:t>
      </w:r>
    </w:p>
    <w:p w14:paraId="1132A47A" w14:textId="77777777" w:rsidR="0019767D" w:rsidRDefault="0019767D" w:rsidP="0019767D">
      <w:pPr>
        <w:jc w:val="center"/>
        <w:rPr>
          <w:sz w:val="24"/>
          <w:szCs w:val="24"/>
        </w:rPr>
      </w:pPr>
    </w:p>
    <w:p w14:paraId="5EDC8EBF" w14:textId="11D9169B" w:rsidR="0019767D" w:rsidRDefault="0019767D" w:rsidP="0019767D">
      <w:pPr>
        <w:jc w:val="center"/>
        <w:rPr>
          <w:sz w:val="24"/>
          <w:szCs w:val="24"/>
        </w:rPr>
      </w:pPr>
      <w:r w:rsidRPr="00474261">
        <w:rPr>
          <w:sz w:val="24"/>
          <w:szCs w:val="24"/>
        </w:rPr>
        <w:t xml:space="preserve">на тему: </w:t>
      </w:r>
      <w:r w:rsidR="003C7FE9" w:rsidRPr="003C7FE9">
        <w:rPr>
          <w:sz w:val="24"/>
          <w:szCs w:val="24"/>
        </w:rPr>
        <w:t>Геоинформационная система для анализа инноваций в жизненном цикле производства полимерных материалов</w:t>
      </w:r>
    </w:p>
    <w:p w14:paraId="5044E018" w14:textId="77777777" w:rsidR="00DB7D03" w:rsidRPr="00474261" w:rsidRDefault="00DB7D03" w:rsidP="0019767D">
      <w:pPr>
        <w:jc w:val="center"/>
        <w:rPr>
          <w:sz w:val="24"/>
          <w:szCs w:val="24"/>
        </w:rPr>
      </w:pPr>
    </w:p>
    <w:p w14:paraId="4E5D1897" w14:textId="77777777" w:rsidR="0019767D" w:rsidRPr="00474261" w:rsidRDefault="0019767D" w:rsidP="0019767D">
      <w:pPr>
        <w:ind w:left="567"/>
        <w:jc w:val="center"/>
        <w:rPr>
          <w:sz w:val="24"/>
          <w:szCs w:val="24"/>
        </w:rPr>
      </w:pPr>
    </w:p>
    <w:tbl>
      <w:tblPr>
        <w:tblW w:w="5000" w:type="pct"/>
        <w:tblLook w:val="01E0" w:firstRow="1" w:lastRow="1" w:firstColumn="1" w:lastColumn="1" w:noHBand="0" w:noVBand="0"/>
      </w:tblPr>
      <w:tblGrid>
        <w:gridCol w:w="3259"/>
        <w:gridCol w:w="1420"/>
        <w:gridCol w:w="4675"/>
      </w:tblGrid>
      <w:tr w:rsidR="003C7FE9" w:rsidRPr="00474261" w14:paraId="0CECC28E" w14:textId="77777777" w:rsidTr="00DB7D03">
        <w:tc>
          <w:tcPr>
            <w:tcW w:w="1742" w:type="pct"/>
            <w:hideMark/>
          </w:tcPr>
          <w:p w14:paraId="2E0C5102" w14:textId="77777777" w:rsidR="003C7FE9" w:rsidRPr="00474261" w:rsidRDefault="003C7FE9" w:rsidP="003C7FE9">
            <w:pPr>
              <w:rPr>
                <w:sz w:val="24"/>
                <w:szCs w:val="24"/>
              </w:rPr>
            </w:pPr>
            <w:r>
              <w:rPr>
                <w:sz w:val="24"/>
                <w:szCs w:val="24"/>
              </w:rPr>
              <w:t>Направление подготовки</w:t>
            </w:r>
          </w:p>
        </w:tc>
        <w:tc>
          <w:tcPr>
            <w:tcW w:w="759" w:type="pct"/>
          </w:tcPr>
          <w:p w14:paraId="21BD08C3" w14:textId="4D04009E" w:rsidR="003C7FE9" w:rsidRDefault="003C7FE9" w:rsidP="003C7FE9">
            <w:pPr>
              <w:rPr>
                <w:sz w:val="24"/>
                <w:szCs w:val="24"/>
              </w:rPr>
            </w:pPr>
            <w:r>
              <w:rPr>
                <w:sz w:val="24"/>
                <w:szCs w:val="24"/>
              </w:rPr>
              <w:t>09.03.01</w:t>
            </w:r>
          </w:p>
        </w:tc>
        <w:tc>
          <w:tcPr>
            <w:tcW w:w="2499" w:type="pct"/>
          </w:tcPr>
          <w:p w14:paraId="298C7838" w14:textId="772186BB" w:rsidR="003C7FE9" w:rsidRPr="00474261" w:rsidRDefault="003C7FE9" w:rsidP="003C7FE9">
            <w:pPr>
              <w:rPr>
                <w:sz w:val="24"/>
                <w:szCs w:val="24"/>
              </w:rPr>
            </w:pPr>
            <w:r>
              <w:rPr>
                <w:sz w:val="24"/>
                <w:szCs w:val="24"/>
              </w:rPr>
              <w:t>Информатика и вычислительная техника</w:t>
            </w:r>
          </w:p>
        </w:tc>
      </w:tr>
      <w:tr w:rsidR="003C7FE9" w:rsidRPr="00474261" w14:paraId="7AC50D77" w14:textId="77777777" w:rsidTr="00DB7D03">
        <w:tc>
          <w:tcPr>
            <w:tcW w:w="1742" w:type="pct"/>
            <w:hideMark/>
          </w:tcPr>
          <w:p w14:paraId="71F07CA0" w14:textId="77777777" w:rsidR="003C7FE9" w:rsidRPr="00474261" w:rsidRDefault="003C7FE9" w:rsidP="003C7FE9">
            <w:pPr>
              <w:rPr>
                <w:sz w:val="24"/>
                <w:szCs w:val="24"/>
              </w:rPr>
            </w:pPr>
            <w:r w:rsidRPr="00474261">
              <w:rPr>
                <w:sz w:val="24"/>
                <w:szCs w:val="24"/>
              </w:rPr>
              <w:t>Факультет</w:t>
            </w:r>
            <w:r>
              <w:rPr>
                <w:sz w:val="24"/>
                <w:szCs w:val="24"/>
              </w:rPr>
              <w:t xml:space="preserve">  </w:t>
            </w:r>
          </w:p>
        </w:tc>
        <w:tc>
          <w:tcPr>
            <w:tcW w:w="759" w:type="pct"/>
          </w:tcPr>
          <w:p w14:paraId="3A666E4B" w14:textId="77777777" w:rsidR="003C7FE9" w:rsidRDefault="003C7FE9" w:rsidP="003C7FE9">
            <w:pPr>
              <w:rPr>
                <w:sz w:val="24"/>
                <w:szCs w:val="24"/>
              </w:rPr>
            </w:pPr>
          </w:p>
        </w:tc>
        <w:tc>
          <w:tcPr>
            <w:tcW w:w="2499" w:type="pct"/>
          </w:tcPr>
          <w:p w14:paraId="31EA0B6C" w14:textId="2331D9EC" w:rsidR="003C7FE9" w:rsidRPr="00474261" w:rsidRDefault="003C7FE9" w:rsidP="003C7FE9">
            <w:pPr>
              <w:rPr>
                <w:sz w:val="24"/>
                <w:szCs w:val="24"/>
              </w:rPr>
            </w:pPr>
            <w:r>
              <w:rPr>
                <w:sz w:val="24"/>
                <w:szCs w:val="24"/>
              </w:rPr>
              <w:t>Информационных технологий и</w:t>
            </w:r>
            <w:r w:rsidR="00DB7D03">
              <w:rPr>
                <w:sz w:val="24"/>
                <w:szCs w:val="24"/>
              </w:rPr>
              <w:t xml:space="preserve"> </w:t>
            </w:r>
            <w:r>
              <w:rPr>
                <w:sz w:val="24"/>
                <w:szCs w:val="24"/>
              </w:rPr>
              <w:t>управления</w:t>
            </w:r>
          </w:p>
        </w:tc>
      </w:tr>
      <w:tr w:rsidR="003C7FE9" w:rsidRPr="00474261" w14:paraId="2F1BD16E" w14:textId="77777777" w:rsidTr="00DB7D03">
        <w:tc>
          <w:tcPr>
            <w:tcW w:w="1742" w:type="pct"/>
            <w:hideMark/>
          </w:tcPr>
          <w:p w14:paraId="74A28943" w14:textId="77777777" w:rsidR="003C7FE9" w:rsidRPr="00474261" w:rsidRDefault="003C7FE9" w:rsidP="003C7FE9">
            <w:pPr>
              <w:rPr>
                <w:sz w:val="24"/>
                <w:szCs w:val="24"/>
              </w:rPr>
            </w:pPr>
            <w:r w:rsidRPr="00474261">
              <w:rPr>
                <w:sz w:val="24"/>
                <w:szCs w:val="24"/>
              </w:rPr>
              <w:t>Кафедра</w:t>
            </w:r>
          </w:p>
        </w:tc>
        <w:tc>
          <w:tcPr>
            <w:tcW w:w="759" w:type="pct"/>
          </w:tcPr>
          <w:p w14:paraId="0E9B3C2C" w14:textId="77777777" w:rsidR="003C7FE9" w:rsidRDefault="003C7FE9" w:rsidP="003C7FE9">
            <w:pPr>
              <w:rPr>
                <w:sz w:val="24"/>
                <w:szCs w:val="24"/>
              </w:rPr>
            </w:pPr>
          </w:p>
        </w:tc>
        <w:tc>
          <w:tcPr>
            <w:tcW w:w="2499" w:type="pct"/>
          </w:tcPr>
          <w:p w14:paraId="237A8A64" w14:textId="35AA74C7" w:rsidR="003C7FE9" w:rsidRPr="00474261" w:rsidRDefault="003C7FE9" w:rsidP="003C7FE9">
            <w:pPr>
              <w:rPr>
                <w:sz w:val="24"/>
                <w:szCs w:val="24"/>
              </w:rPr>
            </w:pPr>
            <w:r>
              <w:rPr>
                <w:sz w:val="24"/>
                <w:szCs w:val="24"/>
              </w:rPr>
              <w:t>Систем автоматизированного                           проектирования и управления</w:t>
            </w:r>
          </w:p>
        </w:tc>
      </w:tr>
      <w:tr w:rsidR="003C7FE9" w:rsidRPr="00474261" w14:paraId="01EDB39D" w14:textId="77777777" w:rsidTr="00DB7D03">
        <w:tc>
          <w:tcPr>
            <w:tcW w:w="1742" w:type="pct"/>
            <w:hideMark/>
          </w:tcPr>
          <w:p w14:paraId="593E3E27" w14:textId="77777777" w:rsidR="003C7FE9" w:rsidRPr="00474261" w:rsidRDefault="003C7FE9" w:rsidP="003C7FE9">
            <w:pPr>
              <w:rPr>
                <w:sz w:val="24"/>
                <w:szCs w:val="24"/>
              </w:rPr>
            </w:pPr>
            <w:r w:rsidRPr="00474261">
              <w:rPr>
                <w:sz w:val="24"/>
                <w:szCs w:val="24"/>
              </w:rPr>
              <w:t>Группа</w:t>
            </w:r>
          </w:p>
        </w:tc>
        <w:tc>
          <w:tcPr>
            <w:tcW w:w="759" w:type="pct"/>
          </w:tcPr>
          <w:p w14:paraId="263FD23B" w14:textId="2C2D60E7" w:rsidR="003C7FE9" w:rsidRPr="00474261" w:rsidRDefault="00086FA3" w:rsidP="00086FA3">
            <w:pPr>
              <w:ind w:hanging="241"/>
              <w:jc w:val="center"/>
              <w:rPr>
                <w:sz w:val="24"/>
                <w:szCs w:val="24"/>
              </w:rPr>
            </w:pPr>
            <w:r>
              <w:rPr>
                <w:sz w:val="24"/>
                <w:szCs w:val="24"/>
              </w:rPr>
              <w:t>464</w:t>
            </w:r>
          </w:p>
        </w:tc>
        <w:tc>
          <w:tcPr>
            <w:tcW w:w="2499" w:type="pct"/>
          </w:tcPr>
          <w:p w14:paraId="43E34C2A" w14:textId="74601CDA" w:rsidR="003C7FE9" w:rsidRPr="00474261" w:rsidRDefault="003C7FE9" w:rsidP="003C7FE9">
            <w:pPr>
              <w:rPr>
                <w:sz w:val="24"/>
                <w:szCs w:val="24"/>
              </w:rPr>
            </w:pPr>
          </w:p>
        </w:tc>
      </w:tr>
      <w:tr w:rsidR="003C7FE9" w:rsidRPr="00474261" w14:paraId="20A03B98" w14:textId="77777777" w:rsidTr="00DB7D03">
        <w:tc>
          <w:tcPr>
            <w:tcW w:w="1742" w:type="pct"/>
            <w:hideMark/>
          </w:tcPr>
          <w:p w14:paraId="17104509" w14:textId="77777777" w:rsidR="003C7FE9" w:rsidRPr="00474261" w:rsidRDefault="003C7FE9" w:rsidP="003C7FE9">
            <w:pPr>
              <w:rPr>
                <w:sz w:val="24"/>
                <w:szCs w:val="24"/>
              </w:rPr>
            </w:pPr>
            <w:r w:rsidRPr="00474261">
              <w:rPr>
                <w:sz w:val="24"/>
                <w:szCs w:val="24"/>
              </w:rPr>
              <w:t>Дата проверки:</w:t>
            </w:r>
          </w:p>
        </w:tc>
        <w:tc>
          <w:tcPr>
            <w:tcW w:w="759" w:type="pct"/>
          </w:tcPr>
          <w:p w14:paraId="7A202F3E" w14:textId="77777777" w:rsidR="003C7FE9" w:rsidRPr="00474261" w:rsidRDefault="003C7FE9" w:rsidP="003C7FE9">
            <w:pPr>
              <w:rPr>
                <w:sz w:val="24"/>
                <w:szCs w:val="24"/>
              </w:rPr>
            </w:pPr>
          </w:p>
        </w:tc>
        <w:tc>
          <w:tcPr>
            <w:tcW w:w="2499" w:type="pct"/>
          </w:tcPr>
          <w:p w14:paraId="66352A2F" w14:textId="7970DECC" w:rsidR="003C7FE9" w:rsidRPr="00474261" w:rsidRDefault="003C7FE9" w:rsidP="003C7FE9">
            <w:pPr>
              <w:rPr>
                <w:sz w:val="24"/>
                <w:szCs w:val="24"/>
              </w:rPr>
            </w:pPr>
          </w:p>
        </w:tc>
      </w:tr>
    </w:tbl>
    <w:p w14:paraId="3E1B0CFC" w14:textId="77777777" w:rsidR="0019767D" w:rsidRPr="00474261" w:rsidRDefault="0019767D" w:rsidP="0019767D">
      <w:pPr>
        <w:ind w:left="567"/>
        <w:rPr>
          <w:sz w:val="24"/>
          <w:szCs w:val="24"/>
        </w:rPr>
      </w:pPr>
    </w:p>
    <w:p w14:paraId="2ECE066D" w14:textId="77777777" w:rsidR="0019767D" w:rsidRDefault="0019767D" w:rsidP="0019767D">
      <w:pPr>
        <w:ind w:firstLine="567"/>
        <w:jc w:val="both"/>
        <w:rPr>
          <w:sz w:val="24"/>
          <w:szCs w:val="24"/>
        </w:rPr>
      </w:pPr>
    </w:p>
    <w:p w14:paraId="30D94623" w14:textId="77777777" w:rsidR="0019767D" w:rsidRPr="00474261" w:rsidRDefault="0019767D" w:rsidP="0019767D">
      <w:pPr>
        <w:ind w:firstLine="567"/>
        <w:jc w:val="both"/>
        <w:rPr>
          <w:sz w:val="24"/>
          <w:szCs w:val="24"/>
        </w:rPr>
      </w:pPr>
      <w:r w:rsidRPr="00474261">
        <w:rPr>
          <w:sz w:val="24"/>
          <w:szCs w:val="24"/>
        </w:rPr>
        <w:t>Выпускная квалификационная работа проверена с помощью программы «eTXT Антиплагиат».</w:t>
      </w:r>
    </w:p>
    <w:p w14:paraId="1A646B95" w14:textId="736499D0" w:rsidR="0019767D" w:rsidRPr="00474261" w:rsidRDefault="0019767D" w:rsidP="0019767D">
      <w:pPr>
        <w:ind w:firstLine="567"/>
        <w:jc w:val="both"/>
        <w:rPr>
          <w:sz w:val="24"/>
          <w:szCs w:val="24"/>
        </w:rPr>
      </w:pPr>
      <w:r w:rsidRPr="00474261">
        <w:rPr>
          <w:sz w:val="24"/>
          <w:szCs w:val="24"/>
        </w:rPr>
        <w:t xml:space="preserve">Уникальность авторского текста составляет </w:t>
      </w:r>
      <w:r w:rsidRPr="007F7F5D">
        <w:rPr>
          <w:sz w:val="24"/>
          <w:szCs w:val="24"/>
          <w:u w:val="single"/>
        </w:rPr>
        <w:t>_  8</w:t>
      </w:r>
      <w:r w:rsidR="00FD511F">
        <w:rPr>
          <w:sz w:val="24"/>
          <w:szCs w:val="24"/>
          <w:u w:val="single"/>
        </w:rPr>
        <w:t>8</w:t>
      </w:r>
      <w:r w:rsidRPr="007F7F5D">
        <w:rPr>
          <w:sz w:val="24"/>
          <w:szCs w:val="24"/>
          <w:u w:val="single"/>
        </w:rPr>
        <w:t>__</w:t>
      </w:r>
      <w:r w:rsidRPr="00474261">
        <w:rPr>
          <w:sz w:val="24"/>
          <w:szCs w:val="24"/>
        </w:rPr>
        <w:t>%.</w:t>
      </w:r>
    </w:p>
    <w:p w14:paraId="197FF5D1" w14:textId="77777777" w:rsidR="0019767D" w:rsidRPr="00474261" w:rsidRDefault="0019767D" w:rsidP="0019767D">
      <w:pPr>
        <w:ind w:firstLine="567"/>
        <w:jc w:val="both"/>
        <w:rPr>
          <w:sz w:val="24"/>
          <w:szCs w:val="24"/>
        </w:rPr>
      </w:pPr>
      <w:r w:rsidRPr="00474261">
        <w:rPr>
          <w:sz w:val="24"/>
          <w:szCs w:val="24"/>
        </w:rPr>
        <w:t>Неправомочных заимствований в тексте работы не выявлено.</w:t>
      </w:r>
    </w:p>
    <w:p w14:paraId="5D061FBA" w14:textId="77777777" w:rsidR="0019767D" w:rsidRDefault="0019767D" w:rsidP="0019767D">
      <w:pPr>
        <w:ind w:firstLine="567"/>
        <w:jc w:val="both"/>
        <w:rPr>
          <w:sz w:val="24"/>
          <w:szCs w:val="24"/>
        </w:rPr>
      </w:pPr>
      <w:r w:rsidRPr="00474261">
        <w:rPr>
          <w:sz w:val="24"/>
          <w:szCs w:val="24"/>
        </w:rPr>
        <w:t>Текст выпускной квалификационной работы передан в Фундаментальную библиотеку СПбГТИ(ТУ) для размещения в электронно-библиотечной системе с учётом изъятия сведений любого характера (производственных, технических, экономических, организационных и других), в том числе о результатах интеллектуальной деятельности в научно-технической сфере, о способах осуществления профессиональной деятельности, которые имеют действительную или потенциальную коммерческую ценность в силу неизвестности их третьим лицам, в соответствии с решением правообладателя.</w:t>
      </w:r>
    </w:p>
    <w:p w14:paraId="4EFC0361" w14:textId="77777777" w:rsidR="0019767D" w:rsidRDefault="0019767D" w:rsidP="0019767D">
      <w:pPr>
        <w:ind w:firstLine="567"/>
        <w:jc w:val="both"/>
        <w:rPr>
          <w:sz w:val="24"/>
          <w:szCs w:val="24"/>
        </w:rPr>
      </w:pPr>
    </w:p>
    <w:p w14:paraId="351A6DCA" w14:textId="77777777" w:rsidR="0019767D" w:rsidRPr="00474261" w:rsidRDefault="0019767D" w:rsidP="0019767D">
      <w:pPr>
        <w:ind w:firstLine="567"/>
        <w:jc w:val="both"/>
        <w:rPr>
          <w:sz w:val="24"/>
          <w:szCs w:val="24"/>
        </w:rPr>
      </w:pPr>
    </w:p>
    <w:p w14:paraId="51F2B825" w14:textId="77777777" w:rsidR="0019767D" w:rsidRPr="00474261" w:rsidRDefault="0019767D" w:rsidP="0019767D">
      <w:pPr>
        <w:ind w:left="567"/>
        <w:rPr>
          <w:sz w:val="24"/>
          <w:szCs w:val="24"/>
        </w:rPr>
      </w:pPr>
    </w:p>
    <w:tbl>
      <w:tblPr>
        <w:tblW w:w="0" w:type="auto"/>
        <w:tblLook w:val="01E0" w:firstRow="1" w:lastRow="1" w:firstColumn="1" w:lastColumn="1" w:noHBand="0" w:noVBand="0"/>
      </w:tblPr>
      <w:tblGrid>
        <w:gridCol w:w="3058"/>
        <w:gridCol w:w="3336"/>
        <w:gridCol w:w="2960"/>
      </w:tblGrid>
      <w:tr w:rsidR="0019767D" w:rsidRPr="00474261" w14:paraId="249ACCDE" w14:textId="77777777" w:rsidTr="003C7FE9">
        <w:tc>
          <w:tcPr>
            <w:tcW w:w="3145" w:type="dxa"/>
            <w:hideMark/>
          </w:tcPr>
          <w:p w14:paraId="678F5482" w14:textId="77777777" w:rsidR="0019767D" w:rsidRPr="00474261" w:rsidRDefault="0019767D" w:rsidP="003C7FE9">
            <w:pPr>
              <w:rPr>
                <w:sz w:val="24"/>
                <w:szCs w:val="24"/>
              </w:rPr>
            </w:pPr>
            <w:r w:rsidRPr="00474261">
              <w:rPr>
                <w:sz w:val="24"/>
                <w:szCs w:val="24"/>
              </w:rPr>
              <w:t>Нормоконтролёр</w:t>
            </w:r>
          </w:p>
        </w:tc>
        <w:tc>
          <w:tcPr>
            <w:tcW w:w="3336" w:type="dxa"/>
            <w:hideMark/>
          </w:tcPr>
          <w:p w14:paraId="00A9DCBE"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0F860C84" w14:textId="270558BB" w:rsidR="0019767D" w:rsidRPr="00474261" w:rsidRDefault="0019767D" w:rsidP="0019767D">
            <w:pPr>
              <w:tabs>
                <w:tab w:val="left" w:pos="593"/>
              </w:tabs>
              <w:ind w:firstLine="593"/>
              <w:rPr>
                <w:sz w:val="24"/>
                <w:szCs w:val="24"/>
              </w:rPr>
            </w:pPr>
            <w:r>
              <w:rPr>
                <w:sz w:val="24"/>
                <w:szCs w:val="24"/>
              </w:rPr>
              <w:t>Л.Ф. Макарова</w:t>
            </w:r>
          </w:p>
        </w:tc>
      </w:tr>
      <w:tr w:rsidR="0019767D" w:rsidRPr="00474261" w14:paraId="57D579AA" w14:textId="77777777" w:rsidTr="003C7FE9">
        <w:tc>
          <w:tcPr>
            <w:tcW w:w="3145" w:type="dxa"/>
          </w:tcPr>
          <w:p w14:paraId="61B2265E" w14:textId="77777777" w:rsidR="0019767D" w:rsidRPr="00474261" w:rsidRDefault="0019767D" w:rsidP="003C7FE9">
            <w:pPr>
              <w:rPr>
                <w:sz w:val="24"/>
                <w:szCs w:val="24"/>
              </w:rPr>
            </w:pPr>
          </w:p>
        </w:tc>
        <w:tc>
          <w:tcPr>
            <w:tcW w:w="3336" w:type="dxa"/>
            <w:hideMark/>
          </w:tcPr>
          <w:p w14:paraId="0A76D1CF" w14:textId="77777777" w:rsidR="0019767D" w:rsidRPr="00474261" w:rsidRDefault="0019767D" w:rsidP="003C7FE9">
            <w:pPr>
              <w:jc w:val="center"/>
            </w:pPr>
          </w:p>
        </w:tc>
        <w:tc>
          <w:tcPr>
            <w:tcW w:w="3090" w:type="dxa"/>
          </w:tcPr>
          <w:p w14:paraId="0B5BB257" w14:textId="77777777" w:rsidR="0019767D" w:rsidRPr="00474261" w:rsidRDefault="0019767D" w:rsidP="0019767D">
            <w:pPr>
              <w:tabs>
                <w:tab w:val="left" w:pos="593"/>
              </w:tabs>
              <w:ind w:firstLine="593"/>
              <w:rPr>
                <w:sz w:val="24"/>
                <w:szCs w:val="24"/>
              </w:rPr>
            </w:pPr>
          </w:p>
        </w:tc>
      </w:tr>
      <w:tr w:rsidR="0019767D" w:rsidRPr="00474261" w14:paraId="02F78D5B" w14:textId="77777777" w:rsidTr="003C7FE9">
        <w:tc>
          <w:tcPr>
            <w:tcW w:w="3145" w:type="dxa"/>
            <w:hideMark/>
          </w:tcPr>
          <w:p w14:paraId="33A9423B" w14:textId="77777777" w:rsidR="0019767D" w:rsidRPr="00474261" w:rsidRDefault="0019767D" w:rsidP="003C7FE9">
            <w:pPr>
              <w:rPr>
                <w:sz w:val="24"/>
                <w:szCs w:val="24"/>
              </w:rPr>
            </w:pPr>
            <w:r w:rsidRPr="00474261">
              <w:rPr>
                <w:sz w:val="24"/>
                <w:szCs w:val="24"/>
              </w:rPr>
              <w:t>Руководитель работы</w:t>
            </w:r>
          </w:p>
        </w:tc>
        <w:tc>
          <w:tcPr>
            <w:tcW w:w="3336" w:type="dxa"/>
            <w:hideMark/>
          </w:tcPr>
          <w:p w14:paraId="7F5E923E"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6A1D594B" w14:textId="1329B84E" w:rsidR="0019767D" w:rsidRPr="00474261" w:rsidRDefault="0019767D" w:rsidP="0019767D">
            <w:pPr>
              <w:tabs>
                <w:tab w:val="left" w:pos="593"/>
              </w:tabs>
              <w:ind w:firstLine="593"/>
              <w:rPr>
                <w:sz w:val="24"/>
                <w:szCs w:val="24"/>
              </w:rPr>
            </w:pPr>
            <w:r>
              <w:rPr>
                <w:sz w:val="24"/>
                <w:szCs w:val="24"/>
              </w:rPr>
              <w:t>И.Г. Корниенк</w:t>
            </w:r>
            <w:r>
              <w:t>о</w:t>
            </w:r>
          </w:p>
        </w:tc>
      </w:tr>
      <w:tr w:rsidR="0019767D" w:rsidRPr="00474261" w14:paraId="38F866CA" w14:textId="77777777" w:rsidTr="003C7FE9">
        <w:tc>
          <w:tcPr>
            <w:tcW w:w="3145" w:type="dxa"/>
          </w:tcPr>
          <w:p w14:paraId="6DF6A03E" w14:textId="77777777" w:rsidR="0019767D" w:rsidRPr="00474261" w:rsidRDefault="0019767D" w:rsidP="003C7FE9">
            <w:pPr>
              <w:rPr>
                <w:sz w:val="24"/>
                <w:szCs w:val="24"/>
              </w:rPr>
            </w:pPr>
          </w:p>
        </w:tc>
        <w:tc>
          <w:tcPr>
            <w:tcW w:w="3336" w:type="dxa"/>
            <w:hideMark/>
          </w:tcPr>
          <w:p w14:paraId="296E4F9B" w14:textId="77777777" w:rsidR="0019767D" w:rsidRPr="00474261" w:rsidRDefault="0019767D" w:rsidP="003C7FE9">
            <w:pPr>
              <w:jc w:val="center"/>
            </w:pPr>
          </w:p>
        </w:tc>
        <w:tc>
          <w:tcPr>
            <w:tcW w:w="3090" w:type="dxa"/>
          </w:tcPr>
          <w:p w14:paraId="07F0B911" w14:textId="77777777" w:rsidR="0019767D" w:rsidRPr="00474261" w:rsidRDefault="0019767D" w:rsidP="0019767D">
            <w:pPr>
              <w:tabs>
                <w:tab w:val="left" w:pos="593"/>
              </w:tabs>
              <w:ind w:firstLine="593"/>
              <w:rPr>
                <w:sz w:val="24"/>
                <w:szCs w:val="24"/>
              </w:rPr>
            </w:pPr>
          </w:p>
        </w:tc>
      </w:tr>
      <w:tr w:rsidR="0019767D" w:rsidRPr="00474261" w14:paraId="603F18C6" w14:textId="77777777" w:rsidTr="003C7FE9">
        <w:tc>
          <w:tcPr>
            <w:tcW w:w="3145" w:type="dxa"/>
            <w:hideMark/>
          </w:tcPr>
          <w:p w14:paraId="2C8C3444" w14:textId="77777777" w:rsidR="0019767D" w:rsidRPr="00474261" w:rsidRDefault="0019767D" w:rsidP="003C7FE9">
            <w:pPr>
              <w:rPr>
                <w:sz w:val="24"/>
                <w:szCs w:val="24"/>
              </w:rPr>
            </w:pPr>
            <w:r w:rsidRPr="00474261">
              <w:rPr>
                <w:sz w:val="24"/>
                <w:szCs w:val="24"/>
              </w:rPr>
              <w:t>Заведующий кафедрой</w:t>
            </w:r>
          </w:p>
        </w:tc>
        <w:tc>
          <w:tcPr>
            <w:tcW w:w="3336" w:type="dxa"/>
            <w:hideMark/>
          </w:tcPr>
          <w:p w14:paraId="19BDE93A"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25A9055A" w14:textId="42904EEB" w:rsidR="0019767D" w:rsidRPr="00474261" w:rsidRDefault="0019767D" w:rsidP="0019767D">
            <w:pPr>
              <w:tabs>
                <w:tab w:val="left" w:pos="593"/>
              </w:tabs>
              <w:ind w:firstLine="593"/>
              <w:rPr>
                <w:sz w:val="24"/>
                <w:szCs w:val="24"/>
              </w:rPr>
            </w:pPr>
            <w:r>
              <w:rPr>
                <w:sz w:val="24"/>
                <w:szCs w:val="24"/>
              </w:rPr>
              <w:t>Т.Б. Чистякова</w:t>
            </w:r>
          </w:p>
        </w:tc>
      </w:tr>
      <w:tr w:rsidR="0019767D" w:rsidRPr="00474261" w14:paraId="10A5F8DB" w14:textId="77777777" w:rsidTr="003C7FE9">
        <w:tc>
          <w:tcPr>
            <w:tcW w:w="3145" w:type="dxa"/>
          </w:tcPr>
          <w:p w14:paraId="6FA63DEA" w14:textId="77777777" w:rsidR="0019767D" w:rsidRPr="00474261" w:rsidRDefault="0019767D" w:rsidP="003C7FE9">
            <w:pPr>
              <w:rPr>
                <w:sz w:val="24"/>
                <w:szCs w:val="24"/>
              </w:rPr>
            </w:pPr>
          </w:p>
        </w:tc>
        <w:tc>
          <w:tcPr>
            <w:tcW w:w="3336" w:type="dxa"/>
            <w:hideMark/>
          </w:tcPr>
          <w:p w14:paraId="57A23FFA" w14:textId="77777777" w:rsidR="0019767D" w:rsidRPr="00474261" w:rsidRDefault="0019767D" w:rsidP="003C7FE9">
            <w:pPr>
              <w:jc w:val="center"/>
            </w:pPr>
          </w:p>
        </w:tc>
        <w:tc>
          <w:tcPr>
            <w:tcW w:w="3090" w:type="dxa"/>
          </w:tcPr>
          <w:p w14:paraId="067D5156" w14:textId="77777777" w:rsidR="0019767D" w:rsidRPr="00474261" w:rsidRDefault="0019767D" w:rsidP="003C7FE9">
            <w:pPr>
              <w:jc w:val="center"/>
              <w:rPr>
                <w:sz w:val="24"/>
                <w:szCs w:val="24"/>
              </w:rPr>
            </w:pPr>
          </w:p>
        </w:tc>
      </w:tr>
    </w:tbl>
    <w:p w14:paraId="4A48AE44" w14:textId="77777777" w:rsidR="0019767D" w:rsidRPr="00474261" w:rsidRDefault="0019767D" w:rsidP="0019767D">
      <w:pPr>
        <w:ind w:firstLine="567"/>
        <w:jc w:val="both"/>
        <w:rPr>
          <w:sz w:val="24"/>
          <w:szCs w:val="24"/>
        </w:rPr>
      </w:pPr>
    </w:p>
    <w:p w14:paraId="65F43EFB" w14:textId="3E850C21" w:rsidR="007275D3" w:rsidRPr="007275D3" w:rsidRDefault="007275D3" w:rsidP="007275D3">
      <w:pPr>
        <w:pStyle w:val="af4"/>
        <w:spacing w:before="120"/>
        <w:rPr>
          <w:lang w:val="en-US"/>
        </w:rPr>
      </w:pPr>
    </w:p>
    <w:sectPr w:rsidR="007275D3" w:rsidRPr="007275D3" w:rsidSect="003C7FE9">
      <w:headerReference w:type="default" r:id="rId72"/>
      <w:footerReference w:type="default" r:id="rId73"/>
      <w:pgSz w:w="11906" w:h="16838"/>
      <w:pgMar w:top="1134" w:right="851" w:bottom="1134"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A106D0" w14:textId="77777777" w:rsidR="00B52103" w:rsidRDefault="00B52103" w:rsidP="000D4810">
      <w:r>
        <w:separator/>
      </w:r>
    </w:p>
  </w:endnote>
  <w:endnote w:type="continuationSeparator" w:id="0">
    <w:p w14:paraId="77292041" w14:textId="77777777" w:rsidR="00B52103" w:rsidRDefault="00B52103"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0E0D6D" w:rsidRPr="00C20E6B" w:rsidRDefault="000E0D6D" w:rsidP="00C20E6B">
    <w:pPr>
      <w:pStyle w:val="ad"/>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0182798"/>
      <w:docPartObj>
        <w:docPartGallery w:val="Page Numbers (Bottom of Page)"/>
        <w:docPartUnique/>
      </w:docPartObj>
    </w:sdtPr>
    <w:sdtEndPr>
      <w:rPr>
        <w:sz w:val="28"/>
      </w:rPr>
    </w:sdtEndPr>
    <w:sdtContent>
      <w:p w14:paraId="28119161" w14:textId="2B0567EC" w:rsidR="000E0D6D" w:rsidRPr="00DB4EB1" w:rsidRDefault="000E0D6D" w:rsidP="00DB4EB1">
        <w:pPr>
          <w:pStyle w:val="ad"/>
          <w:jc w:val="center"/>
          <w:rPr>
            <w:sz w:val="28"/>
          </w:rPr>
        </w:pPr>
        <w:r w:rsidRPr="00DB4EB1">
          <w:rPr>
            <w:sz w:val="28"/>
          </w:rPr>
          <w:fldChar w:fldCharType="begin"/>
        </w:r>
        <w:r w:rsidRPr="00DB4EB1">
          <w:rPr>
            <w:sz w:val="28"/>
          </w:rPr>
          <w:instrText>PAGE   \* MERGEFORMAT</w:instrText>
        </w:r>
        <w:r w:rsidRPr="00DB4EB1">
          <w:rPr>
            <w:sz w:val="28"/>
          </w:rPr>
          <w:fldChar w:fldCharType="separate"/>
        </w:r>
        <w:r w:rsidRPr="00DB4EB1">
          <w:rPr>
            <w:sz w:val="28"/>
          </w:rPr>
          <w:t>2</w:t>
        </w:r>
        <w:r w:rsidRPr="00DB4EB1">
          <w:rPr>
            <w:sz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0E0D6D" w:rsidRPr="00872DF4" w:rsidRDefault="000E0D6D" w:rsidP="00872DF4">
        <w:pPr>
          <w:pStyle w:val="ad"/>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26369" w14:textId="77777777" w:rsidR="000E0D6D" w:rsidRDefault="000E0D6D">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C11C3B" w14:textId="77777777" w:rsidR="00B52103" w:rsidRDefault="00B52103" w:rsidP="000D4810">
      <w:r>
        <w:separator/>
      </w:r>
    </w:p>
  </w:footnote>
  <w:footnote w:type="continuationSeparator" w:id="0">
    <w:p w14:paraId="307BBB48" w14:textId="77777777" w:rsidR="00B52103" w:rsidRDefault="00B52103"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28C1BB41" w:rsidR="000E0D6D" w:rsidRPr="009977EA" w:rsidRDefault="000E0D6D" w:rsidP="009977EA">
    <w:pPr>
      <w:pStyle w:val="a4"/>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31A21" w14:textId="7B758BCF" w:rsidR="000E0D6D" w:rsidRPr="00DF069F" w:rsidRDefault="000E0D6D" w:rsidP="008C2955">
    <w:pPr>
      <w:pStyle w:val="a4"/>
      <w:rPr>
        <w:sz w:val="28"/>
      </w:rPr>
    </w:pPr>
    <w:sdt>
      <w:sdtPr>
        <w:id w:val="1562987267"/>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CE217" w14:textId="6F25D0B6" w:rsidR="000E0D6D" w:rsidRPr="00DF069F" w:rsidRDefault="000E0D6D" w:rsidP="008C2955">
    <w:pPr>
      <w:pStyle w:val="a4"/>
      <w:rPr>
        <w:sz w:val="28"/>
      </w:rPr>
    </w:pPr>
    <w:sdt>
      <w:sdtPr>
        <w:id w:val="-400135907"/>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E74AE" w14:textId="500614A4" w:rsidR="000E0D6D" w:rsidRPr="00DF069F" w:rsidRDefault="000E0D6D" w:rsidP="008C2955">
    <w:pPr>
      <w:pStyle w:val="a4"/>
      <w:rPr>
        <w:sz w:val="28"/>
      </w:rPr>
    </w:pPr>
    <w:sdt>
      <w:sdtPr>
        <w:id w:val="-420720880"/>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9F04E" w14:textId="19966384" w:rsidR="000E0D6D" w:rsidRPr="00DF069F" w:rsidRDefault="000E0D6D" w:rsidP="008C2955">
    <w:pPr>
      <w:pStyle w:val="a4"/>
      <w:rPr>
        <w:sz w:val="28"/>
      </w:rPr>
    </w:pPr>
    <w:sdt>
      <w:sdtPr>
        <w:id w:val="1428073073"/>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CB94F" w14:textId="4BCB11EE" w:rsidR="000E0D6D" w:rsidRPr="00DF069F" w:rsidRDefault="000E0D6D" w:rsidP="008C2955">
    <w:pPr>
      <w:pStyle w:val="a4"/>
      <w:rPr>
        <w:sz w:val="28"/>
      </w:rPr>
    </w:pPr>
    <w:r w:rsidRPr="00EC06E6">
      <w:rPr>
        <w:sz w:val="28"/>
      </w:rPr>
      <w:t>Продолжение приложения Б</w:t>
    </w:r>
    <w:r>
      <w:rPr>
        <w:sz w:val="28"/>
      </w:rPr>
      <w:tab/>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848E5D" w14:textId="427E7AC6" w:rsidR="000E0D6D" w:rsidRPr="00DF069F" w:rsidRDefault="000E0D6D" w:rsidP="008C2955">
    <w:pPr>
      <w:pStyle w:val="a4"/>
      <w:rPr>
        <w:sz w:val="28"/>
      </w:rPr>
    </w:pPr>
    <w:sdt>
      <w:sdtPr>
        <w:id w:val="1335728242"/>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C0706" w14:textId="024AF724" w:rsidR="000E0D6D" w:rsidRPr="00DF069F" w:rsidRDefault="000E0D6D" w:rsidP="008C2955">
    <w:pPr>
      <w:pStyle w:val="a4"/>
      <w:rPr>
        <w:sz w:val="28"/>
      </w:rPr>
    </w:pPr>
    <w:r w:rsidRPr="00EC06E6">
      <w:rPr>
        <w:sz w:val="28"/>
      </w:rPr>
      <w:t>Продолжение приложения Б</w:t>
    </w:r>
    <w:r>
      <w:rPr>
        <w:sz w:val="28"/>
      </w:rPr>
      <w:tab/>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0E0D6D" w:rsidRPr="00EE249A" w:rsidRDefault="000E0D6D" w:rsidP="00EE249A">
    <w:pPr>
      <w:pStyle w:val="a4"/>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923B9" w14:textId="5C6B887A" w:rsidR="000E0D6D" w:rsidRPr="00EE249A" w:rsidRDefault="000E0D6D" w:rsidP="00EE249A">
    <w:pPr>
      <w:pStyle w:val="a4"/>
    </w:pPr>
    <w:r w:rsidRPr="00DB5A91">
      <w:rPr>
        <w:sz w:val="28"/>
      </w:rPr>
      <w:t>Продолжение приложения В</w:t>
    </w:r>
    <w:r>
      <w:tab/>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88D2A" w14:textId="77777777" w:rsidR="000E0D6D" w:rsidRDefault="000E0D6D"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5214A9DD" w14:textId="5ADA151B" w:rsidR="000E0D6D" w:rsidRPr="00DB5A91" w:rsidRDefault="000E0D6D" w:rsidP="00460CC1">
    <w:pPr>
      <w:pStyle w:val="a4"/>
      <w:spacing w:line="276" w:lineRule="auto"/>
      <w:jc w:val="center"/>
      <w:rPr>
        <w:sz w:val="28"/>
        <w:szCs w:val="28"/>
      </w:rPr>
    </w:pPr>
    <w:r w:rsidRPr="00DB5A91">
      <w:rPr>
        <w:sz w:val="28"/>
        <w:szCs w:val="28"/>
      </w:rPr>
      <w:t>2</w:t>
    </w:r>
  </w:p>
  <w:p w14:paraId="3E5EA986" w14:textId="7B90765D" w:rsidR="000E0D6D" w:rsidRPr="00DB5A91" w:rsidRDefault="000E0D6D" w:rsidP="00DB5A91">
    <w:pPr>
      <w:pStyle w:val="TEXT"/>
      <w:spacing w:line="276" w:lineRule="auto"/>
      <w:ind w:firstLine="0"/>
      <w:jc w:val="center"/>
      <w:rPr>
        <w:rFonts w:eastAsia="Calibri"/>
        <w:szCs w:val="28"/>
      </w:rPr>
    </w:pPr>
    <w:r>
      <w:rPr>
        <w:rFonts w:eastAsia="Calibri"/>
        <w:szCs w:val="28"/>
      </w:rPr>
      <w:t>RU.02068479.00001-01 34 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9824A" w14:textId="51A41811" w:rsidR="000E0D6D" w:rsidRPr="000C7667" w:rsidRDefault="000E0D6D" w:rsidP="008C2955">
    <w:pPr>
      <w:pStyle w:val="a4"/>
      <w:rPr>
        <w:sz w:val="28"/>
      </w:rPr>
    </w:pPr>
    <w:r w:rsidRPr="000C7667">
      <w:rPr>
        <w:sz w:val="28"/>
      </w:rPr>
      <w:t>Продолжение приложения А</w:t>
    </w:r>
    <w:r>
      <w:rPr>
        <w:sz w:val="28"/>
      </w:rPr>
      <w:tab/>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1E92F" w14:textId="77777777" w:rsidR="000E0D6D" w:rsidRDefault="000E0D6D"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13F76B4D" w14:textId="31938E2C" w:rsidR="000E0D6D" w:rsidRPr="00DB5A91" w:rsidRDefault="000E0D6D" w:rsidP="00460CC1">
    <w:pPr>
      <w:pStyle w:val="a4"/>
      <w:spacing w:line="276" w:lineRule="auto"/>
      <w:jc w:val="center"/>
      <w:rPr>
        <w:sz w:val="28"/>
        <w:szCs w:val="28"/>
      </w:rPr>
    </w:pPr>
    <w:r>
      <w:rPr>
        <w:sz w:val="28"/>
        <w:szCs w:val="28"/>
      </w:rPr>
      <w:t>3</w:t>
    </w:r>
  </w:p>
  <w:p w14:paraId="15DC34E1" w14:textId="1164C25C" w:rsidR="000E0D6D" w:rsidRPr="00DB5A91" w:rsidRDefault="000E0D6D" w:rsidP="00DB5A91">
    <w:pPr>
      <w:pStyle w:val="TEXT"/>
      <w:spacing w:line="276" w:lineRule="auto"/>
      <w:ind w:firstLine="0"/>
      <w:jc w:val="center"/>
      <w:rPr>
        <w:rFonts w:eastAsia="Calibri"/>
        <w:szCs w:val="28"/>
      </w:rPr>
    </w:pPr>
    <w:r>
      <w:rPr>
        <w:rFonts w:eastAsia="Calibri"/>
        <w:szCs w:val="28"/>
      </w:rPr>
      <w:t>RU.02068479.00001-01 34 01</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14B43" w14:textId="77777777" w:rsidR="000E0D6D" w:rsidRDefault="000E0D6D"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2E5ABE9" w14:textId="1E1B5039" w:rsidR="000E0D6D" w:rsidRPr="00DB5A91" w:rsidRDefault="000E0D6D" w:rsidP="00460CC1">
    <w:pPr>
      <w:pStyle w:val="a4"/>
      <w:spacing w:line="276" w:lineRule="auto"/>
      <w:jc w:val="center"/>
      <w:rPr>
        <w:sz w:val="28"/>
        <w:szCs w:val="28"/>
      </w:rPr>
    </w:pPr>
    <w:r>
      <w:rPr>
        <w:sz w:val="28"/>
        <w:szCs w:val="28"/>
      </w:rPr>
      <w:t>4</w:t>
    </w:r>
  </w:p>
  <w:p w14:paraId="4000C7AF" w14:textId="7F708E8E" w:rsidR="000E0D6D" w:rsidRPr="00DB5A91" w:rsidRDefault="000E0D6D" w:rsidP="002C347B">
    <w:pPr>
      <w:pStyle w:val="TEXT"/>
      <w:spacing w:line="276" w:lineRule="auto"/>
      <w:ind w:firstLine="0"/>
      <w:jc w:val="center"/>
      <w:rPr>
        <w:rFonts w:eastAsia="Calibri"/>
        <w:szCs w:val="28"/>
      </w:rPr>
    </w:pPr>
    <w:r>
      <w:rPr>
        <w:rFonts w:eastAsia="Calibri"/>
        <w:szCs w:val="28"/>
      </w:rPr>
      <w:t>RU.02068479.00001-01 34 01</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A810B" w14:textId="77777777" w:rsidR="000E0D6D" w:rsidRDefault="000E0D6D"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8F9C6D7" w14:textId="161117CB" w:rsidR="000E0D6D" w:rsidRPr="00DB5A91" w:rsidRDefault="000E0D6D" w:rsidP="00460CC1">
    <w:pPr>
      <w:pStyle w:val="a4"/>
      <w:spacing w:line="276" w:lineRule="auto"/>
      <w:jc w:val="center"/>
      <w:rPr>
        <w:sz w:val="28"/>
        <w:szCs w:val="28"/>
      </w:rPr>
    </w:pPr>
    <w:r>
      <w:rPr>
        <w:sz w:val="28"/>
        <w:szCs w:val="28"/>
      </w:rPr>
      <w:t>5</w:t>
    </w:r>
  </w:p>
  <w:p w14:paraId="714DDC20" w14:textId="496D2E45" w:rsidR="000E0D6D" w:rsidRPr="00DB5A91" w:rsidRDefault="000E0D6D" w:rsidP="00DB5A91">
    <w:pPr>
      <w:pStyle w:val="TEXT"/>
      <w:spacing w:line="276" w:lineRule="auto"/>
      <w:ind w:firstLine="0"/>
      <w:jc w:val="center"/>
      <w:rPr>
        <w:rFonts w:eastAsia="Calibri"/>
        <w:szCs w:val="28"/>
      </w:rPr>
    </w:pPr>
    <w:r>
      <w:rPr>
        <w:rFonts w:eastAsia="Calibri"/>
        <w:szCs w:val="28"/>
      </w:rPr>
      <w:t>RU.02068479.00001-01 34 01</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993CAD" w14:textId="77777777" w:rsidR="000E0D6D" w:rsidRDefault="000E0D6D"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DD384CA" w14:textId="7BC5429B" w:rsidR="000E0D6D" w:rsidRPr="00DB5A91" w:rsidRDefault="000E0D6D" w:rsidP="00460CC1">
    <w:pPr>
      <w:pStyle w:val="a4"/>
      <w:spacing w:line="276" w:lineRule="auto"/>
      <w:jc w:val="center"/>
      <w:rPr>
        <w:sz w:val="28"/>
        <w:szCs w:val="28"/>
      </w:rPr>
    </w:pPr>
    <w:r>
      <w:rPr>
        <w:sz w:val="28"/>
        <w:szCs w:val="28"/>
      </w:rPr>
      <w:t>6</w:t>
    </w:r>
  </w:p>
  <w:p w14:paraId="0699F39B" w14:textId="77DB3EE8" w:rsidR="000E0D6D" w:rsidRPr="00DB5A91" w:rsidRDefault="000E0D6D" w:rsidP="00CA744B">
    <w:pPr>
      <w:pStyle w:val="TEXT"/>
      <w:spacing w:line="276" w:lineRule="auto"/>
      <w:ind w:firstLine="0"/>
      <w:jc w:val="center"/>
      <w:rPr>
        <w:rFonts w:eastAsia="Calibri"/>
        <w:szCs w:val="28"/>
      </w:rPr>
    </w:pPr>
    <w:r>
      <w:rPr>
        <w:rFonts w:eastAsia="Calibri"/>
        <w:szCs w:val="28"/>
      </w:rPr>
      <w:t>RU.02068479.00001-01 34 01</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9D845" w14:textId="77777777" w:rsidR="00AB78E2" w:rsidRDefault="00AB78E2"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2C0AC96D" w14:textId="34EFC022" w:rsidR="00AB78E2" w:rsidRPr="00DB5A91" w:rsidRDefault="00AB78E2" w:rsidP="00460CC1">
    <w:pPr>
      <w:pStyle w:val="a4"/>
      <w:spacing w:line="276" w:lineRule="auto"/>
      <w:jc w:val="center"/>
      <w:rPr>
        <w:sz w:val="28"/>
        <w:szCs w:val="28"/>
      </w:rPr>
    </w:pPr>
    <w:r>
      <w:rPr>
        <w:sz w:val="28"/>
        <w:szCs w:val="28"/>
      </w:rPr>
      <w:t>7</w:t>
    </w:r>
  </w:p>
  <w:p w14:paraId="34DE25D4" w14:textId="77777777" w:rsidR="00AB78E2" w:rsidRPr="00DB5A91" w:rsidRDefault="00AB78E2" w:rsidP="00CA744B">
    <w:pPr>
      <w:pStyle w:val="TEXT"/>
      <w:spacing w:line="276" w:lineRule="auto"/>
      <w:ind w:firstLine="0"/>
      <w:jc w:val="center"/>
      <w:rPr>
        <w:rFonts w:eastAsia="Calibri"/>
        <w:szCs w:val="28"/>
      </w:rPr>
    </w:pPr>
    <w:r>
      <w:rPr>
        <w:rFonts w:eastAsia="Calibri"/>
        <w:szCs w:val="28"/>
      </w:rPr>
      <w:t>RU.02068479.00001-01 34 01</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CD633" w14:textId="77777777" w:rsidR="000E0D6D" w:rsidRDefault="000E0D6D"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61724B8F" w14:textId="6664FEB8" w:rsidR="000E0D6D" w:rsidRPr="00DB5A91" w:rsidRDefault="000E0D6D" w:rsidP="006B5609">
    <w:pPr>
      <w:pStyle w:val="a4"/>
      <w:spacing w:line="276" w:lineRule="auto"/>
      <w:jc w:val="center"/>
      <w:rPr>
        <w:sz w:val="28"/>
        <w:szCs w:val="28"/>
      </w:rPr>
    </w:pPr>
    <w:r>
      <w:rPr>
        <w:sz w:val="28"/>
        <w:szCs w:val="28"/>
      </w:rPr>
      <w:t>7</w:t>
    </w:r>
  </w:p>
  <w:p w14:paraId="78C9AAAD" w14:textId="4B5615FC" w:rsidR="000E0D6D" w:rsidRPr="00DB5A91" w:rsidRDefault="000E0D6D" w:rsidP="00CA744B">
    <w:pPr>
      <w:pStyle w:val="TEXT"/>
      <w:spacing w:line="276" w:lineRule="auto"/>
      <w:ind w:firstLine="0"/>
      <w:jc w:val="center"/>
      <w:rPr>
        <w:rFonts w:eastAsia="Calibri"/>
        <w:szCs w:val="28"/>
      </w:rPr>
    </w:pPr>
    <w:r>
      <w:rPr>
        <w:rFonts w:eastAsia="Calibri"/>
        <w:szCs w:val="28"/>
      </w:rPr>
      <w:t>RU.02068479.00001-01 34 01</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C6BBB" w14:textId="07CDC465" w:rsidR="000E0D6D" w:rsidRPr="00F232AE" w:rsidRDefault="000E0D6D" w:rsidP="00F232AE">
    <w:pPr>
      <w:pStyle w:val="a4"/>
      <w:rPr>
        <w:rFonts w:eastAsia="Calibri"/>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81454" w14:textId="77777777" w:rsidR="000E0D6D" w:rsidRDefault="000E0D6D" w:rsidP="00454DAB">
    <w:pPr>
      <w:pStyle w:val="a4"/>
      <w:rPr>
        <w:sz w:val="28"/>
      </w:rPr>
    </w:pPr>
    <w:r w:rsidRPr="000C7667">
      <w:rPr>
        <w:sz w:val="28"/>
      </w:rPr>
      <w:t xml:space="preserve">Продолжение приложения </w:t>
    </w:r>
    <w:r>
      <w:rPr>
        <w:sz w:val="28"/>
      </w:rPr>
      <w:t>Б</w:t>
    </w:r>
    <w:r>
      <w:rPr>
        <w:sz w:val="28"/>
      </w:rPr>
      <w:tab/>
    </w:r>
  </w:p>
  <w:p w14:paraId="35B319E3" w14:textId="180E2903" w:rsidR="000E0D6D" w:rsidRPr="000C7667" w:rsidRDefault="000E0D6D" w:rsidP="00454DAB">
    <w:pPr>
      <w:pStyle w:val="a4"/>
      <w:jc w:val="center"/>
      <w:rPr>
        <w:sz w:val="28"/>
      </w:rPr>
    </w:pPr>
    <w:r>
      <w:rPr>
        <w:sz w:val="28"/>
      </w:rPr>
      <w:t>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AB9431" w14:textId="2FF99830" w:rsidR="000E0D6D" w:rsidRPr="009D6761" w:rsidRDefault="000E0D6D" w:rsidP="008B1EA9">
    <w:pPr>
      <w:pStyle w:val="a4"/>
      <w:rPr>
        <w:sz w:val="28"/>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6D8E4" w14:textId="603FF711" w:rsidR="000E0D6D" w:rsidRPr="009D6761" w:rsidRDefault="000E0D6D" w:rsidP="008C2955">
    <w:pPr>
      <w:pStyle w:val="a4"/>
      <w:rPr>
        <w:sz w:val="28"/>
      </w:rPr>
    </w:pPr>
    <w:r w:rsidRPr="000C7667">
      <w:rPr>
        <w:sz w:val="28"/>
      </w:rPr>
      <w:t xml:space="preserve">Продолжение приложения </w:t>
    </w:r>
    <w:r>
      <w:rPr>
        <w:sz w:val="28"/>
      </w:rPr>
      <w:t>Б</w:t>
    </w:r>
    <w:r>
      <w:rPr>
        <w:sz w:val="28"/>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E17AB" w14:textId="027B8A74" w:rsidR="000E0D6D" w:rsidRPr="000C7667" w:rsidRDefault="000E0D6D" w:rsidP="008C2955">
    <w:pPr>
      <w:pStyle w:val="a4"/>
      <w:rPr>
        <w:sz w:val="28"/>
      </w:rPr>
    </w:pPr>
    <w:r w:rsidRPr="000C7667">
      <w:rPr>
        <w:sz w:val="28"/>
      </w:rPr>
      <w:t xml:space="preserve">Продолжение приложения </w:t>
    </w:r>
    <w:r>
      <w:rPr>
        <w:sz w:val="28"/>
      </w:rPr>
      <w:t>Б</w:t>
    </w:r>
    <w:r>
      <w:rPr>
        <w:sz w:val="28"/>
      </w:rP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1D043" w14:textId="4FAD8D7C" w:rsidR="000E0D6D" w:rsidRPr="009D6761" w:rsidRDefault="000E0D6D" w:rsidP="008C2955">
    <w:pPr>
      <w:pStyle w:val="a4"/>
      <w:rPr>
        <w:sz w:val="28"/>
      </w:rPr>
    </w:pPr>
    <w:r w:rsidRPr="000C7667">
      <w:rPr>
        <w:sz w:val="28"/>
      </w:rPr>
      <w:t xml:space="preserve">Продолжение приложения </w:t>
    </w:r>
    <w:r>
      <w:rPr>
        <w:sz w:val="28"/>
      </w:rPr>
      <w:t>Б</w:t>
    </w:r>
    <w:r>
      <w:rPr>
        <w:sz w:val="28"/>
      </w:rPr>
      <w:tab/>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54E03" w14:textId="08794C71" w:rsidR="000E0D6D" w:rsidRPr="009D6761" w:rsidRDefault="000E0D6D" w:rsidP="008C2955">
    <w:pPr>
      <w:pStyle w:val="a4"/>
      <w:rPr>
        <w:sz w:val="28"/>
      </w:rPr>
    </w:pPr>
    <w:sdt>
      <w:sdtPr>
        <w:id w:val="-976140421"/>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B3862D" w14:textId="4260BD31" w:rsidR="000E0D6D" w:rsidRPr="009D6761" w:rsidRDefault="000E0D6D" w:rsidP="008C2955">
    <w:pPr>
      <w:pStyle w:val="a4"/>
      <w:rPr>
        <w:sz w:val="28"/>
      </w:rPr>
    </w:pPr>
    <w:sdt>
      <w:sdtPr>
        <w:id w:val="-1184592701"/>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205326"/>
    <w:multiLevelType w:val="hybridMultilevel"/>
    <w:tmpl w:val="468E03F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4BE690F"/>
    <w:multiLevelType w:val="hybridMultilevel"/>
    <w:tmpl w:val="C658C3F4"/>
    <w:lvl w:ilvl="0" w:tplc="F9CA62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7856C1C"/>
    <w:multiLevelType w:val="hybridMultilevel"/>
    <w:tmpl w:val="4ABC8FA8"/>
    <w:lvl w:ilvl="0" w:tplc="2B469F44">
      <w:start w:val="1"/>
      <w:numFmt w:val="decimal"/>
      <w:lvlText w:val="%1"/>
      <w:lvlJc w:val="left"/>
      <w:pPr>
        <w:tabs>
          <w:tab w:val="num" w:pos="1417"/>
        </w:tabs>
        <w:ind w:left="-1" w:firstLine="851"/>
      </w:pPr>
      <w:rPr>
        <w:rFonts w:ascii="Times New Roman" w:hAnsi="Times New Roman" w:cs="Times New Roman" w:hint="default"/>
        <w:b w:val="0"/>
        <w:i w:val="0"/>
        <w:sz w:val="28"/>
      </w:rPr>
    </w:lvl>
    <w:lvl w:ilvl="1" w:tplc="04190019" w:tentative="1">
      <w:start w:val="1"/>
      <w:numFmt w:val="lowerLetter"/>
      <w:lvlText w:val="%2."/>
      <w:lvlJc w:val="left"/>
      <w:pPr>
        <w:tabs>
          <w:tab w:val="num" w:pos="1439"/>
        </w:tabs>
        <w:ind w:left="1439" w:hanging="360"/>
      </w:pPr>
      <w:rPr>
        <w:rFonts w:cs="Times New Roman"/>
      </w:rPr>
    </w:lvl>
    <w:lvl w:ilvl="2" w:tplc="0419001B" w:tentative="1">
      <w:start w:val="1"/>
      <w:numFmt w:val="lowerRoman"/>
      <w:lvlText w:val="%3."/>
      <w:lvlJc w:val="right"/>
      <w:pPr>
        <w:tabs>
          <w:tab w:val="num" w:pos="2159"/>
        </w:tabs>
        <w:ind w:left="2159" w:hanging="180"/>
      </w:pPr>
      <w:rPr>
        <w:rFonts w:cs="Times New Roman"/>
      </w:rPr>
    </w:lvl>
    <w:lvl w:ilvl="3" w:tplc="0419000F" w:tentative="1">
      <w:start w:val="1"/>
      <w:numFmt w:val="decimal"/>
      <w:lvlText w:val="%4."/>
      <w:lvlJc w:val="left"/>
      <w:pPr>
        <w:tabs>
          <w:tab w:val="num" w:pos="2879"/>
        </w:tabs>
        <w:ind w:left="2879" w:hanging="360"/>
      </w:pPr>
      <w:rPr>
        <w:rFonts w:cs="Times New Roman"/>
      </w:rPr>
    </w:lvl>
    <w:lvl w:ilvl="4" w:tplc="04190019" w:tentative="1">
      <w:start w:val="1"/>
      <w:numFmt w:val="lowerLetter"/>
      <w:lvlText w:val="%5."/>
      <w:lvlJc w:val="left"/>
      <w:pPr>
        <w:tabs>
          <w:tab w:val="num" w:pos="3599"/>
        </w:tabs>
        <w:ind w:left="3599" w:hanging="360"/>
      </w:pPr>
      <w:rPr>
        <w:rFonts w:cs="Times New Roman"/>
      </w:rPr>
    </w:lvl>
    <w:lvl w:ilvl="5" w:tplc="0419001B" w:tentative="1">
      <w:start w:val="1"/>
      <w:numFmt w:val="lowerRoman"/>
      <w:lvlText w:val="%6."/>
      <w:lvlJc w:val="right"/>
      <w:pPr>
        <w:tabs>
          <w:tab w:val="num" w:pos="4319"/>
        </w:tabs>
        <w:ind w:left="4319" w:hanging="180"/>
      </w:pPr>
      <w:rPr>
        <w:rFonts w:cs="Times New Roman"/>
      </w:rPr>
    </w:lvl>
    <w:lvl w:ilvl="6" w:tplc="0419000F" w:tentative="1">
      <w:start w:val="1"/>
      <w:numFmt w:val="decimal"/>
      <w:lvlText w:val="%7."/>
      <w:lvlJc w:val="left"/>
      <w:pPr>
        <w:tabs>
          <w:tab w:val="num" w:pos="5039"/>
        </w:tabs>
        <w:ind w:left="5039" w:hanging="360"/>
      </w:pPr>
      <w:rPr>
        <w:rFonts w:cs="Times New Roman"/>
      </w:rPr>
    </w:lvl>
    <w:lvl w:ilvl="7" w:tplc="04190019" w:tentative="1">
      <w:start w:val="1"/>
      <w:numFmt w:val="lowerLetter"/>
      <w:lvlText w:val="%8."/>
      <w:lvlJc w:val="left"/>
      <w:pPr>
        <w:tabs>
          <w:tab w:val="num" w:pos="5759"/>
        </w:tabs>
        <w:ind w:left="5759" w:hanging="360"/>
      </w:pPr>
      <w:rPr>
        <w:rFonts w:cs="Times New Roman"/>
      </w:rPr>
    </w:lvl>
    <w:lvl w:ilvl="8" w:tplc="0419001B" w:tentative="1">
      <w:start w:val="1"/>
      <w:numFmt w:val="lowerRoman"/>
      <w:lvlText w:val="%9."/>
      <w:lvlJc w:val="right"/>
      <w:pPr>
        <w:tabs>
          <w:tab w:val="num" w:pos="6479"/>
        </w:tabs>
        <w:ind w:left="6479" w:hanging="180"/>
      </w:pPr>
      <w:rPr>
        <w:rFonts w:cs="Times New Roman"/>
      </w:rPr>
    </w:lvl>
  </w:abstractNum>
  <w:abstractNum w:abstractNumId="20"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E4A2019"/>
    <w:multiLevelType w:val="hybridMultilevel"/>
    <w:tmpl w:val="72ACB276"/>
    <w:lvl w:ilvl="0" w:tplc="006C7B3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83A4B6E"/>
    <w:multiLevelType w:val="hybridMultilevel"/>
    <w:tmpl w:val="25C086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AD506A8"/>
    <w:multiLevelType w:val="hybridMultilevel"/>
    <w:tmpl w:val="26EC78D4"/>
    <w:lvl w:ilvl="0" w:tplc="EEA4888A">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6"/>
  </w:num>
  <w:num w:numId="2">
    <w:abstractNumId w:val="26"/>
  </w:num>
  <w:num w:numId="3">
    <w:abstractNumId w:val="30"/>
  </w:num>
  <w:num w:numId="4">
    <w:abstractNumId w:val="1"/>
  </w:num>
  <w:num w:numId="5">
    <w:abstractNumId w:val="2"/>
  </w:num>
  <w:num w:numId="6">
    <w:abstractNumId w:val="13"/>
  </w:num>
  <w:num w:numId="7">
    <w:abstractNumId w:val="13"/>
  </w:num>
  <w:num w:numId="8">
    <w:abstractNumId w:val="13"/>
  </w:num>
  <w:num w:numId="9">
    <w:abstractNumId w:val="22"/>
  </w:num>
  <w:num w:numId="10">
    <w:abstractNumId w:val="33"/>
  </w:num>
  <w:num w:numId="11">
    <w:abstractNumId w:val="11"/>
  </w:num>
  <w:num w:numId="12">
    <w:abstractNumId w:val="29"/>
  </w:num>
  <w:num w:numId="13">
    <w:abstractNumId w:val="9"/>
  </w:num>
  <w:num w:numId="14">
    <w:abstractNumId w:val="17"/>
  </w:num>
  <w:num w:numId="15">
    <w:abstractNumId w:val="25"/>
  </w:num>
  <w:num w:numId="16">
    <w:abstractNumId w:val="3"/>
  </w:num>
  <w:num w:numId="17">
    <w:abstractNumId w:val="27"/>
  </w:num>
  <w:num w:numId="18">
    <w:abstractNumId w:val="10"/>
  </w:num>
  <w:num w:numId="19">
    <w:abstractNumId w:val="5"/>
  </w:num>
  <w:num w:numId="20">
    <w:abstractNumId w:val="7"/>
  </w:num>
  <w:num w:numId="21">
    <w:abstractNumId w:val="20"/>
  </w:num>
  <w:num w:numId="22">
    <w:abstractNumId w:val="6"/>
  </w:num>
  <w:num w:numId="23">
    <w:abstractNumId w:val="0"/>
  </w:num>
  <w:num w:numId="24">
    <w:abstractNumId w:val="34"/>
  </w:num>
  <w:num w:numId="25">
    <w:abstractNumId w:val="24"/>
  </w:num>
  <w:num w:numId="26">
    <w:abstractNumId w:val="16"/>
  </w:num>
  <w:num w:numId="27">
    <w:abstractNumId w:val="32"/>
  </w:num>
  <w:num w:numId="28">
    <w:abstractNumId w:val="12"/>
  </w:num>
  <w:num w:numId="29">
    <w:abstractNumId w:val="21"/>
  </w:num>
  <w:num w:numId="30">
    <w:abstractNumId w:val="31"/>
  </w:num>
  <w:num w:numId="31">
    <w:abstractNumId w:val="14"/>
  </w:num>
  <w:num w:numId="32">
    <w:abstractNumId w:val="15"/>
  </w:num>
  <w:num w:numId="33">
    <w:abstractNumId w:val="8"/>
  </w:num>
  <w:num w:numId="34">
    <w:abstractNumId w:val="4"/>
  </w:num>
  <w:num w:numId="35">
    <w:abstractNumId w:val="18"/>
  </w:num>
  <w:num w:numId="36">
    <w:abstractNumId w:val="28"/>
  </w:num>
  <w:num w:numId="37">
    <w:abstractNumId w:val="23"/>
  </w:num>
  <w:num w:numId="3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2619A"/>
    <w:rsid w:val="00030762"/>
    <w:rsid w:val="000317D1"/>
    <w:rsid w:val="000463F3"/>
    <w:rsid w:val="00053C59"/>
    <w:rsid w:val="0005689D"/>
    <w:rsid w:val="00066B40"/>
    <w:rsid w:val="00074939"/>
    <w:rsid w:val="00080A3A"/>
    <w:rsid w:val="00084F64"/>
    <w:rsid w:val="00086FA3"/>
    <w:rsid w:val="000874E6"/>
    <w:rsid w:val="00091184"/>
    <w:rsid w:val="000915D4"/>
    <w:rsid w:val="00092944"/>
    <w:rsid w:val="000940AF"/>
    <w:rsid w:val="00095C16"/>
    <w:rsid w:val="00096562"/>
    <w:rsid w:val="000979F8"/>
    <w:rsid w:val="000A3BE3"/>
    <w:rsid w:val="000A4D94"/>
    <w:rsid w:val="000A567B"/>
    <w:rsid w:val="000B078A"/>
    <w:rsid w:val="000B2696"/>
    <w:rsid w:val="000B501F"/>
    <w:rsid w:val="000B5772"/>
    <w:rsid w:val="000C2227"/>
    <w:rsid w:val="000C44C2"/>
    <w:rsid w:val="000C7667"/>
    <w:rsid w:val="000D02AA"/>
    <w:rsid w:val="000D4810"/>
    <w:rsid w:val="000D5EA4"/>
    <w:rsid w:val="000D7BE1"/>
    <w:rsid w:val="000E0D6D"/>
    <w:rsid w:val="000E1141"/>
    <w:rsid w:val="000E2C03"/>
    <w:rsid w:val="000E50D7"/>
    <w:rsid w:val="000E5902"/>
    <w:rsid w:val="000E612C"/>
    <w:rsid w:val="000E65D5"/>
    <w:rsid w:val="000E6BC9"/>
    <w:rsid w:val="000F0152"/>
    <w:rsid w:val="000F02E0"/>
    <w:rsid w:val="000F68EE"/>
    <w:rsid w:val="000F6AEE"/>
    <w:rsid w:val="00101FA2"/>
    <w:rsid w:val="00102ADE"/>
    <w:rsid w:val="0010502A"/>
    <w:rsid w:val="00105AC8"/>
    <w:rsid w:val="00111FE7"/>
    <w:rsid w:val="00114202"/>
    <w:rsid w:val="001165C8"/>
    <w:rsid w:val="00117214"/>
    <w:rsid w:val="00121E89"/>
    <w:rsid w:val="00122057"/>
    <w:rsid w:val="0012688F"/>
    <w:rsid w:val="001275E1"/>
    <w:rsid w:val="0013231A"/>
    <w:rsid w:val="00137E1D"/>
    <w:rsid w:val="00141F45"/>
    <w:rsid w:val="00142CD1"/>
    <w:rsid w:val="001431CC"/>
    <w:rsid w:val="00144984"/>
    <w:rsid w:val="00145E6A"/>
    <w:rsid w:val="00150311"/>
    <w:rsid w:val="001516C4"/>
    <w:rsid w:val="0015227C"/>
    <w:rsid w:val="00156B5F"/>
    <w:rsid w:val="00172E4D"/>
    <w:rsid w:val="00174D8B"/>
    <w:rsid w:val="00177405"/>
    <w:rsid w:val="00182928"/>
    <w:rsid w:val="00186E2A"/>
    <w:rsid w:val="00187614"/>
    <w:rsid w:val="00192514"/>
    <w:rsid w:val="0019767D"/>
    <w:rsid w:val="001A188C"/>
    <w:rsid w:val="001A2187"/>
    <w:rsid w:val="001C3DCC"/>
    <w:rsid w:val="001C5F0C"/>
    <w:rsid w:val="001D2B85"/>
    <w:rsid w:val="001E464B"/>
    <w:rsid w:val="001E4D55"/>
    <w:rsid w:val="001F11C8"/>
    <w:rsid w:val="001F4B0D"/>
    <w:rsid w:val="00200342"/>
    <w:rsid w:val="00212446"/>
    <w:rsid w:val="00214812"/>
    <w:rsid w:val="00215942"/>
    <w:rsid w:val="00215C88"/>
    <w:rsid w:val="00217191"/>
    <w:rsid w:val="00224AF8"/>
    <w:rsid w:val="00241A97"/>
    <w:rsid w:val="00245428"/>
    <w:rsid w:val="00246CD4"/>
    <w:rsid w:val="002526E0"/>
    <w:rsid w:val="0025545F"/>
    <w:rsid w:val="00257588"/>
    <w:rsid w:val="00260831"/>
    <w:rsid w:val="002652AE"/>
    <w:rsid w:val="00282703"/>
    <w:rsid w:val="00287215"/>
    <w:rsid w:val="002907D9"/>
    <w:rsid w:val="0029216A"/>
    <w:rsid w:val="002A2A33"/>
    <w:rsid w:val="002A4BB9"/>
    <w:rsid w:val="002A5DD2"/>
    <w:rsid w:val="002A700B"/>
    <w:rsid w:val="002B0381"/>
    <w:rsid w:val="002B37A0"/>
    <w:rsid w:val="002B60EA"/>
    <w:rsid w:val="002C17B6"/>
    <w:rsid w:val="002C347B"/>
    <w:rsid w:val="002C3638"/>
    <w:rsid w:val="002C6967"/>
    <w:rsid w:val="002E39E9"/>
    <w:rsid w:val="002E5BE1"/>
    <w:rsid w:val="002F4276"/>
    <w:rsid w:val="002F4A8C"/>
    <w:rsid w:val="002F5E97"/>
    <w:rsid w:val="002F61D0"/>
    <w:rsid w:val="003012A9"/>
    <w:rsid w:val="00304016"/>
    <w:rsid w:val="00304F8A"/>
    <w:rsid w:val="0030682C"/>
    <w:rsid w:val="003070A1"/>
    <w:rsid w:val="00307E43"/>
    <w:rsid w:val="00310CEE"/>
    <w:rsid w:val="00321DF7"/>
    <w:rsid w:val="0032249A"/>
    <w:rsid w:val="0032314C"/>
    <w:rsid w:val="00327672"/>
    <w:rsid w:val="00327D44"/>
    <w:rsid w:val="0033053E"/>
    <w:rsid w:val="003316B3"/>
    <w:rsid w:val="00332FF5"/>
    <w:rsid w:val="0033413A"/>
    <w:rsid w:val="00337994"/>
    <w:rsid w:val="00341287"/>
    <w:rsid w:val="00344C7E"/>
    <w:rsid w:val="003471D5"/>
    <w:rsid w:val="0035071C"/>
    <w:rsid w:val="003508EB"/>
    <w:rsid w:val="00351B72"/>
    <w:rsid w:val="003540C0"/>
    <w:rsid w:val="00355403"/>
    <w:rsid w:val="00356177"/>
    <w:rsid w:val="00357B86"/>
    <w:rsid w:val="003621B6"/>
    <w:rsid w:val="00362966"/>
    <w:rsid w:val="0037534E"/>
    <w:rsid w:val="0038070F"/>
    <w:rsid w:val="00385F17"/>
    <w:rsid w:val="00390B23"/>
    <w:rsid w:val="003933E9"/>
    <w:rsid w:val="003B3C0B"/>
    <w:rsid w:val="003B3DEF"/>
    <w:rsid w:val="003C3521"/>
    <w:rsid w:val="003C7FE9"/>
    <w:rsid w:val="003D4E15"/>
    <w:rsid w:val="003E6D9B"/>
    <w:rsid w:val="003F387F"/>
    <w:rsid w:val="003F4BE8"/>
    <w:rsid w:val="0040183B"/>
    <w:rsid w:val="00402336"/>
    <w:rsid w:val="0040783B"/>
    <w:rsid w:val="00423E11"/>
    <w:rsid w:val="00423EA0"/>
    <w:rsid w:val="00425402"/>
    <w:rsid w:val="00426E1E"/>
    <w:rsid w:val="004304E0"/>
    <w:rsid w:val="0044464F"/>
    <w:rsid w:val="00446265"/>
    <w:rsid w:val="00446CF1"/>
    <w:rsid w:val="00446FCF"/>
    <w:rsid w:val="00454DAB"/>
    <w:rsid w:val="00460CC1"/>
    <w:rsid w:val="00465375"/>
    <w:rsid w:val="004656F9"/>
    <w:rsid w:val="00472E2F"/>
    <w:rsid w:val="004950B5"/>
    <w:rsid w:val="0049739D"/>
    <w:rsid w:val="0049752D"/>
    <w:rsid w:val="004A17CE"/>
    <w:rsid w:val="004A239D"/>
    <w:rsid w:val="004B3290"/>
    <w:rsid w:val="004C116D"/>
    <w:rsid w:val="004C2B02"/>
    <w:rsid w:val="004C6FEA"/>
    <w:rsid w:val="004D65E4"/>
    <w:rsid w:val="004D6757"/>
    <w:rsid w:val="004D691D"/>
    <w:rsid w:val="004E103C"/>
    <w:rsid w:val="004F22F9"/>
    <w:rsid w:val="004F2320"/>
    <w:rsid w:val="004F3EA5"/>
    <w:rsid w:val="004F613A"/>
    <w:rsid w:val="005017F9"/>
    <w:rsid w:val="005019E6"/>
    <w:rsid w:val="00504CDD"/>
    <w:rsid w:val="00504E38"/>
    <w:rsid w:val="00510B06"/>
    <w:rsid w:val="0051207F"/>
    <w:rsid w:val="00533AD4"/>
    <w:rsid w:val="00552B7E"/>
    <w:rsid w:val="00557991"/>
    <w:rsid w:val="00562552"/>
    <w:rsid w:val="0056648A"/>
    <w:rsid w:val="00573862"/>
    <w:rsid w:val="0057733A"/>
    <w:rsid w:val="00581A4B"/>
    <w:rsid w:val="00581E38"/>
    <w:rsid w:val="00585E72"/>
    <w:rsid w:val="00587A93"/>
    <w:rsid w:val="00590149"/>
    <w:rsid w:val="00592377"/>
    <w:rsid w:val="005B560C"/>
    <w:rsid w:val="005C186B"/>
    <w:rsid w:val="005C7959"/>
    <w:rsid w:val="005D2884"/>
    <w:rsid w:val="005D4476"/>
    <w:rsid w:val="005D67A9"/>
    <w:rsid w:val="005D6AC9"/>
    <w:rsid w:val="005E465C"/>
    <w:rsid w:val="005E4967"/>
    <w:rsid w:val="005E49FB"/>
    <w:rsid w:val="005F21C6"/>
    <w:rsid w:val="0060023A"/>
    <w:rsid w:val="00602262"/>
    <w:rsid w:val="00604943"/>
    <w:rsid w:val="00604C2E"/>
    <w:rsid w:val="00606740"/>
    <w:rsid w:val="006074AA"/>
    <w:rsid w:val="0061507A"/>
    <w:rsid w:val="0062130A"/>
    <w:rsid w:val="00621F09"/>
    <w:rsid w:val="00624297"/>
    <w:rsid w:val="00625F54"/>
    <w:rsid w:val="0062769D"/>
    <w:rsid w:val="00633B57"/>
    <w:rsid w:val="00640690"/>
    <w:rsid w:val="00646271"/>
    <w:rsid w:val="00654390"/>
    <w:rsid w:val="0066215A"/>
    <w:rsid w:val="0066226F"/>
    <w:rsid w:val="00666427"/>
    <w:rsid w:val="006720E0"/>
    <w:rsid w:val="00685976"/>
    <w:rsid w:val="00692F17"/>
    <w:rsid w:val="00694182"/>
    <w:rsid w:val="00696689"/>
    <w:rsid w:val="00697A10"/>
    <w:rsid w:val="006B0013"/>
    <w:rsid w:val="006B14B5"/>
    <w:rsid w:val="006B30BB"/>
    <w:rsid w:val="006B3AF1"/>
    <w:rsid w:val="006B543A"/>
    <w:rsid w:val="006B5609"/>
    <w:rsid w:val="006C0A61"/>
    <w:rsid w:val="006C235D"/>
    <w:rsid w:val="006C5DB9"/>
    <w:rsid w:val="006C759E"/>
    <w:rsid w:val="006D1DEB"/>
    <w:rsid w:val="006D35D8"/>
    <w:rsid w:val="006D56E9"/>
    <w:rsid w:val="006D7C9D"/>
    <w:rsid w:val="006E0CA0"/>
    <w:rsid w:val="006E118E"/>
    <w:rsid w:val="006E14EE"/>
    <w:rsid w:val="006E199D"/>
    <w:rsid w:val="006E1B4D"/>
    <w:rsid w:val="006E390F"/>
    <w:rsid w:val="006E6531"/>
    <w:rsid w:val="006F4126"/>
    <w:rsid w:val="006F67EF"/>
    <w:rsid w:val="00720FDB"/>
    <w:rsid w:val="007275D3"/>
    <w:rsid w:val="007277C8"/>
    <w:rsid w:val="00731217"/>
    <w:rsid w:val="00736D82"/>
    <w:rsid w:val="00750F14"/>
    <w:rsid w:val="00755F22"/>
    <w:rsid w:val="00756350"/>
    <w:rsid w:val="007613D9"/>
    <w:rsid w:val="00765F50"/>
    <w:rsid w:val="00766034"/>
    <w:rsid w:val="00773C41"/>
    <w:rsid w:val="0077511C"/>
    <w:rsid w:val="0079115F"/>
    <w:rsid w:val="007914A0"/>
    <w:rsid w:val="00792A2C"/>
    <w:rsid w:val="00795F5C"/>
    <w:rsid w:val="007A2BA4"/>
    <w:rsid w:val="007B5FA6"/>
    <w:rsid w:val="007B667E"/>
    <w:rsid w:val="007C5835"/>
    <w:rsid w:val="007C6317"/>
    <w:rsid w:val="007D129E"/>
    <w:rsid w:val="007D1B8E"/>
    <w:rsid w:val="007D3B61"/>
    <w:rsid w:val="007D58C6"/>
    <w:rsid w:val="007E26E5"/>
    <w:rsid w:val="007E483C"/>
    <w:rsid w:val="007F3A89"/>
    <w:rsid w:val="007F479F"/>
    <w:rsid w:val="008015EF"/>
    <w:rsid w:val="0080200C"/>
    <w:rsid w:val="00821B46"/>
    <w:rsid w:val="00834425"/>
    <w:rsid w:val="00835602"/>
    <w:rsid w:val="00844BF9"/>
    <w:rsid w:val="00846315"/>
    <w:rsid w:val="00852997"/>
    <w:rsid w:val="00856BE7"/>
    <w:rsid w:val="008627E9"/>
    <w:rsid w:val="008636AB"/>
    <w:rsid w:val="00866AAA"/>
    <w:rsid w:val="0087216E"/>
    <w:rsid w:val="00872DF4"/>
    <w:rsid w:val="008857A2"/>
    <w:rsid w:val="0088600F"/>
    <w:rsid w:val="00886657"/>
    <w:rsid w:val="00886BE8"/>
    <w:rsid w:val="00891B5F"/>
    <w:rsid w:val="008959FD"/>
    <w:rsid w:val="008A021D"/>
    <w:rsid w:val="008A1017"/>
    <w:rsid w:val="008A64F7"/>
    <w:rsid w:val="008B1EA9"/>
    <w:rsid w:val="008C000B"/>
    <w:rsid w:val="008C1204"/>
    <w:rsid w:val="008C2955"/>
    <w:rsid w:val="008C5DC7"/>
    <w:rsid w:val="008D07E8"/>
    <w:rsid w:val="008D14AD"/>
    <w:rsid w:val="008D6AFA"/>
    <w:rsid w:val="008E032B"/>
    <w:rsid w:val="008F205F"/>
    <w:rsid w:val="008F638E"/>
    <w:rsid w:val="0090239C"/>
    <w:rsid w:val="00903F11"/>
    <w:rsid w:val="009041C8"/>
    <w:rsid w:val="009116E8"/>
    <w:rsid w:val="00915C82"/>
    <w:rsid w:val="00923A82"/>
    <w:rsid w:val="00925158"/>
    <w:rsid w:val="009256FD"/>
    <w:rsid w:val="00926A35"/>
    <w:rsid w:val="00927901"/>
    <w:rsid w:val="00927DFB"/>
    <w:rsid w:val="009358CB"/>
    <w:rsid w:val="009373D9"/>
    <w:rsid w:val="00942CF1"/>
    <w:rsid w:val="009440BA"/>
    <w:rsid w:val="00946DF5"/>
    <w:rsid w:val="00950521"/>
    <w:rsid w:val="00951783"/>
    <w:rsid w:val="00952766"/>
    <w:rsid w:val="00955072"/>
    <w:rsid w:val="0095568B"/>
    <w:rsid w:val="0096073E"/>
    <w:rsid w:val="009619A4"/>
    <w:rsid w:val="0096258F"/>
    <w:rsid w:val="009700B8"/>
    <w:rsid w:val="0097012E"/>
    <w:rsid w:val="00975799"/>
    <w:rsid w:val="00982E5A"/>
    <w:rsid w:val="009977EA"/>
    <w:rsid w:val="009A31D4"/>
    <w:rsid w:val="009A7075"/>
    <w:rsid w:val="009B3554"/>
    <w:rsid w:val="009B605A"/>
    <w:rsid w:val="009B7E4D"/>
    <w:rsid w:val="009C018A"/>
    <w:rsid w:val="009C4264"/>
    <w:rsid w:val="009C68BB"/>
    <w:rsid w:val="009D3B08"/>
    <w:rsid w:val="009D3DB2"/>
    <w:rsid w:val="009D6761"/>
    <w:rsid w:val="009E66AB"/>
    <w:rsid w:val="009F13FB"/>
    <w:rsid w:val="009F2872"/>
    <w:rsid w:val="009F54F5"/>
    <w:rsid w:val="00A076D6"/>
    <w:rsid w:val="00A13675"/>
    <w:rsid w:val="00A1459E"/>
    <w:rsid w:val="00A17947"/>
    <w:rsid w:val="00A20789"/>
    <w:rsid w:val="00A22091"/>
    <w:rsid w:val="00A23738"/>
    <w:rsid w:val="00A24223"/>
    <w:rsid w:val="00A34457"/>
    <w:rsid w:val="00A42AE7"/>
    <w:rsid w:val="00A43E2E"/>
    <w:rsid w:val="00A50A25"/>
    <w:rsid w:val="00A54649"/>
    <w:rsid w:val="00A70AFE"/>
    <w:rsid w:val="00A72F37"/>
    <w:rsid w:val="00A736AC"/>
    <w:rsid w:val="00A853D8"/>
    <w:rsid w:val="00A9036C"/>
    <w:rsid w:val="00A91BA5"/>
    <w:rsid w:val="00A94988"/>
    <w:rsid w:val="00AA18D3"/>
    <w:rsid w:val="00AA2081"/>
    <w:rsid w:val="00AB1C77"/>
    <w:rsid w:val="00AB2B35"/>
    <w:rsid w:val="00AB5845"/>
    <w:rsid w:val="00AB5D04"/>
    <w:rsid w:val="00AB78E2"/>
    <w:rsid w:val="00AC0849"/>
    <w:rsid w:val="00AC11A8"/>
    <w:rsid w:val="00AC5B8B"/>
    <w:rsid w:val="00AD12D8"/>
    <w:rsid w:val="00AD34B8"/>
    <w:rsid w:val="00AD576A"/>
    <w:rsid w:val="00AE326B"/>
    <w:rsid w:val="00AE4F54"/>
    <w:rsid w:val="00AE52C1"/>
    <w:rsid w:val="00AF283C"/>
    <w:rsid w:val="00AF61E8"/>
    <w:rsid w:val="00B00127"/>
    <w:rsid w:val="00B036AC"/>
    <w:rsid w:val="00B03E40"/>
    <w:rsid w:val="00B04ABA"/>
    <w:rsid w:val="00B10D34"/>
    <w:rsid w:val="00B114B1"/>
    <w:rsid w:val="00B1436F"/>
    <w:rsid w:val="00B20D25"/>
    <w:rsid w:val="00B25199"/>
    <w:rsid w:val="00B26066"/>
    <w:rsid w:val="00B34025"/>
    <w:rsid w:val="00B414F9"/>
    <w:rsid w:val="00B4594D"/>
    <w:rsid w:val="00B52103"/>
    <w:rsid w:val="00B52E57"/>
    <w:rsid w:val="00B667E0"/>
    <w:rsid w:val="00B67737"/>
    <w:rsid w:val="00B70A13"/>
    <w:rsid w:val="00B7406F"/>
    <w:rsid w:val="00B802E8"/>
    <w:rsid w:val="00B80C4D"/>
    <w:rsid w:val="00B81598"/>
    <w:rsid w:val="00B81DF0"/>
    <w:rsid w:val="00B8225A"/>
    <w:rsid w:val="00B864F3"/>
    <w:rsid w:val="00B87B28"/>
    <w:rsid w:val="00B93D96"/>
    <w:rsid w:val="00B96FCD"/>
    <w:rsid w:val="00B97CE9"/>
    <w:rsid w:val="00BA5943"/>
    <w:rsid w:val="00BB1D8A"/>
    <w:rsid w:val="00BB3A7B"/>
    <w:rsid w:val="00BC122D"/>
    <w:rsid w:val="00BC21FF"/>
    <w:rsid w:val="00BC291B"/>
    <w:rsid w:val="00BC64B7"/>
    <w:rsid w:val="00BD1F62"/>
    <w:rsid w:val="00BD2762"/>
    <w:rsid w:val="00BD3636"/>
    <w:rsid w:val="00BD4173"/>
    <w:rsid w:val="00BD4F71"/>
    <w:rsid w:val="00BD78F2"/>
    <w:rsid w:val="00BE195A"/>
    <w:rsid w:val="00BE4D08"/>
    <w:rsid w:val="00BF0AB2"/>
    <w:rsid w:val="00BF2B48"/>
    <w:rsid w:val="00BF2F44"/>
    <w:rsid w:val="00BF3021"/>
    <w:rsid w:val="00C00179"/>
    <w:rsid w:val="00C00ECF"/>
    <w:rsid w:val="00C01124"/>
    <w:rsid w:val="00C04CC3"/>
    <w:rsid w:val="00C11DC3"/>
    <w:rsid w:val="00C12A77"/>
    <w:rsid w:val="00C1463A"/>
    <w:rsid w:val="00C14ADB"/>
    <w:rsid w:val="00C176E8"/>
    <w:rsid w:val="00C207DC"/>
    <w:rsid w:val="00C20E6B"/>
    <w:rsid w:val="00C266FE"/>
    <w:rsid w:val="00C3556D"/>
    <w:rsid w:val="00C369F2"/>
    <w:rsid w:val="00C41861"/>
    <w:rsid w:val="00C44EC4"/>
    <w:rsid w:val="00C46148"/>
    <w:rsid w:val="00C50500"/>
    <w:rsid w:val="00C5099F"/>
    <w:rsid w:val="00C50B7B"/>
    <w:rsid w:val="00C5195C"/>
    <w:rsid w:val="00C520CD"/>
    <w:rsid w:val="00C52694"/>
    <w:rsid w:val="00C533DE"/>
    <w:rsid w:val="00C53ECB"/>
    <w:rsid w:val="00C564A6"/>
    <w:rsid w:val="00C5768B"/>
    <w:rsid w:val="00C628C6"/>
    <w:rsid w:val="00C64950"/>
    <w:rsid w:val="00C74500"/>
    <w:rsid w:val="00C74826"/>
    <w:rsid w:val="00C86857"/>
    <w:rsid w:val="00C9017C"/>
    <w:rsid w:val="00C92382"/>
    <w:rsid w:val="00C93155"/>
    <w:rsid w:val="00C94096"/>
    <w:rsid w:val="00C94BAB"/>
    <w:rsid w:val="00CA1877"/>
    <w:rsid w:val="00CA5189"/>
    <w:rsid w:val="00CA6DFF"/>
    <w:rsid w:val="00CA744B"/>
    <w:rsid w:val="00CB33DE"/>
    <w:rsid w:val="00CB43EE"/>
    <w:rsid w:val="00CB56C2"/>
    <w:rsid w:val="00CB7597"/>
    <w:rsid w:val="00CC2EA8"/>
    <w:rsid w:val="00CC6E33"/>
    <w:rsid w:val="00CD34AC"/>
    <w:rsid w:val="00CD4201"/>
    <w:rsid w:val="00CE0AC9"/>
    <w:rsid w:val="00CE51EE"/>
    <w:rsid w:val="00CE539C"/>
    <w:rsid w:val="00CE5CD3"/>
    <w:rsid w:val="00D01E0C"/>
    <w:rsid w:val="00D04A9A"/>
    <w:rsid w:val="00D0715E"/>
    <w:rsid w:val="00D117C0"/>
    <w:rsid w:val="00D14465"/>
    <w:rsid w:val="00D20C42"/>
    <w:rsid w:val="00D27350"/>
    <w:rsid w:val="00D2782C"/>
    <w:rsid w:val="00D306B5"/>
    <w:rsid w:val="00D317CB"/>
    <w:rsid w:val="00D3410C"/>
    <w:rsid w:val="00D35F12"/>
    <w:rsid w:val="00D4469A"/>
    <w:rsid w:val="00D47719"/>
    <w:rsid w:val="00D51E75"/>
    <w:rsid w:val="00D5456E"/>
    <w:rsid w:val="00D60484"/>
    <w:rsid w:val="00D60FD9"/>
    <w:rsid w:val="00D669AD"/>
    <w:rsid w:val="00D721AD"/>
    <w:rsid w:val="00D82115"/>
    <w:rsid w:val="00D90649"/>
    <w:rsid w:val="00D92F14"/>
    <w:rsid w:val="00D96776"/>
    <w:rsid w:val="00DB071E"/>
    <w:rsid w:val="00DB20C2"/>
    <w:rsid w:val="00DB2202"/>
    <w:rsid w:val="00DB33D4"/>
    <w:rsid w:val="00DB4BC5"/>
    <w:rsid w:val="00DB4EB1"/>
    <w:rsid w:val="00DB5A91"/>
    <w:rsid w:val="00DB7D03"/>
    <w:rsid w:val="00DB7EB9"/>
    <w:rsid w:val="00DC15A4"/>
    <w:rsid w:val="00DC5DC2"/>
    <w:rsid w:val="00DC677B"/>
    <w:rsid w:val="00DC7405"/>
    <w:rsid w:val="00DD2BDE"/>
    <w:rsid w:val="00DD3757"/>
    <w:rsid w:val="00DE2CCE"/>
    <w:rsid w:val="00DE3B72"/>
    <w:rsid w:val="00DE4E28"/>
    <w:rsid w:val="00DE57BB"/>
    <w:rsid w:val="00DE76F6"/>
    <w:rsid w:val="00DF069F"/>
    <w:rsid w:val="00DF4CB9"/>
    <w:rsid w:val="00DF5665"/>
    <w:rsid w:val="00DF7A67"/>
    <w:rsid w:val="00E17629"/>
    <w:rsid w:val="00E204F1"/>
    <w:rsid w:val="00E24B8D"/>
    <w:rsid w:val="00E24CDD"/>
    <w:rsid w:val="00E359A1"/>
    <w:rsid w:val="00E44535"/>
    <w:rsid w:val="00E4696C"/>
    <w:rsid w:val="00E50395"/>
    <w:rsid w:val="00E528AD"/>
    <w:rsid w:val="00E54E57"/>
    <w:rsid w:val="00E6588C"/>
    <w:rsid w:val="00E74009"/>
    <w:rsid w:val="00E75D0C"/>
    <w:rsid w:val="00E801FA"/>
    <w:rsid w:val="00E81C97"/>
    <w:rsid w:val="00E85AC4"/>
    <w:rsid w:val="00E96DB8"/>
    <w:rsid w:val="00E96E15"/>
    <w:rsid w:val="00EA1862"/>
    <w:rsid w:val="00EA40E3"/>
    <w:rsid w:val="00EB556B"/>
    <w:rsid w:val="00EB6ADA"/>
    <w:rsid w:val="00EC06E6"/>
    <w:rsid w:val="00EC09C3"/>
    <w:rsid w:val="00EC721B"/>
    <w:rsid w:val="00EC78D3"/>
    <w:rsid w:val="00ED00D0"/>
    <w:rsid w:val="00ED6A94"/>
    <w:rsid w:val="00EE20E7"/>
    <w:rsid w:val="00EE249A"/>
    <w:rsid w:val="00EE40E2"/>
    <w:rsid w:val="00EE6D42"/>
    <w:rsid w:val="00EF124C"/>
    <w:rsid w:val="00EF7000"/>
    <w:rsid w:val="00F11D64"/>
    <w:rsid w:val="00F12D5A"/>
    <w:rsid w:val="00F13F2F"/>
    <w:rsid w:val="00F21128"/>
    <w:rsid w:val="00F219A1"/>
    <w:rsid w:val="00F232AE"/>
    <w:rsid w:val="00F30565"/>
    <w:rsid w:val="00F30A01"/>
    <w:rsid w:val="00F352F7"/>
    <w:rsid w:val="00F41937"/>
    <w:rsid w:val="00F50EDC"/>
    <w:rsid w:val="00F54800"/>
    <w:rsid w:val="00F55350"/>
    <w:rsid w:val="00F617B1"/>
    <w:rsid w:val="00F672D3"/>
    <w:rsid w:val="00F70A5E"/>
    <w:rsid w:val="00F752F9"/>
    <w:rsid w:val="00F803DA"/>
    <w:rsid w:val="00F8711B"/>
    <w:rsid w:val="00F92D71"/>
    <w:rsid w:val="00F9367E"/>
    <w:rsid w:val="00F95660"/>
    <w:rsid w:val="00FA029F"/>
    <w:rsid w:val="00FA1788"/>
    <w:rsid w:val="00FA269A"/>
    <w:rsid w:val="00FA4348"/>
    <w:rsid w:val="00FA7411"/>
    <w:rsid w:val="00FB284A"/>
    <w:rsid w:val="00FB39AF"/>
    <w:rsid w:val="00FB46D4"/>
    <w:rsid w:val="00FC138C"/>
    <w:rsid w:val="00FD24BE"/>
    <w:rsid w:val="00FD359E"/>
    <w:rsid w:val="00FD511F"/>
    <w:rsid w:val="00FD5705"/>
    <w:rsid w:val="00FE0980"/>
    <w:rsid w:val="00FE26B8"/>
    <w:rsid w:val="00FE7DA1"/>
    <w:rsid w:val="00FF3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C09C3"/>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933E9"/>
    <w:pPr>
      <w:keepNext/>
      <w:numPr>
        <w:numId w:val="8"/>
      </w:numPr>
      <w:suppressAutoHyphens/>
      <w:spacing w:line="360" w:lineRule="auto"/>
      <w:ind w:left="0" w:firstLine="709"/>
      <w:jc w:val="both"/>
      <w:outlineLvl w:val="0"/>
    </w:pPr>
    <w:rPr>
      <w:rFonts w:cs="Arial"/>
      <w:b/>
      <w:bCs/>
      <w:color w:val="000000" w:themeColor="text1"/>
      <w:kern w:val="32"/>
      <w:sz w:val="28"/>
      <w:szCs w:val="32"/>
    </w:rPr>
  </w:style>
  <w:style w:type="paragraph" w:styleId="2">
    <w:name w:val="heading 2"/>
    <w:basedOn w:val="a0"/>
    <w:next w:val="TEXT"/>
    <w:link w:val="20"/>
    <w:uiPriority w:val="9"/>
    <w:unhideWhenUsed/>
    <w:qFormat/>
    <w:rsid w:val="00946DF5"/>
    <w:pPr>
      <w:keepNext/>
      <w:keepLines/>
      <w:widowControl w:val="0"/>
      <w:numPr>
        <w:ilvl w:val="1"/>
        <w:numId w:val="8"/>
      </w:numPr>
      <w:suppressAutoHyphens/>
      <w:spacing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TEXT"/>
    <w:link w:val="31"/>
    <w:uiPriority w:val="9"/>
    <w:unhideWhenUsed/>
    <w:qFormat/>
    <w:rsid w:val="00946DF5"/>
    <w:pPr>
      <w:keepNext/>
      <w:keepLines/>
      <w:widowControl w:val="0"/>
      <w:numPr>
        <w:ilvl w:val="2"/>
        <w:numId w:val="7"/>
      </w:numPr>
      <w:suppressAutoHyphens/>
      <w:spacing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933E9"/>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946DF5"/>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946DF5"/>
    <w:rPr>
      <w:rFonts w:ascii="Times New Roman" w:eastAsiaTheme="majorEastAsia" w:hAnsi="Times New Roman" w:cstheme="majorBidi"/>
      <w:b/>
      <w:color w:val="000000" w:themeColor="text1"/>
      <w:sz w:val="28"/>
      <w:szCs w:val="24"/>
      <w:lang w:eastAsia="ru-RU"/>
    </w:rPr>
  </w:style>
  <w:style w:type="paragraph" w:styleId="a4">
    <w:name w:val="header"/>
    <w:basedOn w:val="a0"/>
    <w:link w:val="a5"/>
    <w:uiPriority w:val="99"/>
    <w:rsid w:val="00CE51EE"/>
    <w:pPr>
      <w:tabs>
        <w:tab w:val="center" w:pos="4677"/>
        <w:tab w:val="right" w:pos="9355"/>
      </w:tabs>
    </w:pPr>
  </w:style>
  <w:style w:type="character" w:customStyle="1" w:styleId="a5">
    <w:name w:val="Верхний колонтитул Знак"/>
    <w:basedOn w:val="a1"/>
    <w:link w:val="a4"/>
    <w:uiPriority w:val="99"/>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337994"/>
    <w:pPr>
      <w:spacing w:line="360" w:lineRule="auto"/>
      <w:ind w:firstLine="709"/>
      <w:jc w:val="both"/>
    </w:pPr>
    <w:rPr>
      <w:sz w:val="28"/>
    </w:rPr>
  </w:style>
  <w:style w:type="character" w:customStyle="1" w:styleId="TEXT0">
    <w:name w:val="TEXT Знак"/>
    <w:basedOn w:val="a1"/>
    <w:link w:val="TEXT"/>
    <w:rsid w:val="00337994"/>
    <w:rPr>
      <w:rFonts w:ascii="Times New Roman" w:hAnsi="Times New Roman" w:cs="Times New Roman"/>
      <w:sz w:val="28"/>
      <w:szCs w:val="20"/>
      <w:lang w:eastAsia="ru-RU"/>
    </w:rPr>
  </w:style>
  <w:style w:type="paragraph" w:styleId="a9">
    <w:name w:val="List Paragraph"/>
    <w:aliases w:val="Приложение 2"/>
    <w:basedOn w:val="a0"/>
    <w:link w:val="aa"/>
    <w:uiPriority w:val="99"/>
    <w:qFormat/>
    <w:rsid w:val="00156B5F"/>
    <w:pPr>
      <w:ind w:left="720"/>
      <w:contextualSpacing/>
    </w:pPr>
  </w:style>
  <w:style w:type="paragraph" w:styleId="ab">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7C6317"/>
    <w:pPr>
      <w:tabs>
        <w:tab w:val="left" w:pos="284"/>
        <w:tab w:val="right" w:leader="dot" w:pos="9345"/>
      </w:tabs>
      <w:spacing w:before="50" w:after="50" w:line="360" w:lineRule="auto"/>
    </w:pPr>
    <w:rPr>
      <w:rFonts w:cstheme="minorHAnsi"/>
      <w:bCs/>
      <w:color w:val="000000" w:themeColor="text1"/>
      <w:sz w:val="24"/>
    </w:rPr>
  </w:style>
  <w:style w:type="character" w:styleId="ac">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260831"/>
    <w:pPr>
      <w:tabs>
        <w:tab w:val="left" w:pos="709"/>
        <w:tab w:val="right" w:leader="dot" w:pos="9345"/>
      </w:tabs>
      <w:spacing w:before="50" w:after="50" w:line="360" w:lineRule="auto"/>
      <w:ind w:firstLine="198"/>
    </w:pPr>
    <w:rPr>
      <w:rFonts w:cstheme="minorHAnsi"/>
      <w:sz w:val="24"/>
    </w:rPr>
  </w:style>
  <w:style w:type="paragraph" w:styleId="33">
    <w:name w:val="toc 3"/>
    <w:basedOn w:val="a0"/>
    <w:next w:val="a0"/>
    <w:autoRedefine/>
    <w:uiPriority w:val="39"/>
    <w:unhideWhenUsed/>
    <w:rsid w:val="007B5FA6"/>
    <w:pPr>
      <w:tabs>
        <w:tab w:val="left" w:pos="1134"/>
        <w:tab w:val="right" w:leader="dot" w:pos="9345"/>
      </w:tabs>
      <w:spacing w:before="50" w:after="50" w:line="360" w:lineRule="auto"/>
      <w:ind w:left="403"/>
    </w:pPr>
    <w:rPr>
      <w:rFonts w:cstheme="minorHAnsi"/>
      <w:iCs/>
      <w:sz w:val="24"/>
    </w:rPr>
  </w:style>
  <w:style w:type="paragraph" w:styleId="ad">
    <w:name w:val="footer"/>
    <w:basedOn w:val="a0"/>
    <w:link w:val="ae"/>
    <w:uiPriority w:val="99"/>
    <w:unhideWhenUsed/>
    <w:rsid w:val="000D4810"/>
    <w:pPr>
      <w:tabs>
        <w:tab w:val="center" w:pos="4677"/>
        <w:tab w:val="right" w:pos="9355"/>
      </w:tabs>
    </w:pPr>
  </w:style>
  <w:style w:type="character" w:customStyle="1" w:styleId="ae">
    <w:name w:val="Нижний колонтитул Знак"/>
    <w:basedOn w:val="a1"/>
    <w:link w:val="ad"/>
    <w:uiPriority w:val="99"/>
    <w:rsid w:val="000D4810"/>
    <w:rPr>
      <w:rFonts w:ascii="Times New Roman" w:hAnsi="Times New Roman" w:cs="Times New Roman"/>
      <w:sz w:val="20"/>
      <w:szCs w:val="20"/>
      <w:lang w:eastAsia="ru-RU"/>
    </w:rPr>
  </w:style>
  <w:style w:type="paragraph" w:customStyle="1" w:styleId="af">
    <w:name w:val="Обыч. Текст"/>
    <w:basedOn w:val="a0"/>
    <w:link w:val="af0"/>
    <w:qFormat/>
    <w:rsid w:val="00B10D34"/>
    <w:pPr>
      <w:spacing w:line="360" w:lineRule="auto"/>
      <w:ind w:firstLine="709"/>
      <w:jc w:val="both"/>
    </w:pPr>
    <w:rPr>
      <w:sz w:val="28"/>
      <w:szCs w:val="24"/>
    </w:rPr>
  </w:style>
  <w:style w:type="character" w:customStyle="1" w:styleId="af0">
    <w:name w:val="Обыч. Текст Знак"/>
    <w:basedOn w:val="a1"/>
    <w:link w:val="af"/>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1"/>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1">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2">
    <w:name w:val="caption"/>
    <w:basedOn w:val="a0"/>
    <w:next w:val="a0"/>
    <w:link w:val="af3"/>
    <w:uiPriority w:val="35"/>
    <w:unhideWhenUsed/>
    <w:qFormat/>
    <w:rsid w:val="00D01E0C"/>
    <w:pPr>
      <w:spacing w:after="200"/>
    </w:pPr>
    <w:rPr>
      <w:i/>
      <w:iCs/>
      <w:color w:val="44546A" w:themeColor="text2"/>
      <w:sz w:val="18"/>
      <w:szCs w:val="18"/>
    </w:rPr>
  </w:style>
  <w:style w:type="paragraph" w:customStyle="1" w:styleId="af4">
    <w:name w:val="Рис."/>
    <w:basedOn w:val="af2"/>
    <w:link w:val="af5"/>
    <w:qFormat/>
    <w:rsid w:val="00310CEE"/>
    <w:pPr>
      <w:spacing w:after="0" w:line="360" w:lineRule="auto"/>
      <w:jc w:val="center"/>
    </w:pPr>
    <w:rPr>
      <w:i w:val="0"/>
      <w:color w:val="000000" w:themeColor="text1"/>
      <w:sz w:val="28"/>
    </w:rPr>
  </w:style>
  <w:style w:type="character" w:customStyle="1" w:styleId="af3">
    <w:name w:val="Название объекта Знак"/>
    <w:basedOn w:val="a1"/>
    <w:link w:val="af2"/>
    <w:uiPriority w:val="35"/>
    <w:rsid w:val="00D01E0C"/>
    <w:rPr>
      <w:rFonts w:ascii="Times New Roman" w:hAnsi="Times New Roman" w:cs="Times New Roman"/>
      <w:i/>
      <w:iCs/>
      <w:color w:val="44546A" w:themeColor="text2"/>
      <w:sz w:val="18"/>
      <w:szCs w:val="18"/>
      <w:lang w:eastAsia="ru-RU"/>
    </w:rPr>
  </w:style>
  <w:style w:type="character" w:customStyle="1" w:styleId="af5">
    <w:name w:val="Рис. Знак"/>
    <w:basedOn w:val="af3"/>
    <w:link w:val="af4"/>
    <w:rsid w:val="00310CEE"/>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Табл."/>
    <w:basedOn w:val="af4"/>
    <w:link w:val="af7"/>
    <w:qFormat/>
    <w:rsid w:val="00942CF1"/>
    <w:pPr>
      <w:spacing w:after="360"/>
      <w:jc w:val="left"/>
    </w:pPr>
  </w:style>
  <w:style w:type="character" w:customStyle="1" w:styleId="af7">
    <w:name w:val="Табл. Знак"/>
    <w:basedOn w:val="af5"/>
    <w:link w:val="af6"/>
    <w:rsid w:val="00942CF1"/>
    <w:rPr>
      <w:rFonts w:ascii="Times New Roman" w:hAnsi="Times New Roman" w:cs="Times New Roman"/>
      <w:i w:val="0"/>
      <w:iCs/>
      <w:color w:val="000000" w:themeColor="text1"/>
      <w:sz w:val="28"/>
      <w:szCs w:val="18"/>
      <w:lang w:eastAsia="ru-RU"/>
    </w:rPr>
  </w:style>
  <w:style w:type="paragraph" w:styleId="af8">
    <w:name w:val="Normal (Web)"/>
    <w:basedOn w:val="a0"/>
    <w:uiPriority w:val="99"/>
    <w:unhideWhenUsed/>
    <w:rsid w:val="000A4D94"/>
    <w:pPr>
      <w:spacing w:before="100" w:beforeAutospacing="1" w:after="100" w:afterAutospacing="1"/>
    </w:pPr>
    <w:rPr>
      <w:sz w:val="24"/>
      <w:szCs w:val="24"/>
    </w:rPr>
  </w:style>
  <w:style w:type="paragraph" w:customStyle="1" w:styleId="af9">
    <w:name w:val="Абзац А.Т."/>
    <w:basedOn w:val="a0"/>
    <w:qFormat/>
    <w:rsid w:val="0019767D"/>
    <w:pPr>
      <w:spacing w:line="360" w:lineRule="auto"/>
      <w:ind w:firstLine="709"/>
      <w:jc w:val="both"/>
    </w:pPr>
    <w:rPr>
      <w:rFonts w:eastAsiaTheme="minorHAnsi" w:cstheme="minorBidi"/>
      <w:sz w:val="28"/>
      <w:szCs w:val="22"/>
      <w:lang w:eastAsia="en-US"/>
    </w:rPr>
  </w:style>
  <w:style w:type="paragraph" w:customStyle="1" w:styleId="Default">
    <w:name w:val="Default"/>
    <w:rsid w:val="0019767D"/>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aa">
    <w:name w:val="Абзац списка Знак"/>
    <w:aliases w:val="Приложение 2 Знак"/>
    <w:link w:val="a9"/>
    <w:uiPriority w:val="99"/>
    <w:locked/>
    <w:rsid w:val="00D721AD"/>
    <w:rPr>
      <w:rFonts w:ascii="Times New Roman" w:hAnsi="Times New Roman" w:cs="Times New Roman"/>
      <w:sz w:val="20"/>
      <w:szCs w:val="20"/>
      <w:lang w:eastAsia="ru-RU"/>
    </w:rPr>
  </w:style>
  <w:style w:type="character" w:styleId="afa">
    <w:name w:val="Unresolved Mention"/>
    <w:basedOn w:val="a1"/>
    <w:uiPriority w:val="99"/>
    <w:semiHidden/>
    <w:unhideWhenUsed/>
    <w:rsid w:val="005D6AC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5204409">
      <w:bodyDiv w:val="1"/>
      <w:marLeft w:val="0"/>
      <w:marRight w:val="0"/>
      <w:marTop w:val="0"/>
      <w:marBottom w:val="0"/>
      <w:divBdr>
        <w:top w:val="none" w:sz="0" w:space="0" w:color="auto"/>
        <w:left w:val="none" w:sz="0" w:space="0" w:color="auto"/>
        <w:bottom w:val="none" w:sz="0" w:space="0" w:color="auto"/>
        <w:right w:val="none" w:sz="0" w:space="0" w:color="auto"/>
      </w:divBdr>
    </w:div>
    <w:div w:id="1102795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image" Target="media/image29.png"/><Relationship Id="rId47" Type="http://schemas.openxmlformats.org/officeDocument/2006/relationships/header" Target="header5.xml"/><Relationship Id="rId63" Type="http://schemas.openxmlformats.org/officeDocument/2006/relationships/header" Target="header21.xml"/><Relationship Id="rId68" Type="http://schemas.openxmlformats.org/officeDocument/2006/relationships/header" Target="header24.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image" Target="media/image21.emf"/><Relationship Id="rId37" Type="http://schemas.openxmlformats.org/officeDocument/2006/relationships/package" Target="embeddings/Microsoft_Visio_Drawing1.vsdx"/><Relationship Id="rId40" Type="http://schemas.openxmlformats.org/officeDocument/2006/relationships/image" Target="media/image27.png"/><Relationship Id="rId45" Type="http://schemas.openxmlformats.org/officeDocument/2006/relationships/header" Target="header3.xml"/><Relationship Id="rId53" Type="http://schemas.openxmlformats.org/officeDocument/2006/relationships/header" Target="header11.xml"/><Relationship Id="rId58" Type="http://schemas.openxmlformats.org/officeDocument/2006/relationships/header" Target="header16.xml"/><Relationship Id="rId66" Type="http://schemas.openxmlformats.org/officeDocument/2006/relationships/header" Target="header23.xm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19.xm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0.emf"/><Relationship Id="rId48" Type="http://schemas.openxmlformats.org/officeDocument/2006/relationships/header" Target="header6.xml"/><Relationship Id="rId56" Type="http://schemas.openxmlformats.org/officeDocument/2006/relationships/header" Target="header14.xml"/><Relationship Id="rId64" Type="http://schemas.openxmlformats.org/officeDocument/2006/relationships/header" Target="header22.xml"/><Relationship Id="rId69" Type="http://schemas.openxmlformats.org/officeDocument/2006/relationships/image" Target="media/image33.png"/><Relationship Id="rId8" Type="http://schemas.openxmlformats.org/officeDocument/2006/relationships/footer" Target="footer1.xml"/><Relationship Id="rId51" Type="http://schemas.openxmlformats.org/officeDocument/2006/relationships/header" Target="header9.xml"/><Relationship Id="rId72" Type="http://schemas.openxmlformats.org/officeDocument/2006/relationships/header" Target="header26.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package" Target="embeddings/Microsoft_Visio_Drawing.vsdx"/><Relationship Id="rId38" Type="http://schemas.openxmlformats.org/officeDocument/2006/relationships/image" Target="media/image25.png"/><Relationship Id="rId46" Type="http://schemas.openxmlformats.org/officeDocument/2006/relationships/header" Target="header4.xml"/><Relationship Id="rId59" Type="http://schemas.openxmlformats.org/officeDocument/2006/relationships/header" Target="header17.xml"/><Relationship Id="rId67" Type="http://schemas.openxmlformats.org/officeDocument/2006/relationships/image" Target="media/image32.png"/><Relationship Id="rId20" Type="http://schemas.openxmlformats.org/officeDocument/2006/relationships/image" Target="media/image11.png"/><Relationship Id="rId41" Type="http://schemas.openxmlformats.org/officeDocument/2006/relationships/image" Target="media/image28.png"/><Relationship Id="rId54" Type="http://schemas.openxmlformats.org/officeDocument/2006/relationships/header" Target="header12.xml"/><Relationship Id="rId62" Type="http://schemas.openxmlformats.org/officeDocument/2006/relationships/header" Target="header20.xml"/><Relationship Id="rId70" Type="http://schemas.openxmlformats.org/officeDocument/2006/relationships/header" Target="header25.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oter" Target="footer3.xml"/><Relationship Id="rId36" Type="http://schemas.openxmlformats.org/officeDocument/2006/relationships/image" Target="media/image24.emf"/><Relationship Id="rId49" Type="http://schemas.openxmlformats.org/officeDocument/2006/relationships/header" Target="header7.xml"/><Relationship Id="rId57" Type="http://schemas.openxmlformats.org/officeDocument/2006/relationships/header" Target="header15.xml"/><Relationship Id="rId10" Type="http://schemas.openxmlformats.org/officeDocument/2006/relationships/image" Target="media/image1.jpeg"/><Relationship Id="rId31" Type="http://schemas.openxmlformats.org/officeDocument/2006/relationships/image" Target="media/image20.png"/><Relationship Id="rId44" Type="http://schemas.openxmlformats.org/officeDocument/2006/relationships/header" Target="header2.xml"/><Relationship Id="rId52" Type="http://schemas.openxmlformats.org/officeDocument/2006/relationships/header" Target="header10.xml"/><Relationship Id="rId60" Type="http://schemas.openxmlformats.org/officeDocument/2006/relationships/header" Target="header18.xml"/><Relationship Id="rId65" Type="http://schemas.openxmlformats.org/officeDocument/2006/relationships/image" Target="media/image31.png"/><Relationship Id="rId73"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34" Type="http://schemas.openxmlformats.org/officeDocument/2006/relationships/image" Target="media/image22.png"/><Relationship Id="rId50" Type="http://schemas.openxmlformats.org/officeDocument/2006/relationships/header" Target="header8.xml"/><Relationship Id="rId55"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image" Target="media/image3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A569D5-49D7-40FD-8395-F4D7DEB2B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4</TotalTime>
  <Pages>84</Pages>
  <Words>14704</Words>
  <Characters>83816</Characters>
  <Application>Microsoft Office Word</Application>
  <DocSecurity>0</DocSecurity>
  <Lines>698</Lines>
  <Paragraphs>1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495</cp:revision>
  <cp:lastPrinted>2020-06-01T20:36:00Z</cp:lastPrinted>
  <dcterms:created xsi:type="dcterms:W3CDTF">2020-05-21T09:48:00Z</dcterms:created>
  <dcterms:modified xsi:type="dcterms:W3CDTF">2020-06-09T23:35:00Z</dcterms:modified>
</cp:coreProperties>
</file>